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01CA8FE4" w14:textId="77777777" w:rsidR="000A7CB0" w:rsidRDefault="00376340">
      <w:pPr>
        <w:spacing w:after="160" w:line="259" w:lineRule="auto"/>
        <w:jc w:val="center"/>
      </w:pPr>
      <w:r>
        <w:rPr>
          <w:noProof/>
          <w:lang w:val="es-MX" w:eastAsia="es-MX"/>
        </w:rPr>
        <w:drawing>
          <wp:inline distT="0" distB="0" distL="114300" distR="114300" wp14:anchorId="2F131AE4" wp14:editId="0AFB7420">
            <wp:extent cx="4937760" cy="4937760"/>
            <wp:effectExtent l="0" t="0" r="0" b="0"/>
            <wp:docPr id="1" name="image02.png"/>
            <wp:cNvGraphicFramePr/>
            <a:graphic xmlns:a="http://schemas.openxmlformats.org/drawingml/2006/main">
              <a:graphicData uri="http://schemas.openxmlformats.org/drawingml/2006/picture">
                <pic:pic xmlns:pic="http://schemas.openxmlformats.org/drawingml/2006/picture">
                  <pic:nvPicPr>
                    <pic:cNvPr id="0" name="image02.png"/>
                    <pic:cNvPicPr preferRelativeResize="0"/>
                  </pic:nvPicPr>
                  <pic:blipFill>
                    <a:blip r:embed="rId8"/>
                    <a:srcRect/>
                    <a:stretch>
                      <a:fillRect/>
                    </a:stretch>
                  </pic:blipFill>
                  <pic:spPr>
                    <a:xfrm>
                      <a:off x="0" y="0"/>
                      <a:ext cx="4937760" cy="4937760"/>
                    </a:xfrm>
                    <a:prstGeom prst="rect">
                      <a:avLst/>
                    </a:prstGeom>
                    <a:ln/>
                  </pic:spPr>
                </pic:pic>
              </a:graphicData>
            </a:graphic>
          </wp:inline>
        </w:drawing>
      </w:r>
    </w:p>
    <w:p w14:paraId="52FECA43" w14:textId="77777777" w:rsidR="000A7CB0" w:rsidRPr="00370D02" w:rsidRDefault="00710152" w:rsidP="00370D02">
      <w:pPr>
        <w:pStyle w:val="Puesto"/>
      </w:pPr>
      <w:bookmarkStart w:id="0" w:name="_Toc433960181"/>
      <w:r w:rsidRPr="00370D02">
        <w:t>IBEX Softworks</w:t>
      </w:r>
      <w:bookmarkEnd w:id="0"/>
    </w:p>
    <w:p w14:paraId="13A23B2B" w14:textId="77777777" w:rsidR="00B54222" w:rsidRPr="00370D02" w:rsidRDefault="00376340">
      <w:pPr>
        <w:spacing w:after="160" w:line="259" w:lineRule="auto"/>
        <w:jc w:val="center"/>
        <w:rPr>
          <w:rFonts w:ascii="Calibri" w:eastAsia="Calibri" w:hAnsi="Calibri" w:cs="Calibri"/>
          <w:sz w:val="48"/>
          <w:szCs w:val="48"/>
          <w:lang w:val="en-US"/>
        </w:rPr>
      </w:pPr>
      <w:r w:rsidRPr="00370D02">
        <w:rPr>
          <w:rFonts w:ascii="Calibri" w:eastAsia="Calibri" w:hAnsi="Calibri" w:cs="Calibri"/>
          <w:sz w:val="48"/>
          <w:szCs w:val="48"/>
          <w:lang w:val="en-US"/>
        </w:rPr>
        <w:t>Improving for you</w:t>
      </w:r>
    </w:p>
    <w:p w14:paraId="51C4AE65" w14:textId="77777777" w:rsidR="00B54222" w:rsidRPr="00370D02" w:rsidRDefault="00B54222">
      <w:pPr>
        <w:rPr>
          <w:rFonts w:ascii="Calibri" w:eastAsia="Calibri" w:hAnsi="Calibri" w:cs="Calibri"/>
          <w:sz w:val="48"/>
          <w:szCs w:val="48"/>
          <w:lang w:val="en-US"/>
        </w:rPr>
      </w:pPr>
      <w:r w:rsidRPr="00370D02">
        <w:rPr>
          <w:rFonts w:ascii="Calibri" w:eastAsia="Calibri" w:hAnsi="Calibri" w:cs="Calibri"/>
          <w:sz w:val="48"/>
          <w:szCs w:val="48"/>
          <w:lang w:val="en-US"/>
        </w:rPr>
        <w:br w:type="page"/>
      </w:r>
    </w:p>
    <w:sdt>
      <w:sdtPr>
        <w:rPr>
          <w:rFonts w:ascii="Arial" w:eastAsia="Arial" w:hAnsi="Arial" w:cs="Arial"/>
          <w:color w:val="000000"/>
          <w:sz w:val="22"/>
          <w:szCs w:val="22"/>
          <w:lang w:val="es-ES" w:eastAsia="es-ES"/>
        </w:rPr>
        <w:id w:val="799269600"/>
        <w:docPartObj>
          <w:docPartGallery w:val="Table of Contents"/>
          <w:docPartUnique/>
        </w:docPartObj>
      </w:sdtPr>
      <w:sdtEndPr>
        <w:rPr>
          <w:b/>
          <w:bCs/>
        </w:rPr>
      </w:sdtEndPr>
      <w:sdtContent>
        <w:p w14:paraId="0163475D" w14:textId="7486BE4B" w:rsidR="0023201C" w:rsidRPr="0023201C" w:rsidRDefault="004D7E08" w:rsidP="00536242">
          <w:pPr>
            <w:pStyle w:val="TtulodeTDC"/>
            <w:tabs>
              <w:tab w:val="left" w:pos="3825"/>
            </w:tabs>
            <w:rPr>
              <w:lang w:val="en-US"/>
            </w:rPr>
          </w:pPr>
          <w:r>
            <w:rPr>
              <w:lang w:val="en-US"/>
            </w:rPr>
            <w:t>Contenido</w:t>
          </w:r>
          <w:bookmarkStart w:id="1" w:name="_GoBack"/>
          <w:bookmarkEnd w:id="1"/>
          <w:r w:rsidR="00536242">
            <w:rPr>
              <w:lang w:val="en-US"/>
            </w:rPr>
            <w:tab/>
          </w:r>
        </w:p>
        <w:p w14:paraId="5A509D35" w14:textId="77777777" w:rsidR="006C1889" w:rsidRDefault="0023201C">
          <w:pPr>
            <w:pStyle w:val="TDC1"/>
            <w:tabs>
              <w:tab w:val="right" w:leader="dot" w:pos="9350"/>
            </w:tabs>
            <w:rPr>
              <w:rFonts w:asciiTheme="minorHAnsi" w:eastAsiaTheme="minorEastAsia" w:hAnsiTheme="minorHAnsi" w:cstheme="minorBidi"/>
              <w:noProof/>
              <w:color w:val="auto"/>
              <w:lang w:val="es-MX" w:eastAsia="es-MX"/>
            </w:rPr>
          </w:pPr>
          <w:r>
            <w:fldChar w:fldCharType="begin"/>
          </w:r>
          <w:r>
            <w:instrText xml:space="preserve"> TOC \o "1-3" \h \z \u </w:instrText>
          </w:r>
          <w:r>
            <w:fldChar w:fldCharType="separate"/>
          </w:r>
          <w:hyperlink w:anchor="_Toc433960181" w:history="1">
            <w:r w:rsidR="006C1889" w:rsidRPr="004218DD">
              <w:rPr>
                <w:rStyle w:val="Hipervnculo"/>
                <w:noProof/>
              </w:rPr>
              <w:t>IBEX Softworks</w:t>
            </w:r>
            <w:r w:rsidR="006C1889">
              <w:rPr>
                <w:noProof/>
                <w:webHidden/>
              </w:rPr>
              <w:tab/>
            </w:r>
            <w:r w:rsidR="006C1889">
              <w:rPr>
                <w:noProof/>
                <w:webHidden/>
              </w:rPr>
              <w:fldChar w:fldCharType="begin"/>
            </w:r>
            <w:r w:rsidR="006C1889">
              <w:rPr>
                <w:noProof/>
                <w:webHidden/>
              </w:rPr>
              <w:instrText xml:space="preserve"> PAGEREF _Toc433960181 \h </w:instrText>
            </w:r>
            <w:r w:rsidR="006C1889">
              <w:rPr>
                <w:noProof/>
                <w:webHidden/>
              </w:rPr>
            </w:r>
            <w:r w:rsidR="006C1889">
              <w:rPr>
                <w:noProof/>
                <w:webHidden/>
              </w:rPr>
              <w:fldChar w:fldCharType="separate"/>
            </w:r>
            <w:r w:rsidR="006C1889">
              <w:rPr>
                <w:noProof/>
                <w:webHidden/>
              </w:rPr>
              <w:t>1</w:t>
            </w:r>
            <w:r w:rsidR="006C1889">
              <w:rPr>
                <w:noProof/>
                <w:webHidden/>
              </w:rPr>
              <w:fldChar w:fldCharType="end"/>
            </w:r>
          </w:hyperlink>
        </w:p>
        <w:p w14:paraId="61ABEC5E" w14:textId="77777777" w:rsidR="006C1889" w:rsidRDefault="006C1889">
          <w:pPr>
            <w:pStyle w:val="TDC2"/>
            <w:tabs>
              <w:tab w:val="right" w:leader="dot" w:pos="9350"/>
            </w:tabs>
            <w:rPr>
              <w:rFonts w:asciiTheme="minorHAnsi" w:eastAsiaTheme="minorEastAsia" w:hAnsiTheme="minorHAnsi" w:cstheme="minorBidi"/>
              <w:noProof/>
              <w:color w:val="auto"/>
              <w:lang w:val="es-MX" w:eastAsia="es-MX"/>
            </w:rPr>
          </w:pPr>
          <w:hyperlink w:anchor="_Toc433960182" w:history="1">
            <w:r w:rsidRPr="004218DD">
              <w:rPr>
                <w:rStyle w:val="Hipervnculo"/>
                <w:noProof/>
              </w:rPr>
              <w:t>ORGANIGRAMA</w:t>
            </w:r>
            <w:r>
              <w:rPr>
                <w:noProof/>
                <w:webHidden/>
              </w:rPr>
              <w:tab/>
            </w:r>
            <w:r>
              <w:rPr>
                <w:noProof/>
                <w:webHidden/>
              </w:rPr>
              <w:fldChar w:fldCharType="begin"/>
            </w:r>
            <w:r>
              <w:rPr>
                <w:noProof/>
                <w:webHidden/>
              </w:rPr>
              <w:instrText xml:space="preserve"> PAGEREF _Toc433960182 \h </w:instrText>
            </w:r>
            <w:r>
              <w:rPr>
                <w:noProof/>
                <w:webHidden/>
              </w:rPr>
            </w:r>
            <w:r>
              <w:rPr>
                <w:noProof/>
                <w:webHidden/>
              </w:rPr>
              <w:fldChar w:fldCharType="separate"/>
            </w:r>
            <w:r>
              <w:rPr>
                <w:noProof/>
                <w:webHidden/>
              </w:rPr>
              <w:t>5</w:t>
            </w:r>
            <w:r>
              <w:rPr>
                <w:noProof/>
                <w:webHidden/>
              </w:rPr>
              <w:fldChar w:fldCharType="end"/>
            </w:r>
          </w:hyperlink>
        </w:p>
        <w:p w14:paraId="1B97C47E" w14:textId="77777777" w:rsidR="006C1889" w:rsidRDefault="006C1889">
          <w:pPr>
            <w:pStyle w:val="TDC2"/>
            <w:tabs>
              <w:tab w:val="right" w:leader="dot" w:pos="9350"/>
            </w:tabs>
            <w:rPr>
              <w:rFonts w:asciiTheme="minorHAnsi" w:eastAsiaTheme="minorEastAsia" w:hAnsiTheme="minorHAnsi" w:cstheme="minorBidi"/>
              <w:noProof/>
              <w:color w:val="auto"/>
              <w:lang w:val="es-MX" w:eastAsia="es-MX"/>
            </w:rPr>
          </w:pPr>
          <w:hyperlink w:anchor="_Toc433960183" w:history="1">
            <w:r w:rsidRPr="004218DD">
              <w:rPr>
                <w:rStyle w:val="Hipervnculo"/>
                <w:noProof/>
              </w:rPr>
              <w:t>MISIÓN</w:t>
            </w:r>
            <w:r>
              <w:rPr>
                <w:noProof/>
                <w:webHidden/>
              </w:rPr>
              <w:tab/>
            </w:r>
            <w:r>
              <w:rPr>
                <w:noProof/>
                <w:webHidden/>
              </w:rPr>
              <w:fldChar w:fldCharType="begin"/>
            </w:r>
            <w:r>
              <w:rPr>
                <w:noProof/>
                <w:webHidden/>
              </w:rPr>
              <w:instrText xml:space="preserve"> PAGEREF _Toc433960183 \h </w:instrText>
            </w:r>
            <w:r>
              <w:rPr>
                <w:noProof/>
                <w:webHidden/>
              </w:rPr>
            </w:r>
            <w:r>
              <w:rPr>
                <w:noProof/>
                <w:webHidden/>
              </w:rPr>
              <w:fldChar w:fldCharType="separate"/>
            </w:r>
            <w:r>
              <w:rPr>
                <w:noProof/>
                <w:webHidden/>
              </w:rPr>
              <w:t>6</w:t>
            </w:r>
            <w:r>
              <w:rPr>
                <w:noProof/>
                <w:webHidden/>
              </w:rPr>
              <w:fldChar w:fldCharType="end"/>
            </w:r>
          </w:hyperlink>
        </w:p>
        <w:p w14:paraId="2859D04B" w14:textId="77777777" w:rsidR="006C1889" w:rsidRDefault="006C1889">
          <w:pPr>
            <w:pStyle w:val="TDC2"/>
            <w:tabs>
              <w:tab w:val="right" w:leader="dot" w:pos="9350"/>
            </w:tabs>
            <w:rPr>
              <w:rFonts w:asciiTheme="minorHAnsi" w:eastAsiaTheme="minorEastAsia" w:hAnsiTheme="minorHAnsi" w:cstheme="minorBidi"/>
              <w:noProof/>
              <w:color w:val="auto"/>
              <w:lang w:val="es-MX" w:eastAsia="es-MX"/>
            </w:rPr>
          </w:pPr>
          <w:hyperlink w:anchor="_Toc433960184" w:history="1">
            <w:r w:rsidRPr="004218DD">
              <w:rPr>
                <w:rStyle w:val="Hipervnculo"/>
                <w:noProof/>
              </w:rPr>
              <w:t>VISIÓN</w:t>
            </w:r>
            <w:r>
              <w:rPr>
                <w:noProof/>
                <w:webHidden/>
              </w:rPr>
              <w:tab/>
            </w:r>
            <w:r>
              <w:rPr>
                <w:noProof/>
                <w:webHidden/>
              </w:rPr>
              <w:fldChar w:fldCharType="begin"/>
            </w:r>
            <w:r>
              <w:rPr>
                <w:noProof/>
                <w:webHidden/>
              </w:rPr>
              <w:instrText xml:space="preserve"> PAGEREF _Toc433960184 \h </w:instrText>
            </w:r>
            <w:r>
              <w:rPr>
                <w:noProof/>
                <w:webHidden/>
              </w:rPr>
            </w:r>
            <w:r>
              <w:rPr>
                <w:noProof/>
                <w:webHidden/>
              </w:rPr>
              <w:fldChar w:fldCharType="separate"/>
            </w:r>
            <w:r>
              <w:rPr>
                <w:noProof/>
                <w:webHidden/>
              </w:rPr>
              <w:t>6</w:t>
            </w:r>
            <w:r>
              <w:rPr>
                <w:noProof/>
                <w:webHidden/>
              </w:rPr>
              <w:fldChar w:fldCharType="end"/>
            </w:r>
          </w:hyperlink>
        </w:p>
        <w:p w14:paraId="1898A1C5" w14:textId="77777777" w:rsidR="006C1889" w:rsidRDefault="006C1889">
          <w:pPr>
            <w:pStyle w:val="TDC2"/>
            <w:tabs>
              <w:tab w:val="right" w:leader="dot" w:pos="9350"/>
            </w:tabs>
            <w:rPr>
              <w:rFonts w:asciiTheme="minorHAnsi" w:eastAsiaTheme="minorEastAsia" w:hAnsiTheme="minorHAnsi" w:cstheme="minorBidi"/>
              <w:noProof/>
              <w:color w:val="auto"/>
              <w:lang w:val="es-MX" w:eastAsia="es-MX"/>
            </w:rPr>
          </w:pPr>
          <w:hyperlink w:anchor="_Toc433960185" w:history="1">
            <w:r w:rsidRPr="004218DD">
              <w:rPr>
                <w:rStyle w:val="Hipervnculo"/>
                <w:noProof/>
              </w:rPr>
              <w:t>VALORES</w:t>
            </w:r>
            <w:r>
              <w:rPr>
                <w:noProof/>
                <w:webHidden/>
              </w:rPr>
              <w:tab/>
            </w:r>
            <w:r>
              <w:rPr>
                <w:noProof/>
                <w:webHidden/>
              </w:rPr>
              <w:fldChar w:fldCharType="begin"/>
            </w:r>
            <w:r>
              <w:rPr>
                <w:noProof/>
                <w:webHidden/>
              </w:rPr>
              <w:instrText xml:space="preserve"> PAGEREF _Toc433960185 \h </w:instrText>
            </w:r>
            <w:r>
              <w:rPr>
                <w:noProof/>
                <w:webHidden/>
              </w:rPr>
            </w:r>
            <w:r>
              <w:rPr>
                <w:noProof/>
                <w:webHidden/>
              </w:rPr>
              <w:fldChar w:fldCharType="separate"/>
            </w:r>
            <w:r>
              <w:rPr>
                <w:noProof/>
                <w:webHidden/>
              </w:rPr>
              <w:t>7</w:t>
            </w:r>
            <w:r>
              <w:rPr>
                <w:noProof/>
                <w:webHidden/>
              </w:rPr>
              <w:fldChar w:fldCharType="end"/>
            </w:r>
          </w:hyperlink>
        </w:p>
        <w:p w14:paraId="3282B1D9" w14:textId="77777777" w:rsidR="006C1889" w:rsidRDefault="006C1889">
          <w:pPr>
            <w:pStyle w:val="TDC2"/>
            <w:tabs>
              <w:tab w:val="right" w:leader="dot" w:pos="9350"/>
            </w:tabs>
            <w:rPr>
              <w:rFonts w:asciiTheme="minorHAnsi" w:eastAsiaTheme="minorEastAsia" w:hAnsiTheme="minorHAnsi" w:cstheme="minorBidi"/>
              <w:noProof/>
              <w:color w:val="auto"/>
              <w:lang w:val="es-MX" w:eastAsia="es-MX"/>
            </w:rPr>
          </w:pPr>
          <w:hyperlink w:anchor="_Toc433960186" w:history="1">
            <w:r w:rsidRPr="004218DD">
              <w:rPr>
                <w:rStyle w:val="Hipervnculo"/>
                <w:noProof/>
              </w:rPr>
              <w:t>OBJETIVOS</w:t>
            </w:r>
            <w:r>
              <w:rPr>
                <w:noProof/>
                <w:webHidden/>
              </w:rPr>
              <w:tab/>
            </w:r>
            <w:r>
              <w:rPr>
                <w:noProof/>
                <w:webHidden/>
              </w:rPr>
              <w:fldChar w:fldCharType="begin"/>
            </w:r>
            <w:r>
              <w:rPr>
                <w:noProof/>
                <w:webHidden/>
              </w:rPr>
              <w:instrText xml:space="preserve"> PAGEREF _Toc433960186 \h </w:instrText>
            </w:r>
            <w:r>
              <w:rPr>
                <w:noProof/>
                <w:webHidden/>
              </w:rPr>
            </w:r>
            <w:r>
              <w:rPr>
                <w:noProof/>
                <w:webHidden/>
              </w:rPr>
              <w:fldChar w:fldCharType="separate"/>
            </w:r>
            <w:r>
              <w:rPr>
                <w:noProof/>
                <w:webHidden/>
              </w:rPr>
              <w:t>7</w:t>
            </w:r>
            <w:r>
              <w:rPr>
                <w:noProof/>
                <w:webHidden/>
              </w:rPr>
              <w:fldChar w:fldCharType="end"/>
            </w:r>
          </w:hyperlink>
        </w:p>
        <w:p w14:paraId="5AED9CE9" w14:textId="77777777" w:rsidR="006C1889" w:rsidRDefault="006C1889">
          <w:pPr>
            <w:pStyle w:val="TDC3"/>
            <w:tabs>
              <w:tab w:val="right" w:leader="dot" w:pos="9350"/>
            </w:tabs>
            <w:rPr>
              <w:rFonts w:cstheme="minorBidi"/>
              <w:noProof/>
            </w:rPr>
          </w:pPr>
          <w:hyperlink w:anchor="_Toc433960187" w:history="1">
            <w:r w:rsidRPr="004218DD">
              <w:rPr>
                <w:rStyle w:val="Hipervnculo"/>
                <w:noProof/>
              </w:rPr>
              <w:t>SOCIAL</w:t>
            </w:r>
            <w:r>
              <w:rPr>
                <w:noProof/>
                <w:webHidden/>
              </w:rPr>
              <w:tab/>
            </w:r>
            <w:r>
              <w:rPr>
                <w:noProof/>
                <w:webHidden/>
              </w:rPr>
              <w:fldChar w:fldCharType="begin"/>
            </w:r>
            <w:r>
              <w:rPr>
                <w:noProof/>
                <w:webHidden/>
              </w:rPr>
              <w:instrText xml:space="preserve"> PAGEREF _Toc433960187 \h </w:instrText>
            </w:r>
            <w:r>
              <w:rPr>
                <w:noProof/>
                <w:webHidden/>
              </w:rPr>
            </w:r>
            <w:r>
              <w:rPr>
                <w:noProof/>
                <w:webHidden/>
              </w:rPr>
              <w:fldChar w:fldCharType="separate"/>
            </w:r>
            <w:r>
              <w:rPr>
                <w:noProof/>
                <w:webHidden/>
              </w:rPr>
              <w:t>7</w:t>
            </w:r>
            <w:r>
              <w:rPr>
                <w:noProof/>
                <w:webHidden/>
              </w:rPr>
              <w:fldChar w:fldCharType="end"/>
            </w:r>
          </w:hyperlink>
        </w:p>
        <w:p w14:paraId="68A970A2" w14:textId="77777777" w:rsidR="006C1889" w:rsidRDefault="006C1889">
          <w:pPr>
            <w:pStyle w:val="TDC3"/>
            <w:tabs>
              <w:tab w:val="right" w:leader="dot" w:pos="9350"/>
            </w:tabs>
            <w:rPr>
              <w:rFonts w:cstheme="minorBidi"/>
              <w:noProof/>
            </w:rPr>
          </w:pPr>
          <w:hyperlink w:anchor="_Toc433960188" w:history="1">
            <w:r w:rsidRPr="004218DD">
              <w:rPr>
                <w:rStyle w:val="Hipervnculo"/>
                <w:noProof/>
              </w:rPr>
              <w:t>CONÓMICO</w:t>
            </w:r>
            <w:r>
              <w:rPr>
                <w:noProof/>
                <w:webHidden/>
              </w:rPr>
              <w:tab/>
            </w:r>
            <w:r>
              <w:rPr>
                <w:noProof/>
                <w:webHidden/>
              </w:rPr>
              <w:fldChar w:fldCharType="begin"/>
            </w:r>
            <w:r>
              <w:rPr>
                <w:noProof/>
                <w:webHidden/>
              </w:rPr>
              <w:instrText xml:space="preserve"> PAGEREF _Toc433960188 \h </w:instrText>
            </w:r>
            <w:r>
              <w:rPr>
                <w:noProof/>
                <w:webHidden/>
              </w:rPr>
            </w:r>
            <w:r>
              <w:rPr>
                <w:noProof/>
                <w:webHidden/>
              </w:rPr>
              <w:fldChar w:fldCharType="separate"/>
            </w:r>
            <w:r>
              <w:rPr>
                <w:noProof/>
                <w:webHidden/>
              </w:rPr>
              <w:t>7</w:t>
            </w:r>
            <w:r>
              <w:rPr>
                <w:noProof/>
                <w:webHidden/>
              </w:rPr>
              <w:fldChar w:fldCharType="end"/>
            </w:r>
          </w:hyperlink>
        </w:p>
        <w:p w14:paraId="4752D676" w14:textId="77777777" w:rsidR="006C1889" w:rsidRDefault="006C1889">
          <w:pPr>
            <w:pStyle w:val="TDC3"/>
            <w:tabs>
              <w:tab w:val="right" w:leader="dot" w:pos="9350"/>
            </w:tabs>
            <w:rPr>
              <w:rFonts w:cstheme="minorBidi"/>
              <w:noProof/>
            </w:rPr>
          </w:pPr>
          <w:hyperlink w:anchor="_Toc433960189" w:history="1">
            <w:r w:rsidRPr="004218DD">
              <w:rPr>
                <w:rStyle w:val="Hipervnculo"/>
                <w:noProof/>
              </w:rPr>
              <w:t>TECNOLÓGICO</w:t>
            </w:r>
            <w:r>
              <w:rPr>
                <w:noProof/>
                <w:webHidden/>
              </w:rPr>
              <w:tab/>
            </w:r>
            <w:r>
              <w:rPr>
                <w:noProof/>
                <w:webHidden/>
              </w:rPr>
              <w:fldChar w:fldCharType="begin"/>
            </w:r>
            <w:r>
              <w:rPr>
                <w:noProof/>
                <w:webHidden/>
              </w:rPr>
              <w:instrText xml:space="preserve"> PAGEREF _Toc433960189 \h </w:instrText>
            </w:r>
            <w:r>
              <w:rPr>
                <w:noProof/>
                <w:webHidden/>
              </w:rPr>
            </w:r>
            <w:r>
              <w:rPr>
                <w:noProof/>
                <w:webHidden/>
              </w:rPr>
              <w:fldChar w:fldCharType="separate"/>
            </w:r>
            <w:r>
              <w:rPr>
                <w:noProof/>
                <w:webHidden/>
              </w:rPr>
              <w:t>7</w:t>
            </w:r>
            <w:r>
              <w:rPr>
                <w:noProof/>
                <w:webHidden/>
              </w:rPr>
              <w:fldChar w:fldCharType="end"/>
            </w:r>
          </w:hyperlink>
        </w:p>
        <w:p w14:paraId="4FFA3E04" w14:textId="77777777" w:rsidR="006C1889" w:rsidRDefault="006C1889">
          <w:pPr>
            <w:pStyle w:val="TDC2"/>
            <w:tabs>
              <w:tab w:val="right" w:leader="dot" w:pos="9350"/>
            </w:tabs>
            <w:rPr>
              <w:rFonts w:asciiTheme="minorHAnsi" w:eastAsiaTheme="minorEastAsia" w:hAnsiTheme="minorHAnsi" w:cstheme="minorBidi"/>
              <w:noProof/>
              <w:color w:val="auto"/>
              <w:lang w:val="es-MX" w:eastAsia="es-MX"/>
            </w:rPr>
          </w:pPr>
          <w:hyperlink w:anchor="_Toc433960190" w:history="1">
            <w:r w:rsidRPr="004218DD">
              <w:rPr>
                <w:rStyle w:val="Hipervnculo"/>
                <w:noProof/>
              </w:rPr>
              <w:t>POLÍTICAS</w:t>
            </w:r>
            <w:r>
              <w:rPr>
                <w:noProof/>
                <w:webHidden/>
              </w:rPr>
              <w:tab/>
            </w:r>
            <w:r>
              <w:rPr>
                <w:noProof/>
                <w:webHidden/>
              </w:rPr>
              <w:fldChar w:fldCharType="begin"/>
            </w:r>
            <w:r>
              <w:rPr>
                <w:noProof/>
                <w:webHidden/>
              </w:rPr>
              <w:instrText xml:space="preserve"> PAGEREF _Toc433960190 \h </w:instrText>
            </w:r>
            <w:r>
              <w:rPr>
                <w:noProof/>
                <w:webHidden/>
              </w:rPr>
            </w:r>
            <w:r>
              <w:rPr>
                <w:noProof/>
                <w:webHidden/>
              </w:rPr>
              <w:fldChar w:fldCharType="separate"/>
            </w:r>
            <w:r>
              <w:rPr>
                <w:noProof/>
                <w:webHidden/>
              </w:rPr>
              <w:t>8</w:t>
            </w:r>
            <w:r>
              <w:rPr>
                <w:noProof/>
                <w:webHidden/>
              </w:rPr>
              <w:fldChar w:fldCharType="end"/>
            </w:r>
          </w:hyperlink>
        </w:p>
        <w:p w14:paraId="4E29EE6D" w14:textId="77777777" w:rsidR="006C1889" w:rsidRDefault="006C1889">
          <w:pPr>
            <w:pStyle w:val="TDC2"/>
            <w:tabs>
              <w:tab w:val="right" w:leader="dot" w:pos="9350"/>
            </w:tabs>
            <w:rPr>
              <w:rFonts w:asciiTheme="minorHAnsi" w:eastAsiaTheme="minorEastAsia" w:hAnsiTheme="minorHAnsi" w:cstheme="minorBidi"/>
              <w:noProof/>
              <w:color w:val="auto"/>
              <w:lang w:val="es-MX" w:eastAsia="es-MX"/>
            </w:rPr>
          </w:pPr>
          <w:hyperlink w:anchor="_Toc433960191" w:history="1">
            <w:r w:rsidRPr="004218DD">
              <w:rPr>
                <w:rStyle w:val="Hipervnculo"/>
                <w:noProof/>
              </w:rPr>
              <w:t>MATRIZ FODA</w:t>
            </w:r>
            <w:r>
              <w:rPr>
                <w:noProof/>
                <w:webHidden/>
              </w:rPr>
              <w:tab/>
            </w:r>
            <w:r>
              <w:rPr>
                <w:noProof/>
                <w:webHidden/>
              </w:rPr>
              <w:fldChar w:fldCharType="begin"/>
            </w:r>
            <w:r>
              <w:rPr>
                <w:noProof/>
                <w:webHidden/>
              </w:rPr>
              <w:instrText xml:space="preserve"> PAGEREF _Toc433960191 \h </w:instrText>
            </w:r>
            <w:r>
              <w:rPr>
                <w:noProof/>
                <w:webHidden/>
              </w:rPr>
            </w:r>
            <w:r>
              <w:rPr>
                <w:noProof/>
                <w:webHidden/>
              </w:rPr>
              <w:fldChar w:fldCharType="separate"/>
            </w:r>
            <w:r>
              <w:rPr>
                <w:noProof/>
                <w:webHidden/>
              </w:rPr>
              <w:t>9</w:t>
            </w:r>
            <w:r>
              <w:rPr>
                <w:noProof/>
                <w:webHidden/>
              </w:rPr>
              <w:fldChar w:fldCharType="end"/>
            </w:r>
          </w:hyperlink>
        </w:p>
        <w:p w14:paraId="39ACB6AC" w14:textId="77777777" w:rsidR="006C1889" w:rsidRDefault="006C1889">
          <w:pPr>
            <w:pStyle w:val="TDC2"/>
            <w:tabs>
              <w:tab w:val="right" w:leader="dot" w:pos="9350"/>
            </w:tabs>
            <w:rPr>
              <w:rFonts w:asciiTheme="minorHAnsi" w:eastAsiaTheme="minorEastAsia" w:hAnsiTheme="minorHAnsi" w:cstheme="minorBidi"/>
              <w:noProof/>
              <w:color w:val="auto"/>
              <w:lang w:val="es-MX" w:eastAsia="es-MX"/>
            </w:rPr>
          </w:pPr>
          <w:hyperlink w:anchor="_Toc433960192" w:history="1">
            <w:r w:rsidRPr="004218DD">
              <w:rPr>
                <w:rStyle w:val="Hipervnculo"/>
                <w:noProof/>
              </w:rPr>
              <w:t>ESTRATEGIAS</w:t>
            </w:r>
            <w:r>
              <w:rPr>
                <w:noProof/>
                <w:webHidden/>
              </w:rPr>
              <w:tab/>
            </w:r>
            <w:r>
              <w:rPr>
                <w:noProof/>
                <w:webHidden/>
              </w:rPr>
              <w:fldChar w:fldCharType="begin"/>
            </w:r>
            <w:r>
              <w:rPr>
                <w:noProof/>
                <w:webHidden/>
              </w:rPr>
              <w:instrText xml:space="preserve"> PAGEREF _Toc433960192 \h </w:instrText>
            </w:r>
            <w:r>
              <w:rPr>
                <w:noProof/>
                <w:webHidden/>
              </w:rPr>
            </w:r>
            <w:r>
              <w:rPr>
                <w:noProof/>
                <w:webHidden/>
              </w:rPr>
              <w:fldChar w:fldCharType="separate"/>
            </w:r>
            <w:r>
              <w:rPr>
                <w:noProof/>
                <w:webHidden/>
              </w:rPr>
              <w:t>11</w:t>
            </w:r>
            <w:r>
              <w:rPr>
                <w:noProof/>
                <w:webHidden/>
              </w:rPr>
              <w:fldChar w:fldCharType="end"/>
            </w:r>
          </w:hyperlink>
        </w:p>
        <w:p w14:paraId="31E8AD9E" w14:textId="77777777" w:rsidR="006C1889" w:rsidRDefault="006C1889">
          <w:pPr>
            <w:pStyle w:val="TDC1"/>
            <w:tabs>
              <w:tab w:val="right" w:leader="dot" w:pos="9350"/>
            </w:tabs>
            <w:rPr>
              <w:rFonts w:asciiTheme="minorHAnsi" w:eastAsiaTheme="minorEastAsia" w:hAnsiTheme="minorHAnsi" w:cstheme="minorBidi"/>
              <w:noProof/>
              <w:color w:val="auto"/>
              <w:lang w:val="es-MX" w:eastAsia="es-MX"/>
            </w:rPr>
          </w:pPr>
          <w:hyperlink w:anchor="_Toc433960193" w:history="1">
            <w:r w:rsidRPr="004218DD">
              <w:rPr>
                <w:rStyle w:val="Hipervnculo"/>
                <w:noProof/>
                <w:lang w:val="es-MX"/>
              </w:rPr>
              <w:t>Estacionamientos VIP</w:t>
            </w:r>
            <w:r>
              <w:rPr>
                <w:noProof/>
                <w:webHidden/>
              </w:rPr>
              <w:tab/>
            </w:r>
            <w:r>
              <w:rPr>
                <w:noProof/>
                <w:webHidden/>
              </w:rPr>
              <w:fldChar w:fldCharType="begin"/>
            </w:r>
            <w:r>
              <w:rPr>
                <w:noProof/>
                <w:webHidden/>
              </w:rPr>
              <w:instrText xml:space="preserve"> PAGEREF _Toc433960193 \h </w:instrText>
            </w:r>
            <w:r>
              <w:rPr>
                <w:noProof/>
                <w:webHidden/>
              </w:rPr>
            </w:r>
            <w:r>
              <w:rPr>
                <w:noProof/>
                <w:webHidden/>
              </w:rPr>
              <w:fldChar w:fldCharType="separate"/>
            </w:r>
            <w:r>
              <w:rPr>
                <w:noProof/>
                <w:webHidden/>
              </w:rPr>
              <w:t>12</w:t>
            </w:r>
            <w:r>
              <w:rPr>
                <w:noProof/>
                <w:webHidden/>
              </w:rPr>
              <w:fldChar w:fldCharType="end"/>
            </w:r>
          </w:hyperlink>
        </w:p>
        <w:p w14:paraId="465944AA" w14:textId="77777777" w:rsidR="006C1889" w:rsidRDefault="006C1889">
          <w:pPr>
            <w:pStyle w:val="TDC2"/>
            <w:tabs>
              <w:tab w:val="right" w:leader="dot" w:pos="9350"/>
            </w:tabs>
            <w:rPr>
              <w:rFonts w:asciiTheme="minorHAnsi" w:eastAsiaTheme="minorEastAsia" w:hAnsiTheme="minorHAnsi" w:cstheme="minorBidi"/>
              <w:noProof/>
              <w:color w:val="auto"/>
              <w:lang w:val="es-MX" w:eastAsia="es-MX"/>
            </w:rPr>
          </w:pPr>
          <w:hyperlink w:anchor="_Toc433960194" w:history="1">
            <w:r w:rsidRPr="004218DD">
              <w:rPr>
                <w:rStyle w:val="Hipervnculo"/>
                <w:noProof/>
              </w:rPr>
              <w:t>DESCRIPCIÓN DEL PROBLEMA</w:t>
            </w:r>
            <w:r>
              <w:rPr>
                <w:noProof/>
                <w:webHidden/>
              </w:rPr>
              <w:tab/>
            </w:r>
            <w:r>
              <w:rPr>
                <w:noProof/>
                <w:webHidden/>
              </w:rPr>
              <w:fldChar w:fldCharType="begin"/>
            </w:r>
            <w:r>
              <w:rPr>
                <w:noProof/>
                <w:webHidden/>
              </w:rPr>
              <w:instrText xml:space="preserve"> PAGEREF _Toc433960194 \h </w:instrText>
            </w:r>
            <w:r>
              <w:rPr>
                <w:noProof/>
                <w:webHidden/>
              </w:rPr>
            </w:r>
            <w:r>
              <w:rPr>
                <w:noProof/>
                <w:webHidden/>
              </w:rPr>
              <w:fldChar w:fldCharType="separate"/>
            </w:r>
            <w:r>
              <w:rPr>
                <w:noProof/>
                <w:webHidden/>
              </w:rPr>
              <w:t>13</w:t>
            </w:r>
            <w:r>
              <w:rPr>
                <w:noProof/>
                <w:webHidden/>
              </w:rPr>
              <w:fldChar w:fldCharType="end"/>
            </w:r>
          </w:hyperlink>
        </w:p>
        <w:p w14:paraId="69AC056C" w14:textId="77777777" w:rsidR="006C1889" w:rsidRDefault="006C1889">
          <w:pPr>
            <w:pStyle w:val="TDC2"/>
            <w:tabs>
              <w:tab w:val="right" w:leader="dot" w:pos="9350"/>
            </w:tabs>
            <w:rPr>
              <w:rFonts w:asciiTheme="minorHAnsi" w:eastAsiaTheme="minorEastAsia" w:hAnsiTheme="minorHAnsi" w:cstheme="minorBidi"/>
              <w:noProof/>
              <w:color w:val="auto"/>
              <w:lang w:val="es-MX" w:eastAsia="es-MX"/>
            </w:rPr>
          </w:pPr>
          <w:hyperlink w:anchor="_Toc433960195" w:history="1">
            <w:r w:rsidRPr="004218DD">
              <w:rPr>
                <w:rStyle w:val="Hipervnculo"/>
                <w:noProof/>
              </w:rPr>
              <w:t>OBJETIVO GENERAL</w:t>
            </w:r>
            <w:r>
              <w:rPr>
                <w:noProof/>
                <w:webHidden/>
              </w:rPr>
              <w:tab/>
            </w:r>
            <w:r>
              <w:rPr>
                <w:noProof/>
                <w:webHidden/>
              </w:rPr>
              <w:fldChar w:fldCharType="begin"/>
            </w:r>
            <w:r>
              <w:rPr>
                <w:noProof/>
                <w:webHidden/>
              </w:rPr>
              <w:instrText xml:space="preserve"> PAGEREF _Toc433960195 \h </w:instrText>
            </w:r>
            <w:r>
              <w:rPr>
                <w:noProof/>
                <w:webHidden/>
              </w:rPr>
            </w:r>
            <w:r>
              <w:rPr>
                <w:noProof/>
                <w:webHidden/>
              </w:rPr>
              <w:fldChar w:fldCharType="separate"/>
            </w:r>
            <w:r>
              <w:rPr>
                <w:noProof/>
                <w:webHidden/>
              </w:rPr>
              <w:t>13</w:t>
            </w:r>
            <w:r>
              <w:rPr>
                <w:noProof/>
                <w:webHidden/>
              </w:rPr>
              <w:fldChar w:fldCharType="end"/>
            </w:r>
          </w:hyperlink>
        </w:p>
        <w:p w14:paraId="0758EE02" w14:textId="77777777" w:rsidR="006C1889" w:rsidRDefault="006C1889">
          <w:pPr>
            <w:pStyle w:val="TDC3"/>
            <w:tabs>
              <w:tab w:val="right" w:leader="dot" w:pos="9350"/>
            </w:tabs>
            <w:rPr>
              <w:rFonts w:cstheme="minorBidi"/>
              <w:noProof/>
            </w:rPr>
          </w:pPr>
          <w:hyperlink w:anchor="_Toc433960196" w:history="1">
            <w:r w:rsidRPr="004218DD">
              <w:rPr>
                <w:rStyle w:val="Hipervnculo"/>
                <w:noProof/>
              </w:rPr>
              <w:t xml:space="preserve">OBJETIVOS </w:t>
            </w:r>
            <w:r w:rsidRPr="004218DD">
              <w:rPr>
                <w:rStyle w:val="Hipervnculo"/>
                <w:noProof/>
                <w:lang w:val="es-419"/>
              </w:rPr>
              <w:t>ESPECIFICOS</w:t>
            </w:r>
            <w:r>
              <w:rPr>
                <w:noProof/>
                <w:webHidden/>
              </w:rPr>
              <w:tab/>
            </w:r>
            <w:r>
              <w:rPr>
                <w:noProof/>
                <w:webHidden/>
              </w:rPr>
              <w:fldChar w:fldCharType="begin"/>
            </w:r>
            <w:r>
              <w:rPr>
                <w:noProof/>
                <w:webHidden/>
              </w:rPr>
              <w:instrText xml:space="preserve"> PAGEREF _Toc433960196 \h </w:instrText>
            </w:r>
            <w:r>
              <w:rPr>
                <w:noProof/>
                <w:webHidden/>
              </w:rPr>
            </w:r>
            <w:r>
              <w:rPr>
                <w:noProof/>
                <w:webHidden/>
              </w:rPr>
              <w:fldChar w:fldCharType="separate"/>
            </w:r>
            <w:r>
              <w:rPr>
                <w:noProof/>
                <w:webHidden/>
              </w:rPr>
              <w:t>13</w:t>
            </w:r>
            <w:r>
              <w:rPr>
                <w:noProof/>
                <w:webHidden/>
              </w:rPr>
              <w:fldChar w:fldCharType="end"/>
            </w:r>
          </w:hyperlink>
        </w:p>
        <w:p w14:paraId="79AF7A2C" w14:textId="77777777" w:rsidR="006C1889" w:rsidRDefault="006C1889">
          <w:pPr>
            <w:pStyle w:val="TDC2"/>
            <w:tabs>
              <w:tab w:val="right" w:leader="dot" w:pos="9350"/>
            </w:tabs>
            <w:rPr>
              <w:rFonts w:asciiTheme="minorHAnsi" w:eastAsiaTheme="minorEastAsia" w:hAnsiTheme="minorHAnsi" w:cstheme="minorBidi"/>
              <w:noProof/>
              <w:color w:val="auto"/>
              <w:lang w:val="es-MX" w:eastAsia="es-MX"/>
            </w:rPr>
          </w:pPr>
          <w:hyperlink w:anchor="_Toc433960197" w:history="1">
            <w:r w:rsidRPr="004218DD">
              <w:rPr>
                <w:rStyle w:val="Hipervnculo"/>
                <w:noProof/>
              </w:rPr>
              <w:t>J</w:t>
            </w:r>
            <w:r w:rsidRPr="004218DD">
              <w:rPr>
                <w:rStyle w:val="Hipervnculo"/>
                <w:noProof/>
                <w:lang w:val="es-419"/>
              </w:rPr>
              <w:t>USTIFICACION</w:t>
            </w:r>
            <w:r>
              <w:rPr>
                <w:noProof/>
                <w:webHidden/>
              </w:rPr>
              <w:tab/>
            </w:r>
            <w:r>
              <w:rPr>
                <w:noProof/>
                <w:webHidden/>
              </w:rPr>
              <w:fldChar w:fldCharType="begin"/>
            </w:r>
            <w:r>
              <w:rPr>
                <w:noProof/>
                <w:webHidden/>
              </w:rPr>
              <w:instrText xml:space="preserve"> PAGEREF _Toc433960197 \h </w:instrText>
            </w:r>
            <w:r>
              <w:rPr>
                <w:noProof/>
                <w:webHidden/>
              </w:rPr>
            </w:r>
            <w:r>
              <w:rPr>
                <w:noProof/>
                <w:webHidden/>
              </w:rPr>
              <w:fldChar w:fldCharType="separate"/>
            </w:r>
            <w:r>
              <w:rPr>
                <w:noProof/>
                <w:webHidden/>
              </w:rPr>
              <w:t>13</w:t>
            </w:r>
            <w:r>
              <w:rPr>
                <w:noProof/>
                <w:webHidden/>
              </w:rPr>
              <w:fldChar w:fldCharType="end"/>
            </w:r>
          </w:hyperlink>
        </w:p>
        <w:p w14:paraId="5BEED3B5" w14:textId="77777777" w:rsidR="006C1889" w:rsidRDefault="006C1889">
          <w:pPr>
            <w:pStyle w:val="TDC2"/>
            <w:tabs>
              <w:tab w:val="right" w:leader="dot" w:pos="9350"/>
            </w:tabs>
            <w:rPr>
              <w:rFonts w:asciiTheme="minorHAnsi" w:eastAsiaTheme="minorEastAsia" w:hAnsiTheme="minorHAnsi" w:cstheme="minorBidi"/>
              <w:noProof/>
              <w:color w:val="auto"/>
              <w:lang w:val="es-MX" w:eastAsia="es-MX"/>
            </w:rPr>
          </w:pPr>
          <w:hyperlink w:anchor="_Toc433960198" w:history="1">
            <w:r w:rsidRPr="004218DD">
              <w:rPr>
                <w:rStyle w:val="Hipervnculo"/>
                <w:noProof/>
              </w:rPr>
              <w:t>ALCANCE</w:t>
            </w:r>
            <w:r>
              <w:rPr>
                <w:noProof/>
                <w:webHidden/>
              </w:rPr>
              <w:tab/>
            </w:r>
            <w:r>
              <w:rPr>
                <w:noProof/>
                <w:webHidden/>
              </w:rPr>
              <w:fldChar w:fldCharType="begin"/>
            </w:r>
            <w:r>
              <w:rPr>
                <w:noProof/>
                <w:webHidden/>
              </w:rPr>
              <w:instrText xml:space="preserve"> PAGEREF _Toc433960198 \h </w:instrText>
            </w:r>
            <w:r>
              <w:rPr>
                <w:noProof/>
                <w:webHidden/>
              </w:rPr>
            </w:r>
            <w:r>
              <w:rPr>
                <w:noProof/>
                <w:webHidden/>
              </w:rPr>
              <w:fldChar w:fldCharType="separate"/>
            </w:r>
            <w:r>
              <w:rPr>
                <w:noProof/>
                <w:webHidden/>
              </w:rPr>
              <w:t>13</w:t>
            </w:r>
            <w:r>
              <w:rPr>
                <w:noProof/>
                <w:webHidden/>
              </w:rPr>
              <w:fldChar w:fldCharType="end"/>
            </w:r>
          </w:hyperlink>
        </w:p>
        <w:p w14:paraId="743CABFB" w14:textId="77777777" w:rsidR="006C1889" w:rsidRDefault="006C1889">
          <w:pPr>
            <w:pStyle w:val="TDC3"/>
            <w:tabs>
              <w:tab w:val="right" w:leader="dot" w:pos="9350"/>
            </w:tabs>
            <w:rPr>
              <w:rFonts w:cstheme="minorBidi"/>
              <w:noProof/>
            </w:rPr>
          </w:pPr>
          <w:hyperlink w:anchor="_Toc433960199" w:history="1">
            <w:r w:rsidRPr="004218DD">
              <w:rPr>
                <w:rStyle w:val="Hipervnculo"/>
                <w:noProof/>
              </w:rPr>
              <w:t>Cuentas de usuario</w:t>
            </w:r>
            <w:r>
              <w:rPr>
                <w:noProof/>
                <w:webHidden/>
              </w:rPr>
              <w:tab/>
            </w:r>
            <w:r>
              <w:rPr>
                <w:noProof/>
                <w:webHidden/>
              </w:rPr>
              <w:fldChar w:fldCharType="begin"/>
            </w:r>
            <w:r>
              <w:rPr>
                <w:noProof/>
                <w:webHidden/>
              </w:rPr>
              <w:instrText xml:space="preserve"> PAGEREF _Toc433960199 \h </w:instrText>
            </w:r>
            <w:r>
              <w:rPr>
                <w:noProof/>
                <w:webHidden/>
              </w:rPr>
            </w:r>
            <w:r>
              <w:rPr>
                <w:noProof/>
                <w:webHidden/>
              </w:rPr>
              <w:fldChar w:fldCharType="separate"/>
            </w:r>
            <w:r>
              <w:rPr>
                <w:noProof/>
                <w:webHidden/>
              </w:rPr>
              <w:t>14</w:t>
            </w:r>
            <w:r>
              <w:rPr>
                <w:noProof/>
                <w:webHidden/>
              </w:rPr>
              <w:fldChar w:fldCharType="end"/>
            </w:r>
          </w:hyperlink>
        </w:p>
        <w:p w14:paraId="569EA53B" w14:textId="77777777" w:rsidR="006C1889" w:rsidRDefault="006C1889">
          <w:pPr>
            <w:pStyle w:val="TDC3"/>
            <w:tabs>
              <w:tab w:val="right" w:leader="dot" w:pos="9350"/>
            </w:tabs>
            <w:rPr>
              <w:rFonts w:cstheme="minorBidi"/>
              <w:noProof/>
            </w:rPr>
          </w:pPr>
          <w:hyperlink w:anchor="_Toc433960200" w:history="1">
            <w:r w:rsidRPr="004218DD">
              <w:rPr>
                <w:rStyle w:val="Hipervnculo"/>
                <w:noProof/>
              </w:rPr>
              <w:t>Estacionamiento</w:t>
            </w:r>
            <w:r>
              <w:rPr>
                <w:noProof/>
                <w:webHidden/>
              </w:rPr>
              <w:tab/>
            </w:r>
            <w:r>
              <w:rPr>
                <w:noProof/>
                <w:webHidden/>
              </w:rPr>
              <w:fldChar w:fldCharType="begin"/>
            </w:r>
            <w:r>
              <w:rPr>
                <w:noProof/>
                <w:webHidden/>
              </w:rPr>
              <w:instrText xml:space="preserve"> PAGEREF _Toc433960200 \h </w:instrText>
            </w:r>
            <w:r>
              <w:rPr>
                <w:noProof/>
                <w:webHidden/>
              </w:rPr>
            </w:r>
            <w:r>
              <w:rPr>
                <w:noProof/>
                <w:webHidden/>
              </w:rPr>
              <w:fldChar w:fldCharType="separate"/>
            </w:r>
            <w:r>
              <w:rPr>
                <w:noProof/>
                <w:webHidden/>
              </w:rPr>
              <w:t>14</w:t>
            </w:r>
            <w:r>
              <w:rPr>
                <w:noProof/>
                <w:webHidden/>
              </w:rPr>
              <w:fldChar w:fldCharType="end"/>
            </w:r>
          </w:hyperlink>
        </w:p>
        <w:p w14:paraId="1F35BBC0" w14:textId="77777777" w:rsidR="006C1889" w:rsidRDefault="006C1889">
          <w:pPr>
            <w:pStyle w:val="TDC3"/>
            <w:tabs>
              <w:tab w:val="right" w:leader="dot" w:pos="9350"/>
            </w:tabs>
            <w:rPr>
              <w:rFonts w:cstheme="minorBidi"/>
              <w:noProof/>
            </w:rPr>
          </w:pPr>
          <w:hyperlink w:anchor="_Toc433960201" w:history="1">
            <w:r w:rsidRPr="004218DD">
              <w:rPr>
                <w:rStyle w:val="Hipervnculo"/>
                <w:noProof/>
              </w:rPr>
              <w:t>Conductores</w:t>
            </w:r>
            <w:r>
              <w:rPr>
                <w:noProof/>
                <w:webHidden/>
              </w:rPr>
              <w:tab/>
            </w:r>
            <w:r>
              <w:rPr>
                <w:noProof/>
                <w:webHidden/>
              </w:rPr>
              <w:fldChar w:fldCharType="begin"/>
            </w:r>
            <w:r>
              <w:rPr>
                <w:noProof/>
                <w:webHidden/>
              </w:rPr>
              <w:instrText xml:space="preserve"> PAGEREF _Toc433960201 \h </w:instrText>
            </w:r>
            <w:r>
              <w:rPr>
                <w:noProof/>
                <w:webHidden/>
              </w:rPr>
            </w:r>
            <w:r>
              <w:rPr>
                <w:noProof/>
                <w:webHidden/>
              </w:rPr>
              <w:fldChar w:fldCharType="separate"/>
            </w:r>
            <w:r>
              <w:rPr>
                <w:noProof/>
                <w:webHidden/>
              </w:rPr>
              <w:t>14</w:t>
            </w:r>
            <w:r>
              <w:rPr>
                <w:noProof/>
                <w:webHidden/>
              </w:rPr>
              <w:fldChar w:fldCharType="end"/>
            </w:r>
          </w:hyperlink>
        </w:p>
        <w:p w14:paraId="6B707D21" w14:textId="77777777" w:rsidR="006C1889" w:rsidRDefault="006C1889">
          <w:pPr>
            <w:pStyle w:val="TDC3"/>
            <w:tabs>
              <w:tab w:val="right" w:leader="dot" w:pos="9350"/>
            </w:tabs>
            <w:rPr>
              <w:rFonts w:cstheme="minorBidi"/>
              <w:noProof/>
            </w:rPr>
          </w:pPr>
          <w:hyperlink w:anchor="_Toc433960202" w:history="1">
            <w:r w:rsidRPr="004218DD">
              <w:rPr>
                <w:rStyle w:val="Hipervnculo"/>
                <w:noProof/>
              </w:rPr>
              <w:t>Herramientas del administrador</w:t>
            </w:r>
            <w:r>
              <w:rPr>
                <w:noProof/>
                <w:webHidden/>
              </w:rPr>
              <w:tab/>
            </w:r>
            <w:r>
              <w:rPr>
                <w:noProof/>
                <w:webHidden/>
              </w:rPr>
              <w:fldChar w:fldCharType="begin"/>
            </w:r>
            <w:r>
              <w:rPr>
                <w:noProof/>
                <w:webHidden/>
              </w:rPr>
              <w:instrText xml:space="preserve"> PAGEREF _Toc433960202 \h </w:instrText>
            </w:r>
            <w:r>
              <w:rPr>
                <w:noProof/>
                <w:webHidden/>
              </w:rPr>
            </w:r>
            <w:r>
              <w:rPr>
                <w:noProof/>
                <w:webHidden/>
              </w:rPr>
              <w:fldChar w:fldCharType="separate"/>
            </w:r>
            <w:r>
              <w:rPr>
                <w:noProof/>
                <w:webHidden/>
              </w:rPr>
              <w:t>14</w:t>
            </w:r>
            <w:r>
              <w:rPr>
                <w:noProof/>
                <w:webHidden/>
              </w:rPr>
              <w:fldChar w:fldCharType="end"/>
            </w:r>
          </w:hyperlink>
        </w:p>
        <w:p w14:paraId="557D46A9" w14:textId="77777777" w:rsidR="006C1889" w:rsidRDefault="006C1889">
          <w:pPr>
            <w:pStyle w:val="TDC2"/>
            <w:tabs>
              <w:tab w:val="right" w:leader="dot" w:pos="9350"/>
            </w:tabs>
            <w:rPr>
              <w:rFonts w:asciiTheme="minorHAnsi" w:eastAsiaTheme="minorEastAsia" w:hAnsiTheme="minorHAnsi" w:cstheme="minorBidi"/>
              <w:noProof/>
              <w:color w:val="auto"/>
              <w:lang w:val="es-MX" w:eastAsia="es-MX"/>
            </w:rPr>
          </w:pPr>
          <w:hyperlink w:anchor="_Toc433960203" w:history="1">
            <w:r w:rsidRPr="004218DD">
              <w:rPr>
                <w:rStyle w:val="Hipervnculo"/>
                <w:noProof/>
              </w:rPr>
              <w:t>PROCESO DE NEGOCIOS</w:t>
            </w:r>
            <w:r>
              <w:rPr>
                <w:noProof/>
                <w:webHidden/>
              </w:rPr>
              <w:tab/>
            </w:r>
            <w:r>
              <w:rPr>
                <w:noProof/>
                <w:webHidden/>
              </w:rPr>
              <w:fldChar w:fldCharType="begin"/>
            </w:r>
            <w:r>
              <w:rPr>
                <w:noProof/>
                <w:webHidden/>
              </w:rPr>
              <w:instrText xml:space="preserve"> PAGEREF _Toc433960203 \h </w:instrText>
            </w:r>
            <w:r>
              <w:rPr>
                <w:noProof/>
                <w:webHidden/>
              </w:rPr>
            </w:r>
            <w:r>
              <w:rPr>
                <w:noProof/>
                <w:webHidden/>
              </w:rPr>
              <w:fldChar w:fldCharType="separate"/>
            </w:r>
            <w:r>
              <w:rPr>
                <w:noProof/>
                <w:webHidden/>
              </w:rPr>
              <w:t>15</w:t>
            </w:r>
            <w:r>
              <w:rPr>
                <w:noProof/>
                <w:webHidden/>
              </w:rPr>
              <w:fldChar w:fldCharType="end"/>
            </w:r>
          </w:hyperlink>
        </w:p>
        <w:p w14:paraId="420C9BFC" w14:textId="77777777" w:rsidR="006C1889" w:rsidRDefault="006C1889">
          <w:pPr>
            <w:pStyle w:val="TDC2"/>
            <w:tabs>
              <w:tab w:val="right" w:leader="dot" w:pos="9350"/>
            </w:tabs>
            <w:rPr>
              <w:rFonts w:asciiTheme="minorHAnsi" w:eastAsiaTheme="minorEastAsia" w:hAnsiTheme="minorHAnsi" w:cstheme="minorBidi"/>
              <w:noProof/>
              <w:color w:val="auto"/>
              <w:lang w:val="es-MX" w:eastAsia="es-MX"/>
            </w:rPr>
          </w:pPr>
          <w:hyperlink w:anchor="_Toc433960204" w:history="1">
            <w:r w:rsidRPr="004218DD">
              <w:rPr>
                <w:rStyle w:val="Hipervnculo"/>
                <w:noProof/>
              </w:rPr>
              <w:t>REQUERIMIENTOS FUNCIONALES</w:t>
            </w:r>
            <w:r>
              <w:rPr>
                <w:noProof/>
                <w:webHidden/>
              </w:rPr>
              <w:tab/>
            </w:r>
            <w:r>
              <w:rPr>
                <w:noProof/>
                <w:webHidden/>
              </w:rPr>
              <w:fldChar w:fldCharType="begin"/>
            </w:r>
            <w:r>
              <w:rPr>
                <w:noProof/>
                <w:webHidden/>
              </w:rPr>
              <w:instrText xml:space="preserve"> PAGEREF _Toc433960204 \h </w:instrText>
            </w:r>
            <w:r>
              <w:rPr>
                <w:noProof/>
                <w:webHidden/>
              </w:rPr>
            </w:r>
            <w:r>
              <w:rPr>
                <w:noProof/>
                <w:webHidden/>
              </w:rPr>
              <w:fldChar w:fldCharType="separate"/>
            </w:r>
            <w:r>
              <w:rPr>
                <w:noProof/>
                <w:webHidden/>
              </w:rPr>
              <w:t>16</w:t>
            </w:r>
            <w:r>
              <w:rPr>
                <w:noProof/>
                <w:webHidden/>
              </w:rPr>
              <w:fldChar w:fldCharType="end"/>
            </w:r>
          </w:hyperlink>
        </w:p>
        <w:p w14:paraId="78C8DD2C" w14:textId="77777777" w:rsidR="006C1889" w:rsidRDefault="006C1889">
          <w:pPr>
            <w:pStyle w:val="TDC3"/>
            <w:tabs>
              <w:tab w:val="right" w:leader="dot" w:pos="9350"/>
            </w:tabs>
            <w:rPr>
              <w:rFonts w:cstheme="minorBidi"/>
              <w:noProof/>
            </w:rPr>
          </w:pPr>
          <w:hyperlink w:anchor="_Toc433960205" w:history="1">
            <w:r w:rsidRPr="004218DD">
              <w:rPr>
                <w:rStyle w:val="Hipervnculo"/>
                <w:noProof/>
              </w:rPr>
              <w:t>Cuentas de usuario</w:t>
            </w:r>
            <w:r>
              <w:rPr>
                <w:noProof/>
                <w:webHidden/>
              </w:rPr>
              <w:tab/>
            </w:r>
            <w:r>
              <w:rPr>
                <w:noProof/>
                <w:webHidden/>
              </w:rPr>
              <w:fldChar w:fldCharType="begin"/>
            </w:r>
            <w:r>
              <w:rPr>
                <w:noProof/>
                <w:webHidden/>
              </w:rPr>
              <w:instrText xml:space="preserve"> PAGEREF _Toc433960205 \h </w:instrText>
            </w:r>
            <w:r>
              <w:rPr>
                <w:noProof/>
                <w:webHidden/>
              </w:rPr>
            </w:r>
            <w:r>
              <w:rPr>
                <w:noProof/>
                <w:webHidden/>
              </w:rPr>
              <w:fldChar w:fldCharType="separate"/>
            </w:r>
            <w:r>
              <w:rPr>
                <w:noProof/>
                <w:webHidden/>
              </w:rPr>
              <w:t>16</w:t>
            </w:r>
            <w:r>
              <w:rPr>
                <w:noProof/>
                <w:webHidden/>
              </w:rPr>
              <w:fldChar w:fldCharType="end"/>
            </w:r>
          </w:hyperlink>
        </w:p>
        <w:p w14:paraId="4CD9DDE4" w14:textId="77777777" w:rsidR="006C1889" w:rsidRDefault="006C1889">
          <w:pPr>
            <w:pStyle w:val="TDC3"/>
            <w:tabs>
              <w:tab w:val="right" w:leader="dot" w:pos="9350"/>
            </w:tabs>
            <w:rPr>
              <w:rFonts w:cstheme="minorBidi"/>
              <w:noProof/>
            </w:rPr>
          </w:pPr>
          <w:hyperlink w:anchor="_Toc433960206" w:history="1">
            <w:r w:rsidRPr="004218DD">
              <w:rPr>
                <w:rStyle w:val="Hipervnculo"/>
                <w:noProof/>
              </w:rPr>
              <w:t>Estacionamiento</w:t>
            </w:r>
            <w:r>
              <w:rPr>
                <w:noProof/>
                <w:webHidden/>
              </w:rPr>
              <w:tab/>
            </w:r>
            <w:r>
              <w:rPr>
                <w:noProof/>
                <w:webHidden/>
              </w:rPr>
              <w:fldChar w:fldCharType="begin"/>
            </w:r>
            <w:r>
              <w:rPr>
                <w:noProof/>
                <w:webHidden/>
              </w:rPr>
              <w:instrText xml:space="preserve"> PAGEREF _Toc433960206 \h </w:instrText>
            </w:r>
            <w:r>
              <w:rPr>
                <w:noProof/>
                <w:webHidden/>
              </w:rPr>
            </w:r>
            <w:r>
              <w:rPr>
                <w:noProof/>
                <w:webHidden/>
              </w:rPr>
              <w:fldChar w:fldCharType="separate"/>
            </w:r>
            <w:r>
              <w:rPr>
                <w:noProof/>
                <w:webHidden/>
              </w:rPr>
              <w:t>17</w:t>
            </w:r>
            <w:r>
              <w:rPr>
                <w:noProof/>
                <w:webHidden/>
              </w:rPr>
              <w:fldChar w:fldCharType="end"/>
            </w:r>
          </w:hyperlink>
        </w:p>
        <w:p w14:paraId="5D2245E0" w14:textId="77777777" w:rsidR="006C1889" w:rsidRDefault="006C1889">
          <w:pPr>
            <w:pStyle w:val="TDC3"/>
            <w:tabs>
              <w:tab w:val="right" w:leader="dot" w:pos="9350"/>
            </w:tabs>
            <w:rPr>
              <w:rFonts w:cstheme="minorBidi"/>
              <w:noProof/>
            </w:rPr>
          </w:pPr>
          <w:hyperlink w:anchor="_Toc433960207" w:history="1">
            <w:r w:rsidRPr="004218DD">
              <w:rPr>
                <w:rStyle w:val="Hipervnculo"/>
                <w:noProof/>
              </w:rPr>
              <w:t>Conductores</w:t>
            </w:r>
            <w:r>
              <w:rPr>
                <w:noProof/>
                <w:webHidden/>
              </w:rPr>
              <w:tab/>
            </w:r>
            <w:r>
              <w:rPr>
                <w:noProof/>
                <w:webHidden/>
              </w:rPr>
              <w:fldChar w:fldCharType="begin"/>
            </w:r>
            <w:r>
              <w:rPr>
                <w:noProof/>
                <w:webHidden/>
              </w:rPr>
              <w:instrText xml:space="preserve"> PAGEREF _Toc433960207 \h </w:instrText>
            </w:r>
            <w:r>
              <w:rPr>
                <w:noProof/>
                <w:webHidden/>
              </w:rPr>
            </w:r>
            <w:r>
              <w:rPr>
                <w:noProof/>
                <w:webHidden/>
              </w:rPr>
              <w:fldChar w:fldCharType="separate"/>
            </w:r>
            <w:r>
              <w:rPr>
                <w:noProof/>
                <w:webHidden/>
              </w:rPr>
              <w:t>18</w:t>
            </w:r>
            <w:r>
              <w:rPr>
                <w:noProof/>
                <w:webHidden/>
              </w:rPr>
              <w:fldChar w:fldCharType="end"/>
            </w:r>
          </w:hyperlink>
        </w:p>
        <w:p w14:paraId="06DF783F" w14:textId="77777777" w:rsidR="006C1889" w:rsidRDefault="006C1889">
          <w:pPr>
            <w:pStyle w:val="TDC3"/>
            <w:tabs>
              <w:tab w:val="right" w:leader="dot" w:pos="9350"/>
            </w:tabs>
            <w:rPr>
              <w:rFonts w:cstheme="minorBidi"/>
              <w:noProof/>
            </w:rPr>
          </w:pPr>
          <w:hyperlink w:anchor="_Toc433960208" w:history="1">
            <w:r w:rsidRPr="004218DD">
              <w:rPr>
                <w:rStyle w:val="Hipervnculo"/>
                <w:noProof/>
              </w:rPr>
              <w:t>Herramientas del administrador</w:t>
            </w:r>
            <w:r>
              <w:rPr>
                <w:noProof/>
                <w:webHidden/>
              </w:rPr>
              <w:tab/>
            </w:r>
            <w:r>
              <w:rPr>
                <w:noProof/>
                <w:webHidden/>
              </w:rPr>
              <w:fldChar w:fldCharType="begin"/>
            </w:r>
            <w:r>
              <w:rPr>
                <w:noProof/>
                <w:webHidden/>
              </w:rPr>
              <w:instrText xml:space="preserve"> PAGEREF _Toc433960208 \h </w:instrText>
            </w:r>
            <w:r>
              <w:rPr>
                <w:noProof/>
                <w:webHidden/>
              </w:rPr>
            </w:r>
            <w:r>
              <w:rPr>
                <w:noProof/>
                <w:webHidden/>
              </w:rPr>
              <w:fldChar w:fldCharType="separate"/>
            </w:r>
            <w:r>
              <w:rPr>
                <w:noProof/>
                <w:webHidden/>
              </w:rPr>
              <w:t>19</w:t>
            </w:r>
            <w:r>
              <w:rPr>
                <w:noProof/>
                <w:webHidden/>
              </w:rPr>
              <w:fldChar w:fldCharType="end"/>
            </w:r>
          </w:hyperlink>
        </w:p>
        <w:p w14:paraId="4614C282" w14:textId="77777777" w:rsidR="006C1889" w:rsidRDefault="006C1889">
          <w:pPr>
            <w:pStyle w:val="TDC2"/>
            <w:tabs>
              <w:tab w:val="right" w:leader="dot" w:pos="9350"/>
            </w:tabs>
            <w:rPr>
              <w:rFonts w:asciiTheme="minorHAnsi" w:eastAsiaTheme="minorEastAsia" w:hAnsiTheme="minorHAnsi" w:cstheme="minorBidi"/>
              <w:noProof/>
              <w:color w:val="auto"/>
              <w:lang w:val="es-MX" w:eastAsia="es-MX"/>
            </w:rPr>
          </w:pPr>
          <w:hyperlink w:anchor="_Toc433960209" w:history="1">
            <w:r w:rsidRPr="004218DD">
              <w:rPr>
                <w:rStyle w:val="Hipervnculo"/>
                <w:noProof/>
                <w:lang w:val="es-419"/>
              </w:rPr>
              <w:t>REQUERIMIENTOS NO FUNCIONALES</w:t>
            </w:r>
            <w:r>
              <w:rPr>
                <w:noProof/>
                <w:webHidden/>
              </w:rPr>
              <w:tab/>
            </w:r>
            <w:r>
              <w:rPr>
                <w:noProof/>
                <w:webHidden/>
              </w:rPr>
              <w:fldChar w:fldCharType="begin"/>
            </w:r>
            <w:r>
              <w:rPr>
                <w:noProof/>
                <w:webHidden/>
              </w:rPr>
              <w:instrText xml:space="preserve"> PAGEREF _Toc433960209 \h </w:instrText>
            </w:r>
            <w:r>
              <w:rPr>
                <w:noProof/>
                <w:webHidden/>
              </w:rPr>
            </w:r>
            <w:r>
              <w:rPr>
                <w:noProof/>
                <w:webHidden/>
              </w:rPr>
              <w:fldChar w:fldCharType="separate"/>
            </w:r>
            <w:r>
              <w:rPr>
                <w:noProof/>
                <w:webHidden/>
              </w:rPr>
              <w:t>19</w:t>
            </w:r>
            <w:r>
              <w:rPr>
                <w:noProof/>
                <w:webHidden/>
              </w:rPr>
              <w:fldChar w:fldCharType="end"/>
            </w:r>
          </w:hyperlink>
        </w:p>
        <w:p w14:paraId="2576C2DB" w14:textId="77777777" w:rsidR="006C1889" w:rsidRDefault="006C1889">
          <w:pPr>
            <w:pStyle w:val="TDC3"/>
            <w:tabs>
              <w:tab w:val="right" w:leader="dot" w:pos="9350"/>
            </w:tabs>
            <w:rPr>
              <w:rFonts w:cstheme="minorBidi"/>
              <w:noProof/>
            </w:rPr>
          </w:pPr>
          <w:hyperlink w:anchor="_Toc433960210" w:history="1">
            <w:r w:rsidRPr="004218DD">
              <w:rPr>
                <w:rStyle w:val="Hipervnculo"/>
                <w:noProof/>
              </w:rPr>
              <w:t>Seguridad</w:t>
            </w:r>
            <w:r>
              <w:rPr>
                <w:noProof/>
                <w:webHidden/>
              </w:rPr>
              <w:tab/>
            </w:r>
            <w:r>
              <w:rPr>
                <w:noProof/>
                <w:webHidden/>
              </w:rPr>
              <w:fldChar w:fldCharType="begin"/>
            </w:r>
            <w:r>
              <w:rPr>
                <w:noProof/>
                <w:webHidden/>
              </w:rPr>
              <w:instrText xml:space="preserve"> PAGEREF _Toc433960210 \h </w:instrText>
            </w:r>
            <w:r>
              <w:rPr>
                <w:noProof/>
                <w:webHidden/>
              </w:rPr>
            </w:r>
            <w:r>
              <w:rPr>
                <w:noProof/>
                <w:webHidden/>
              </w:rPr>
              <w:fldChar w:fldCharType="separate"/>
            </w:r>
            <w:r>
              <w:rPr>
                <w:noProof/>
                <w:webHidden/>
              </w:rPr>
              <w:t>19</w:t>
            </w:r>
            <w:r>
              <w:rPr>
                <w:noProof/>
                <w:webHidden/>
              </w:rPr>
              <w:fldChar w:fldCharType="end"/>
            </w:r>
          </w:hyperlink>
        </w:p>
        <w:p w14:paraId="581E05ED" w14:textId="77777777" w:rsidR="006C1889" w:rsidRDefault="006C1889">
          <w:pPr>
            <w:pStyle w:val="TDC3"/>
            <w:tabs>
              <w:tab w:val="right" w:leader="dot" w:pos="9350"/>
            </w:tabs>
            <w:rPr>
              <w:rFonts w:cstheme="minorBidi"/>
              <w:noProof/>
            </w:rPr>
          </w:pPr>
          <w:hyperlink w:anchor="_Toc433960211" w:history="1">
            <w:r w:rsidRPr="004218DD">
              <w:rPr>
                <w:rStyle w:val="Hipervnculo"/>
                <w:noProof/>
              </w:rPr>
              <w:t>Disponibilidad</w:t>
            </w:r>
            <w:r>
              <w:rPr>
                <w:noProof/>
                <w:webHidden/>
              </w:rPr>
              <w:tab/>
            </w:r>
            <w:r>
              <w:rPr>
                <w:noProof/>
                <w:webHidden/>
              </w:rPr>
              <w:fldChar w:fldCharType="begin"/>
            </w:r>
            <w:r>
              <w:rPr>
                <w:noProof/>
                <w:webHidden/>
              </w:rPr>
              <w:instrText xml:space="preserve"> PAGEREF _Toc433960211 \h </w:instrText>
            </w:r>
            <w:r>
              <w:rPr>
                <w:noProof/>
                <w:webHidden/>
              </w:rPr>
            </w:r>
            <w:r>
              <w:rPr>
                <w:noProof/>
                <w:webHidden/>
              </w:rPr>
              <w:fldChar w:fldCharType="separate"/>
            </w:r>
            <w:r>
              <w:rPr>
                <w:noProof/>
                <w:webHidden/>
              </w:rPr>
              <w:t>20</w:t>
            </w:r>
            <w:r>
              <w:rPr>
                <w:noProof/>
                <w:webHidden/>
              </w:rPr>
              <w:fldChar w:fldCharType="end"/>
            </w:r>
          </w:hyperlink>
        </w:p>
        <w:p w14:paraId="12D6420C" w14:textId="77777777" w:rsidR="006C1889" w:rsidRDefault="006C1889">
          <w:pPr>
            <w:pStyle w:val="TDC3"/>
            <w:tabs>
              <w:tab w:val="right" w:leader="dot" w:pos="9350"/>
            </w:tabs>
            <w:rPr>
              <w:rFonts w:cstheme="minorBidi"/>
              <w:noProof/>
            </w:rPr>
          </w:pPr>
          <w:hyperlink w:anchor="_Toc433960212" w:history="1">
            <w:r w:rsidRPr="004218DD">
              <w:rPr>
                <w:rStyle w:val="Hipervnculo"/>
                <w:noProof/>
              </w:rPr>
              <w:t>Mantenibilidad</w:t>
            </w:r>
            <w:r>
              <w:rPr>
                <w:noProof/>
                <w:webHidden/>
              </w:rPr>
              <w:tab/>
            </w:r>
            <w:r>
              <w:rPr>
                <w:noProof/>
                <w:webHidden/>
              </w:rPr>
              <w:fldChar w:fldCharType="begin"/>
            </w:r>
            <w:r>
              <w:rPr>
                <w:noProof/>
                <w:webHidden/>
              </w:rPr>
              <w:instrText xml:space="preserve"> PAGEREF _Toc433960212 \h </w:instrText>
            </w:r>
            <w:r>
              <w:rPr>
                <w:noProof/>
                <w:webHidden/>
              </w:rPr>
            </w:r>
            <w:r>
              <w:rPr>
                <w:noProof/>
                <w:webHidden/>
              </w:rPr>
              <w:fldChar w:fldCharType="separate"/>
            </w:r>
            <w:r>
              <w:rPr>
                <w:noProof/>
                <w:webHidden/>
              </w:rPr>
              <w:t>20</w:t>
            </w:r>
            <w:r>
              <w:rPr>
                <w:noProof/>
                <w:webHidden/>
              </w:rPr>
              <w:fldChar w:fldCharType="end"/>
            </w:r>
          </w:hyperlink>
        </w:p>
        <w:p w14:paraId="40B07DE2" w14:textId="77777777" w:rsidR="006C1889" w:rsidRDefault="006C1889">
          <w:pPr>
            <w:pStyle w:val="TDC3"/>
            <w:tabs>
              <w:tab w:val="right" w:leader="dot" w:pos="9350"/>
            </w:tabs>
            <w:rPr>
              <w:rFonts w:cstheme="minorBidi"/>
              <w:noProof/>
            </w:rPr>
          </w:pPr>
          <w:hyperlink w:anchor="_Toc433960213" w:history="1">
            <w:r w:rsidRPr="004218DD">
              <w:rPr>
                <w:rStyle w:val="Hipervnculo"/>
                <w:noProof/>
              </w:rPr>
              <w:t>Accesibilidad</w:t>
            </w:r>
            <w:r>
              <w:rPr>
                <w:noProof/>
                <w:webHidden/>
              </w:rPr>
              <w:tab/>
            </w:r>
            <w:r>
              <w:rPr>
                <w:noProof/>
                <w:webHidden/>
              </w:rPr>
              <w:fldChar w:fldCharType="begin"/>
            </w:r>
            <w:r>
              <w:rPr>
                <w:noProof/>
                <w:webHidden/>
              </w:rPr>
              <w:instrText xml:space="preserve"> PAGEREF _Toc433960213 \h </w:instrText>
            </w:r>
            <w:r>
              <w:rPr>
                <w:noProof/>
                <w:webHidden/>
              </w:rPr>
            </w:r>
            <w:r>
              <w:rPr>
                <w:noProof/>
                <w:webHidden/>
              </w:rPr>
              <w:fldChar w:fldCharType="separate"/>
            </w:r>
            <w:r>
              <w:rPr>
                <w:noProof/>
                <w:webHidden/>
              </w:rPr>
              <w:t>20</w:t>
            </w:r>
            <w:r>
              <w:rPr>
                <w:noProof/>
                <w:webHidden/>
              </w:rPr>
              <w:fldChar w:fldCharType="end"/>
            </w:r>
          </w:hyperlink>
        </w:p>
        <w:p w14:paraId="4DDA116E" w14:textId="77777777" w:rsidR="006C1889" w:rsidRDefault="006C1889">
          <w:pPr>
            <w:pStyle w:val="TDC2"/>
            <w:tabs>
              <w:tab w:val="right" w:leader="dot" w:pos="9350"/>
            </w:tabs>
            <w:rPr>
              <w:rFonts w:asciiTheme="minorHAnsi" w:eastAsiaTheme="minorEastAsia" w:hAnsiTheme="minorHAnsi" w:cstheme="minorBidi"/>
              <w:noProof/>
              <w:color w:val="auto"/>
              <w:lang w:val="es-MX" w:eastAsia="es-MX"/>
            </w:rPr>
          </w:pPr>
          <w:hyperlink w:anchor="_Toc433960214" w:history="1">
            <w:r w:rsidRPr="004218DD">
              <w:rPr>
                <w:rStyle w:val="Hipervnculo"/>
                <w:noProof/>
              </w:rPr>
              <w:t>REQUERIMIENTOS DE SISTEMA</w:t>
            </w:r>
            <w:r>
              <w:rPr>
                <w:noProof/>
                <w:webHidden/>
              </w:rPr>
              <w:tab/>
            </w:r>
            <w:r>
              <w:rPr>
                <w:noProof/>
                <w:webHidden/>
              </w:rPr>
              <w:fldChar w:fldCharType="begin"/>
            </w:r>
            <w:r>
              <w:rPr>
                <w:noProof/>
                <w:webHidden/>
              </w:rPr>
              <w:instrText xml:space="preserve"> PAGEREF _Toc433960214 \h </w:instrText>
            </w:r>
            <w:r>
              <w:rPr>
                <w:noProof/>
                <w:webHidden/>
              </w:rPr>
            </w:r>
            <w:r>
              <w:rPr>
                <w:noProof/>
                <w:webHidden/>
              </w:rPr>
              <w:fldChar w:fldCharType="separate"/>
            </w:r>
            <w:r>
              <w:rPr>
                <w:noProof/>
                <w:webHidden/>
              </w:rPr>
              <w:t>20</w:t>
            </w:r>
            <w:r>
              <w:rPr>
                <w:noProof/>
                <w:webHidden/>
              </w:rPr>
              <w:fldChar w:fldCharType="end"/>
            </w:r>
          </w:hyperlink>
        </w:p>
        <w:p w14:paraId="41DB89FE" w14:textId="77777777" w:rsidR="006C1889" w:rsidRDefault="006C1889">
          <w:pPr>
            <w:pStyle w:val="TDC3"/>
            <w:tabs>
              <w:tab w:val="right" w:leader="dot" w:pos="9350"/>
            </w:tabs>
            <w:rPr>
              <w:rFonts w:cstheme="minorBidi"/>
              <w:noProof/>
            </w:rPr>
          </w:pPr>
          <w:hyperlink w:anchor="_Toc433960215" w:history="1">
            <w:r w:rsidRPr="004218DD">
              <w:rPr>
                <w:rStyle w:val="Hipervnculo"/>
                <w:noProof/>
              </w:rPr>
              <w:t>Escritorio y web:</w:t>
            </w:r>
            <w:r>
              <w:rPr>
                <w:noProof/>
                <w:webHidden/>
              </w:rPr>
              <w:tab/>
            </w:r>
            <w:r>
              <w:rPr>
                <w:noProof/>
                <w:webHidden/>
              </w:rPr>
              <w:fldChar w:fldCharType="begin"/>
            </w:r>
            <w:r>
              <w:rPr>
                <w:noProof/>
                <w:webHidden/>
              </w:rPr>
              <w:instrText xml:space="preserve"> PAGEREF _Toc433960215 \h </w:instrText>
            </w:r>
            <w:r>
              <w:rPr>
                <w:noProof/>
                <w:webHidden/>
              </w:rPr>
            </w:r>
            <w:r>
              <w:rPr>
                <w:noProof/>
                <w:webHidden/>
              </w:rPr>
              <w:fldChar w:fldCharType="separate"/>
            </w:r>
            <w:r>
              <w:rPr>
                <w:noProof/>
                <w:webHidden/>
              </w:rPr>
              <w:t>20</w:t>
            </w:r>
            <w:r>
              <w:rPr>
                <w:noProof/>
                <w:webHidden/>
              </w:rPr>
              <w:fldChar w:fldCharType="end"/>
            </w:r>
          </w:hyperlink>
        </w:p>
        <w:p w14:paraId="1E49B7BB" w14:textId="77777777" w:rsidR="006C1889" w:rsidRDefault="006C1889">
          <w:pPr>
            <w:pStyle w:val="TDC3"/>
            <w:tabs>
              <w:tab w:val="right" w:leader="dot" w:pos="9350"/>
            </w:tabs>
            <w:rPr>
              <w:rFonts w:cstheme="minorBidi"/>
              <w:noProof/>
            </w:rPr>
          </w:pPr>
          <w:hyperlink w:anchor="_Toc433960216" w:history="1">
            <w:r w:rsidRPr="004218DD">
              <w:rPr>
                <w:rStyle w:val="Hipervnculo"/>
                <w:noProof/>
              </w:rPr>
              <w:t>Móvil:</w:t>
            </w:r>
            <w:r>
              <w:rPr>
                <w:noProof/>
                <w:webHidden/>
              </w:rPr>
              <w:tab/>
            </w:r>
            <w:r>
              <w:rPr>
                <w:noProof/>
                <w:webHidden/>
              </w:rPr>
              <w:fldChar w:fldCharType="begin"/>
            </w:r>
            <w:r>
              <w:rPr>
                <w:noProof/>
                <w:webHidden/>
              </w:rPr>
              <w:instrText xml:space="preserve"> PAGEREF _Toc433960216 \h </w:instrText>
            </w:r>
            <w:r>
              <w:rPr>
                <w:noProof/>
                <w:webHidden/>
              </w:rPr>
            </w:r>
            <w:r>
              <w:rPr>
                <w:noProof/>
                <w:webHidden/>
              </w:rPr>
              <w:fldChar w:fldCharType="separate"/>
            </w:r>
            <w:r>
              <w:rPr>
                <w:noProof/>
                <w:webHidden/>
              </w:rPr>
              <w:t>20</w:t>
            </w:r>
            <w:r>
              <w:rPr>
                <w:noProof/>
                <w:webHidden/>
              </w:rPr>
              <w:fldChar w:fldCharType="end"/>
            </w:r>
          </w:hyperlink>
        </w:p>
        <w:p w14:paraId="0D1A4E57" w14:textId="77777777" w:rsidR="006C1889" w:rsidRDefault="006C1889">
          <w:pPr>
            <w:pStyle w:val="TDC2"/>
            <w:tabs>
              <w:tab w:val="right" w:leader="dot" w:pos="9350"/>
            </w:tabs>
            <w:rPr>
              <w:rFonts w:asciiTheme="minorHAnsi" w:eastAsiaTheme="minorEastAsia" w:hAnsiTheme="minorHAnsi" w:cstheme="minorBidi"/>
              <w:noProof/>
              <w:color w:val="auto"/>
              <w:lang w:val="es-MX" w:eastAsia="es-MX"/>
            </w:rPr>
          </w:pPr>
          <w:hyperlink w:anchor="_Toc433960217" w:history="1">
            <w:r w:rsidRPr="004218DD">
              <w:rPr>
                <w:rStyle w:val="Hipervnculo"/>
                <w:noProof/>
              </w:rPr>
              <w:t>MAPA DE NAVEGACION</w:t>
            </w:r>
            <w:r>
              <w:rPr>
                <w:noProof/>
                <w:webHidden/>
              </w:rPr>
              <w:tab/>
            </w:r>
            <w:r>
              <w:rPr>
                <w:noProof/>
                <w:webHidden/>
              </w:rPr>
              <w:fldChar w:fldCharType="begin"/>
            </w:r>
            <w:r>
              <w:rPr>
                <w:noProof/>
                <w:webHidden/>
              </w:rPr>
              <w:instrText xml:space="preserve"> PAGEREF _Toc433960217 \h </w:instrText>
            </w:r>
            <w:r>
              <w:rPr>
                <w:noProof/>
                <w:webHidden/>
              </w:rPr>
            </w:r>
            <w:r>
              <w:rPr>
                <w:noProof/>
                <w:webHidden/>
              </w:rPr>
              <w:fldChar w:fldCharType="separate"/>
            </w:r>
            <w:r>
              <w:rPr>
                <w:noProof/>
                <w:webHidden/>
              </w:rPr>
              <w:t>21</w:t>
            </w:r>
            <w:r>
              <w:rPr>
                <w:noProof/>
                <w:webHidden/>
              </w:rPr>
              <w:fldChar w:fldCharType="end"/>
            </w:r>
          </w:hyperlink>
        </w:p>
        <w:p w14:paraId="453C0512" w14:textId="77777777" w:rsidR="006C1889" w:rsidRDefault="006C1889">
          <w:pPr>
            <w:pStyle w:val="TDC2"/>
            <w:tabs>
              <w:tab w:val="right" w:leader="dot" w:pos="9350"/>
            </w:tabs>
            <w:rPr>
              <w:rFonts w:asciiTheme="minorHAnsi" w:eastAsiaTheme="minorEastAsia" w:hAnsiTheme="minorHAnsi" w:cstheme="minorBidi"/>
              <w:noProof/>
              <w:color w:val="auto"/>
              <w:lang w:val="es-MX" w:eastAsia="es-MX"/>
            </w:rPr>
          </w:pPr>
          <w:hyperlink w:anchor="_Toc433960218" w:history="1">
            <w:r w:rsidRPr="004218DD">
              <w:rPr>
                <w:rStyle w:val="Hipervnculo"/>
                <w:noProof/>
              </w:rPr>
              <w:t>ESPECIFICACION DE CASOS DE USO</w:t>
            </w:r>
            <w:r>
              <w:rPr>
                <w:noProof/>
                <w:webHidden/>
              </w:rPr>
              <w:tab/>
            </w:r>
            <w:r>
              <w:rPr>
                <w:noProof/>
                <w:webHidden/>
              </w:rPr>
              <w:fldChar w:fldCharType="begin"/>
            </w:r>
            <w:r>
              <w:rPr>
                <w:noProof/>
                <w:webHidden/>
              </w:rPr>
              <w:instrText xml:space="preserve"> PAGEREF _Toc433960218 \h </w:instrText>
            </w:r>
            <w:r>
              <w:rPr>
                <w:noProof/>
                <w:webHidden/>
              </w:rPr>
            </w:r>
            <w:r>
              <w:rPr>
                <w:noProof/>
                <w:webHidden/>
              </w:rPr>
              <w:fldChar w:fldCharType="separate"/>
            </w:r>
            <w:r>
              <w:rPr>
                <w:noProof/>
                <w:webHidden/>
              </w:rPr>
              <w:t>22</w:t>
            </w:r>
            <w:r>
              <w:rPr>
                <w:noProof/>
                <w:webHidden/>
              </w:rPr>
              <w:fldChar w:fldCharType="end"/>
            </w:r>
          </w:hyperlink>
        </w:p>
        <w:p w14:paraId="2A9B567C" w14:textId="77777777" w:rsidR="006C1889" w:rsidRDefault="006C1889">
          <w:pPr>
            <w:pStyle w:val="TDC3"/>
            <w:tabs>
              <w:tab w:val="right" w:leader="dot" w:pos="9350"/>
            </w:tabs>
            <w:rPr>
              <w:rFonts w:cstheme="minorBidi"/>
              <w:noProof/>
            </w:rPr>
          </w:pPr>
          <w:hyperlink w:anchor="_Toc433960219" w:history="1">
            <w:r w:rsidRPr="004218DD">
              <w:rPr>
                <w:rStyle w:val="Hipervnculo"/>
                <w:noProof/>
                <w:lang w:val="es-419"/>
              </w:rPr>
              <w:t>Módulo 1: Cuentas de usuario</w:t>
            </w:r>
            <w:r>
              <w:rPr>
                <w:noProof/>
                <w:webHidden/>
              </w:rPr>
              <w:tab/>
            </w:r>
            <w:r>
              <w:rPr>
                <w:noProof/>
                <w:webHidden/>
              </w:rPr>
              <w:fldChar w:fldCharType="begin"/>
            </w:r>
            <w:r>
              <w:rPr>
                <w:noProof/>
                <w:webHidden/>
              </w:rPr>
              <w:instrText xml:space="preserve"> PAGEREF _Toc433960219 \h </w:instrText>
            </w:r>
            <w:r>
              <w:rPr>
                <w:noProof/>
                <w:webHidden/>
              </w:rPr>
            </w:r>
            <w:r>
              <w:rPr>
                <w:noProof/>
                <w:webHidden/>
              </w:rPr>
              <w:fldChar w:fldCharType="separate"/>
            </w:r>
            <w:r>
              <w:rPr>
                <w:noProof/>
                <w:webHidden/>
              </w:rPr>
              <w:t>22</w:t>
            </w:r>
            <w:r>
              <w:rPr>
                <w:noProof/>
                <w:webHidden/>
              </w:rPr>
              <w:fldChar w:fldCharType="end"/>
            </w:r>
          </w:hyperlink>
        </w:p>
        <w:p w14:paraId="2451AFCF" w14:textId="77777777" w:rsidR="006C1889" w:rsidRDefault="006C1889">
          <w:pPr>
            <w:pStyle w:val="TDC3"/>
            <w:tabs>
              <w:tab w:val="right" w:leader="dot" w:pos="9350"/>
            </w:tabs>
            <w:rPr>
              <w:rFonts w:cstheme="minorBidi"/>
              <w:noProof/>
            </w:rPr>
          </w:pPr>
          <w:hyperlink w:anchor="_Toc433960220" w:history="1">
            <w:r w:rsidRPr="004218DD">
              <w:rPr>
                <w:rStyle w:val="Hipervnculo"/>
                <w:noProof/>
                <w:lang w:val="es-419"/>
              </w:rPr>
              <w:t>Módulo 2: Estacionamiento</w:t>
            </w:r>
            <w:r>
              <w:rPr>
                <w:noProof/>
                <w:webHidden/>
              </w:rPr>
              <w:tab/>
            </w:r>
            <w:r>
              <w:rPr>
                <w:noProof/>
                <w:webHidden/>
              </w:rPr>
              <w:fldChar w:fldCharType="begin"/>
            </w:r>
            <w:r>
              <w:rPr>
                <w:noProof/>
                <w:webHidden/>
              </w:rPr>
              <w:instrText xml:space="preserve"> PAGEREF _Toc433960220 \h </w:instrText>
            </w:r>
            <w:r>
              <w:rPr>
                <w:noProof/>
                <w:webHidden/>
              </w:rPr>
            </w:r>
            <w:r>
              <w:rPr>
                <w:noProof/>
                <w:webHidden/>
              </w:rPr>
              <w:fldChar w:fldCharType="separate"/>
            </w:r>
            <w:r>
              <w:rPr>
                <w:noProof/>
                <w:webHidden/>
              </w:rPr>
              <w:t>25</w:t>
            </w:r>
            <w:r>
              <w:rPr>
                <w:noProof/>
                <w:webHidden/>
              </w:rPr>
              <w:fldChar w:fldCharType="end"/>
            </w:r>
          </w:hyperlink>
        </w:p>
        <w:p w14:paraId="6CD26D17" w14:textId="77777777" w:rsidR="006C1889" w:rsidRDefault="006C1889">
          <w:pPr>
            <w:pStyle w:val="TDC3"/>
            <w:tabs>
              <w:tab w:val="right" w:leader="dot" w:pos="9350"/>
            </w:tabs>
            <w:rPr>
              <w:rFonts w:cstheme="minorBidi"/>
              <w:noProof/>
            </w:rPr>
          </w:pPr>
          <w:hyperlink w:anchor="_Toc433960221" w:history="1">
            <w:r w:rsidRPr="004218DD">
              <w:rPr>
                <w:rStyle w:val="Hipervnculo"/>
                <w:noProof/>
                <w:lang w:val="es-419"/>
              </w:rPr>
              <w:t>Módulo 3: Conductor</w:t>
            </w:r>
            <w:r>
              <w:rPr>
                <w:noProof/>
                <w:webHidden/>
              </w:rPr>
              <w:tab/>
            </w:r>
            <w:r>
              <w:rPr>
                <w:noProof/>
                <w:webHidden/>
              </w:rPr>
              <w:fldChar w:fldCharType="begin"/>
            </w:r>
            <w:r>
              <w:rPr>
                <w:noProof/>
                <w:webHidden/>
              </w:rPr>
              <w:instrText xml:space="preserve"> PAGEREF _Toc433960221 \h </w:instrText>
            </w:r>
            <w:r>
              <w:rPr>
                <w:noProof/>
                <w:webHidden/>
              </w:rPr>
            </w:r>
            <w:r>
              <w:rPr>
                <w:noProof/>
                <w:webHidden/>
              </w:rPr>
              <w:fldChar w:fldCharType="separate"/>
            </w:r>
            <w:r>
              <w:rPr>
                <w:noProof/>
                <w:webHidden/>
              </w:rPr>
              <w:t>30</w:t>
            </w:r>
            <w:r>
              <w:rPr>
                <w:noProof/>
                <w:webHidden/>
              </w:rPr>
              <w:fldChar w:fldCharType="end"/>
            </w:r>
          </w:hyperlink>
        </w:p>
        <w:p w14:paraId="5FB003D7" w14:textId="77777777" w:rsidR="006C1889" w:rsidRDefault="006C1889">
          <w:pPr>
            <w:pStyle w:val="TDC3"/>
            <w:tabs>
              <w:tab w:val="right" w:leader="dot" w:pos="9350"/>
            </w:tabs>
            <w:rPr>
              <w:rFonts w:cstheme="minorBidi"/>
              <w:noProof/>
            </w:rPr>
          </w:pPr>
          <w:hyperlink w:anchor="_Toc433960222" w:history="1">
            <w:r w:rsidRPr="004218DD">
              <w:rPr>
                <w:rStyle w:val="Hipervnculo"/>
                <w:noProof/>
                <w:lang w:val="es-419"/>
              </w:rPr>
              <w:t>Módulo 4: Herramientas de administrador</w:t>
            </w:r>
            <w:r>
              <w:rPr>
                <w:noProof/>
                <w:webHidden/>
              </w:rPr>
              <w:tab/>
            </w:r>
            <w:r>
              <w:rPr>
                <w:noProof/>
                <w:webHidden/>
              </w:rPr>
              <w:fldChar w:fldCharType="begin"/>
            </w:r>
            <w:r>
              <w:rPr>
                <w:noProof/>
                <w:webHidden/>
              </w:rPr>
              <w:instrText xml:space="preserve"> PAGEREF _Toc433960222 \h </w:instrText>
            </w:r>
            <w:r>
              <w:rPr>
                <w:noProof/>
                <w:webHidden/>
              </w:rPr>
            </w:r>
            <w:r>
              <w:rPr>
                <w:noProof/>
                <w:webHidden/>
              </w:rPr>
              <w:fldChar w:fldCharType="separate"/>
            </w:r>
            <w:r>
              <w:rPr>
                <w:noProof/>
                <w:webHidden/>
              </w:rPr>
              <w:t>33</w:t>
            </w:r>
            <w:r>
              <w:rPr>
                <w:noProof/>
                <w:webHidden/>
              </w:rPr>
              <w:fldChar w:fldCharType="end"/>
            </w:r>
          </w:hyperlink>
        </w:p>
        <w:p w14:paraId="7E902BF0" w14:textId="77777777" w:rsidR="006C1889" w:rsidRDefault="006C1889">
          <w:pPr>
            <w:pStyle w:val="TDC2"/>
            <w:tabs>
              <w:tab w:val="right" w:leader="dot" w:pos="9350"/>
            </w:tabs>
            <w:rPr>
              <w:rFonts w:asciiTheme="minorHAnsi" w:eastAsiaTheme="minorEastAsia" w:hAnsiTheme="minorHAnsi" w:cstheme="minorBidi"/>
              <w:noProof/>
              <w:color w:val="auto"/>
              <w:lang w:val="es-MX" w:eastAsia="es-MX"/>
            </w:rPr>
          </w:pPr>
          <w:hyperlink w:anchor="_Toc433960223" w:history="1">
            <w:r w:rsidRPr="004218DD">
              <w:rPr>
                <w:rStyle w:val="Hipervnculo"/>
                <w:noProof/>
                <w:lang w:val="es-419"/>
              </w:rPr>
              <w:t>DIAGRAMAS DE CASOS DE USO</w:t>
            </w:r>
            <w:r>
              <w:rPr>
                <w:noProof/>
                <w:webHidden/>
              </w:rPr>
              <w:tab/>
            </w:r>
            <w:r>
              <w:rPr>
                <w:noProof/>
                <w:webHidden/>
              </w:rPr>
              <w:fldChar w:fldCharType="begin"/>
            </w:r>
            <w:r>
              <w:rPr>
                <w:noProof/>
                <w:webHidden/>
              </w:rPr>
              <w:instrText xml:space="preserve"> PAGEREF _Toc433960223 \h </w:instrText>
            </w:r>
            <w:r>
              <w:rPr>
                <w:noProof/>
                <w:webHidden/>
              </w:rPr>
            </w:r>
            <w:r>
              <w:rPr>
                <w:noProof/>
                <w:webHidden/>
              </w:rPr>
              <w:fldChar w:fldCharType="separate"/>
            </w:r>
            <w:r>
              <w:rPr>
                <w:noProof/>
                <w:webHidden/>
              </w:rPr>
              <w:t>34</w:t>
            </w:r>
            <w:r>
              <w:rPr>
                <w:noProof/>
                <w:webHidden/>
              </w:rPr>
              <w:fldChar w:fldCharType="end"/>
            </w:r>
          </w:hyperlink>
        </w:p>
        <w:p w14:paraId="7BF29869" w14:textId="77777777" w:rsidR="006C1889" w:rsidRDefault="006C1889">
          <w:pPr>
            <w:pStyle w:val="TDC3"/>
            <w:tabs>
              <w:tab w:val="right" w:leader="dot" w:pos="9350"/>
            </w:tabs>
            <w:rPr>
              <w:rFonts w:cstheme="minorBidi"/>
              <w:noProof/>
            </w:rPr>
          </w:pPr>
          <w:hyperlink w:anchor="_Toc433960224" w:history="1">
            <w:r w:rsidRPr="004218DD">
              <w:rPr>
                <w:rStyle w:val="Hipervnculo"/>
                <w:noProof/>
                <w:lang w:val="es-419"/>
              </w:rPr>
              <w:t>Cuentas de usuario</w:t>
            </w:r>
            <w:r>
              <w:rPr>
                <w:noProof/>
                <w:webHidden/>
              </w:rPr>
              <w:tab/>
            </w:r>
            <w:r>
              <w:rPr>
                <w:noProof/>
                <w:webHidden/>
              </w:rPr>
              <w:fldChar w:fldCharType="begin"/>
            </w:r>
            <w:r>
              <w:rPr>
                <w:noProof/>
                <w:webHidden/>
              </w:rPr>
              <w:instrText xml:space="preserve"> PAGEREF _Toc433960224 \h </w:instrText>
            </w:r>
            <w:r>
              <w:rPr>
                <w:noProof/>
                <w:webHidden/>
              </w:rPr>
            </w:r>
            <w:r>
              <w:rPr>
                <w:noProof/>
                <w:webHidden/>
              </w:rPr>
              <w:fldChar w:fldCharType="separate"/>
            </w:r>
            <w:r>
              <w:rPr>
                <w:noProof/>
                <w:webHidden/>
              </w:rPr>
              <w:t>34</w:t>
            </w:r>
            <w:r>
              <w:rPr>
                <w:noProof/>
                <w:webHidden/>
              </w:rPr>
              <w:fldChar w:fldCharType="end"/>
            </w:r>
          </w:hyperlink>
        </w:p>
        <w:p w14:paraId="24CDE8A9" w14:textId="77777777" w:rsidR="006C1889" w:rsidRDefault="006C1889">
          <w:pPr>
            <w:pStyle w:val="TDC3"/>
            <w:tabs>
              <w:tab w:val="right" w:leader="dot" w:pos="9350"/>
            </w:tabs>
            <w:rPr>
              <w:rFonts w:cstheme="minorBidi"/>
              <w:noProof/>
            </w:rPr>
          </w:pPr>
          <w:hyperlink w:anchor="_Toc433960225" w:history="1">
            <w:r w:rsidRPr="004218DD">
              <w:rPr>
                <w:rStyle w:val="Hipervnculo"/>
                <w:noProof/>
                <w:lang w:val="es-419"/>
              </w:rPr>
              <w:t>Estacionamiento</w:t>
            </w:r>
            <w:r>
              <w:rPr>
                <w:noProof/>
                <w:webHidden/>
              </w:rPr>
              <w:tab/>
            </w:r>
            <w:r>
              <w:rPr>
                <w:noProof/>
                <w:webHidden/>
              </w:rPr>
              <w:fldChar w:fldCharType="begin"/>
            </w:r>
            <w:r>
              <w:rPr>
                <w:noProof/>
                <w:webHidden/>
              </w:rPr>
              <w:instrText xml:space="preserve"> PAGEREF _Toc433960225 \h </w:instrText>
            </w:r>
            <w:r>
              <w:rPr>
                <w:noProof/>
                <w:webHidden/>
              </w:rPr>
            </w:r>
            <w:r>
              <w:rPr>
                <w:noProof/>
                <w:webHidden/>
              </w:rPr>
              <w:fldChar w:fldCharType="separate"/>
            </w:r>
            <w:r>
              <w:rPr>
                <w:noProof/>
                <w:webHidden/>
              </w:rPr>
              <w:t>35</w:t>
            </w:r>
            <w:r>
              <w:rPr>
                <w:noProof/>
                <w:webHidden/>
              </w:rPr>
              <w:fldChar w:fldCharType="end"/>
            </w:r>
          </w:hyperlink>
        </w:p>
        <w:p w14:paraId="0A636042" w14:textId="77777777" w:rsidR="006C1889" w:rsidRDefault="006C1889">
          <w:pPr>
            <w:pStyle w:val="TDC3"/>
            <w:tabs>
              <w:tab w:val="right" w:leader="dot" w:pos="9350"/>
            </w:tabs>
            <w:rPr>
              <w:rFonts w:cstheme="minorBidi"/>
              <w:noProof/>
            </w:rPr>
          </w:pPr>
          <w:hyperlink w:anchor="_Toc433960226" w:history="1">
            <w:r w:rsidRPr="004218DD">
              <w:rPr>
                <w:rStyle w:val="Hipervnculo"/>
                <w:noProof/>
                <w:lang w:val="es-419"/>
              </w:rPr>
              <w:t>Conductor</w:t>
            </w:r>
            <w:r>
              <w:rPr>
                <w:noProof/>
                <w:webHidden/>
              </w:rPr>
              <w:tab/>
            </w:r>
            <w:r>
              <w:rPr>
                <w:noProof/>
                <w:webHidden/>
              </w:rPr>
              <w:fldChar w:fldCharType="begin"/>
            </w:r>
            <w:r>
              <w:rPr>
                <w:noProof/>
                <w:webHidden/>
              </w:rPr>
              <w:instrText xml:space="preserve"> PAGEREF _Toc433960226 \h </w:instrText>
            </w:r>
            <w:r>
              <w:rPr>
                <w:noProof/>
                <w:webHidden/>
              </w:rPr>
            </w:r>
            <w:r>
              <w:rPr>
                <w:noProof/>
                <w:webHidden/>
              </w:rPr>
              <w:fldChar w:fldCharType="separate"/>
            </w:r>
            <w:r>
              <w:rPr>
                <w:noProof/>
                <w:webHidden/>
              </w:rPr>
              <w:t>35</w:t>
            </w:r>
            <w:r>
              <w:rPr>
                <w:noProof/>
                <w:webHidden/>
              </w:rPr>
              <w:fldChar w:fldCharType="end"/>
            </w:r>
          </w:hyperlink>
        </w:p>
        <w:p w14:paraId="217074AF" w14:textId="77777777" w:rsidR="006C1889" w:rsidRDefault="006C1889">
          <w:pPr>
            <w:pStyle w:val="TDC3"/>
            <w:tabs>
              <w:tab w:val="right" w:leader="dot" w:pos="9350"/>
            </w:tabs>
            <w:rPr>
              <w:rFonts w:cstheme="minorBidi"/>
              <w:noProof/>
            </w:rPr>
          </w:pPr>
          <w:hyperlink w:anchor="_Toc433960227" w:history="1">
            <w:r w:rsidRPr="004218DD">
              <w:rPr>
                <w:rStyle w:val="Hipervnculo"/>
                <w:noProof/>
                <w:lang w:val="es-419"/>
              </w:rPr>
              <w:t>Herramientas del administrador</w:t>
            </w:r>
            <w:r>
              <w:rPr>
                <w:noProof/>
                <w:webHidden/>
              </w:rPr>
              <w:tab/>
            </w:r>
            <w:r>
              <w:rPr>
                <w:noProof/>
                <w:webHidden/>
              </w:rPr>
              <w:fldChar w:fldCharType="begin"/>
            </w:r>
            <w:r>
              <w:rPr>
                <w:noProof/>
                <w:webHidden/>
              </w:rPr>
              <w:instrText xml:space="preserve"> PAGEREF _Toc433960227 \h </w:instrText>
            </w:r>
            <w:r>
              <w:rPr>
                <w:noProof/>
                <w:webHidden/>
              </w:rPr>
            </w:r>
            <w:r>
              <w:rPr>
                <w:noProof/>
                <w:webHidden/>
              </w:rPr>
              <w:fldChar w:fldCharType="separate"/>
            </w:r>
            <w:r>
              <w:rPr>
                <w:noProof/>
                <w:webHidden/>
              </w:rPr>
              <w:t>36</w:t>
            </w:r>
            <w:r>
              <w:rPr>
                <w:noProof/>
                <w:webHidden/>
              </w:rPr>
              <w:fldChar w:fldCharType="end"/>
            </w:r>
          </w:hyperlink>
        </w:p>
        <w:p w14:paraId="72391398" w14:textId="77777777" w:rsidR="006C1889" w:rsidRDefault="006C1889">
          <w:pPr>
            <w:pStyle w:val="TDC2"/>
            <w:tabs>
              <w:tab w:val="right" w:leader="dot" w:pos="9350"/>
            </w:tabs>
            <w:rPr>
              <w:rFonts w:asciiTheme="minorHAnsi" w:eastAsiaTheme="minorEastAsia" w:hAnsiTheme="minorHAnsi" w:cstheme="minorBidi"/>
              <w:noProof/>
              <w:color w:val="auto"/>
              <w:lang w:val="es-MX" w:eastAsia="es-MX"/>
            </w:rPr>
          </w:pPr>
          <w:hyperlink w:anchor="_Toc433960228" w:history="1">
            <w:r w:rsidRPr="004218DD">
              <w:rPr>
                <w:rStyle w:val="Hipervnculo"/>
                <w:noProof/>
                <w:lang w:val="es-419"/>
              </w:rPr>
              <w:t>BASE DE DATOS</w:t>
            </w:r>
            <w:r>
              <w:rPr>
                <w:noProof/>
                <w:webHidden/>
              </w:rPr>
              <w:tab/>
            </w:r>
            <w:r>
              <w:rPr>
                <w:noProof/>
                <w:webHidden/>
              </w:rPr>
              <w:fldChar w:fldCharType="begin"/>
            </w:r>
            <w:r>
              <w:rPr>
                <w:noProof/>
                <w:webHidden/>
              </w:rPr>
              <w:instrText xml:space="preserve"> PAGEREF _Toc433960228 \h </w:instrText>
            </w:r>
            <w:r>
              <w:rPr>
                <w:noProof/>
                <w:webHidden/>
              </w:rPr>
            </w:r>
            <w:r>
              <w:rPr>
                <w:noProof/>
                <w:webHidden/>
              </w:rPr>
              <w:fldChar w:fldCharType="separate"/>
            </w:r>
            <w:r>
              <w:rPr>
                <w:noProof/>
                <w:webHidden/>
              </w:rPr>
              <w:t>37</w:t>
            </w:r>
            <w:r>
              <w:rPr>
                <w:noProof/>
                <w:webHidden/>
              </w:rPr>
              <w:fldChar w:fldCharType="end"/>
            </w:r>
          </w:hyperlink>
        </w:p>
        <w:p w14:paraId="12B1AD00" w14:textId="77777777" w:rsidR="006C1889" w:rsidRDefault="006C1889">
          <w:pPr>
            <w:pStyle w:val="TDC3"/>
            <w:tabs>
              <w:tab w:val="right" w:leader="dot" w:pos="9350"/>
            </w:tabs>
            <w:rPr>
              <w:rFonts w:cstheme="minorBidi"/>
              <w:noProof/>
            </w:rPr>
          </w:pPr>
          <w:hyperlink w:anchor="_Toc433960229" w:history="1">
            <w:r w:rsidRPr="004218DD">
              <w:rPr>
                <w:rStyle w:val="Hipervnculo"/>
                <w:noProof/>
                <w:lang w:val="es-419"/>
              </w:rPr>
              <w:t>Diccionario de datos</w:t>
            </w:r>
            <w:r>
              <w:rPr>
                <w:noProof/>
                <w:webHidden/>
              </w:rPr>
              <w:tab/>
            </w:r>
            <w:r>
              <w:rPr>
                <w:noProof/>
                <w:webHidden/>
              </w:rPr>
              <w:fldChar w:fldCharType="begin"/>
            </w:r>
            <w:r>
              <w:rPr>
                <w:noProof/>
                <w:webHidden/>
              </w:rPr>
              <w:instrText xml:space="preserve"> PAGEREF _Toc433960229 \h </w:instrText>
            </w:r>
            <w:r>
              <w:rPr>
                <w:noProof/>
                <w:webHidden/>
              </w:rPr>
            </w:r>
            <w:r>
              <w:rPr>
                <w:noProof/>
                <w:webHidden/>
              </w:rPr>
              <w:fldChar w:fldCharType="separate"/>
            </w:r>
            <w:r>
              <w:rPr>
                <w:noProof/>
                <w:webHidden/>
              </w:rPr>
              <w:t>37</w:t>
            </w:r>
            <w:r>
              <w:rPr>
                <w:noProof/>
                <w:webHidden/>
              </w:rPr>
              <w:fldChar w:fldCharType="end"/>
            </w:r>
          </w:hyperlink>
        </w:p>
        <w:p w14:paraId="291198EE" w14:textId="77777777" w:rsidR="0023201C" w:rsidRDefault="0023201C">
          <w:r>
            <w:rPr>
              <w:b/>
              <w:bCs/>
            </w:rPr>
            <w:fldChar w:fldCharType="end"/>
          </w:r>
        </w:p>
      </w:sdtContent>
    </w:sdt>
    <w:p w14:paraId="2324AA18" w14:textId="77777777" w:rsidR="000A7CB0" w:rsidRDefault="000A7CB0">
      <w:pPr>
        <w:spacing w:after="160" w:line="259" w:lineRule="auto"/>
        <w:jc w:val="center"/>
      </w:pPr>
    </w:p>
    <w:p w14:paraId="509E2712" w14:textId="77777777" w:rsidR="000A7CB0" w:rsidRDefault="000A7CB0">
      <w:pPr>
        <w:spacing w:after="160" w:line="259" w:lineRule="auto"/>
        <w:jc w:val="center"/>
      </w:pPr>
    </w:p>
    <w:p w14:paraId="5E4DBAE6" w14:textId="77777777" w:rsidR="000A7CB0" w:rsidRDefault="005E5789" w:rsidP="00710152">
      <w:r>
        <w:br w:type="page"/>
      </w:r>
    </w:p>
    <w:p w14:paraId="6707EFD4" w14:textId="77777777" w:rsidR="000A7CB0" w:rsidRDefault="00376340">
      <w:pPr>
        <w:spacing w:after="160" w:line="240" w:lineRule="auto"/>
      </w:pPr>
      <w:r>
        <w:rPr>
          <w:b/>
          <w:sz w:val="34"/>
          <w:szCs w:val="34"/>
        </w:rPr>
        <w:lastRenderedPageBreak/>
        <w:t xml:space="preserve">Director: </w:t>
      </w:r>
      <w:r>
        <w:rPr>
          <w:sz w:val="32"/>
          <w:szCs w:val="32"/>
        </w:rPr>
        <w:t>Hernández Salinas Octavio Iván</w:t>
      </w:r>
    </w:p>
    <w:p w14:paraId="368895E5" w14:textId="77777777" w:rsidR="000A7CB0" w:rsidRDefault="000A7CB0">
      <w:pPr>
        <w:spacing w:after="160" w:line="240" w:lineRule="auto"/>
      </w:pPr>
    </w:p>
    <w:p w14:paraId="30EB5207" w14:textId="77777777" w:rsidR="000A7CB0" w:rsidRDefault="00376340">
      <w:pPr>
        <w:spacing w:after="160" w:line="360" w:lineRule="auto"/>
      </w:pPr>
      <w:r>
        <w:rPr>
          <w:b/>
          <w:sz w:val="32"/>
          <w:szCs w:val="32"/>
        </w:rPr>
        <w:t>Desarrolladores</w:t>
      </w:r>
    </w:p>
    <w:p w14:paraId="4EB6963B" w14:textId="77777777" w:rsidR="000A7CB0" w:rsidRDefault="00376340">
      <w:pPr>
        <w:numPr>
          <w:ilvl w:val="0"/>
          <w:numId w:val="17"/>
        </w:numPr>
        <w:spacing w:after="200" w:line="480" w:lineRule="auto"/>
        <w:ind w:left="720" w:hanging="360"/>
        <w:rPr>
          <w:sz w:val="32"/>
          <w:szCs w:val="32"/>
        </w:rPr>
      </w:pPr>
      <w:r>
        <w:rPr>
          <w:sz w:val="32"/>
          <w:szCs w:val="32"/>
        </w:rPr>
        <w:t>Jain Vargas Juan</w:t>
      </w:r>
    </w:p>
    <w:p w14:paraId="4DAE3E68" w14:textId="77777777" w:rsidR="000A7CB0" w:rsidRDefault="00376340">
      <w:pPr>
        <w:numPr>
          <w:ilvl w:val="0"/>
          <w:numId w:val="17"/>
        </w:numPr>
        <w:spacing w:after="200" w:line="480" w:lineRule="auto"/>
        <w:ind w:left="720" w:hanging="360"/>
        <w:rPr>
          <w:sz w:val="32"/>
          <w:szCs w:val="32"/>
        </w:rPr>
      </w:pPr>
      <w:r>
        <w:rPr>
          <w:sz w:val="32"/>
          <w:szCs w:val="32"/>
        </w:rPr>
        <w:t>Estrada Pichardo Jonatán Isúi</w:t>
      </w:r>
    </w:p>
    <w:p w14:paraId="309D07FB" w14:textId="77777777" w:rsidR="000A7CB0" w:rsidRDefault="00376340">
      <w:pPr>
        <w:numPr>
          <w:ilvl w:val="0"/>
          <w:numId w:val="17"/>
        </w:numPr>
        <w:spacing w:after="200" w:line="480" w:lineRule="auto"/>
        <w:ind w:left="720" w:hanging="360"/>
        <w:rPr>
          <w:sz w:val="32"/>
          <w:szCs w:val="32"/>
        </w:rPr>
      </w:pPr>
      <w:r>
        <w:rPr>
          <w:sz w:val="32"/>
          <w:szCs w:val="32"/>
        </w:rPr>
        <w:t>Ramírez Parra Jesús Manuel</w:t>
      </w:r>
    </w:p>
    <w:p w14:paraId="1347E6C0" w14:textId="77777777" w:rsidR="000A7CB0" w:rsidRDefault="00376340">
      <w:pPr>
        <w:numPr>
          <w:ilvl w:val="0"/>
          <w:numId w:val="17"/>
        </w:numPr>
        <w:spacing w:after="200" w:line="480" w:lineRule="auto"/>
        <w:ind w:left="720" w:hanging="360"/>
        <w:rPr>
          <w:sz w:val="32"/>
          <w:szCs w:val="32"/>
        </w:rPr>
      </w:pPr>
      <w:r>
        <w:rPr>
          <w:sz w:val="32"/>
          <w:szCs w:val="32"/>
        </w:rPr>
        <w:t>Ramírez Valdés Ángel Eduardo</w:t>
      </w:r>
    </w:p>
    <w:p w14:paraId="486C20ED" w14:textId="77777777" w:rsidR="000A7CB0" w:rsidRDefault="000A7CB0">
      <w:pPr>
        <w:spacing w:after="160" w:line="259" w:lineRule="auto"/>
      </w:pPr>
    </w:p>
    <w:p w14:paraId="77380161" w14:textId="77777777" w:rsidR="000A7CB0" w:rsidRDefault="000A7CB0">
      <w:pPr>
        <w:spacing w:after="160" w:line="259" w:lineRule="auto"/>
      </w:pPr>
    </w:p>
    <w:p w14:paraId="3A99EBE9" w14:textId="77777777" w:rsidR="000A7CB0" w:rsidRDefault="000A7CB0">
      <w:pPr>
        <w:spacing w:after="160" w:line="259" w:lineRule="auto"/>
      </w:pPr>
    </w:p>
    <w:p w14:paraId="3DFC2548" w14:textId="77777777" w:rsidR="000A7CB0" w:rsidRDefault="000A7CB0">
      <w:pPr>
        <w:spacing w:after="160" w:line="259" w:lineRule="auto"/>
      </w:pPr>
    </w:p>
    <w:p w14:paraId="0D2F1A9E" w14:textId="77777777" w:rsidR="000A7CB0" w:rsidRDefault="000A7CB0">
      <w:pPr>
        <w:spacing w:after="160" w:line="259" w:lineRule="auto"/>
      </w:pPr>
    </w:p>
    <w:p w14:paraId="631CE29B" w14:textId="77777777" w:rsidR="000A7CB0" w:rsidRDefault="000A7CB0">
      <w:pPr>
        <w:spacing w:after="160" w:line="259" w:lineRule="auto"/>
      </w:pPr>
    </w:p>
    <w:p w14:paraId="662E51E3" w14:textId="77777777" w:rsidR="000A7CB0" w:rsidRDefault="000A7CB0">
      <w:pPr>
        <w:spacing w:after="160" w:line="259" w:lineRule="auto"/>
      </w:pPr>
    </w:p>
    <w:p w14:paraId="1A085BCA" w14:textId="77777777" w:rsidR="000A7CB0" w:rsidRDefault="000A7CB0">
      <w:pPr>
        <w:spacing w:after="160" w:line="259" w:lineRule="auto"/>
      </w:pPr>
    </w:p>
    <w:p w14:paraId="4DB6248E" w14:textId="77777777" w:rsidR="000A7CB0" w:rsidRDefault="000A7CB0">
      <w:pPr>
        <w:spacing w:after="160" w:line="259" w:lineRule="auto"/>
      </w:pPr>
    </w:p>
    <w:p w14:paraId="5FA5430F" w14:textId="77777777" w:rsidR="000A7CB0" w:rsidRDefault="000A7CB0">
      <w:pPr>
        <w:spacing w:after="160" w:line="259" w:lineRule="auto"/>
      </w:pPr>
    </w:p>
    <w:p w14:paraId="620A90BB" w14:textId="77777777" w:rsidR="005E5789" w:rsidRDefault="005E5789">
      <w:r>
        <w:br w:type="page"/>
      </w:r>
    </w:p>
    <w:p w14:paraId="4A5F408E" w14:textId="77777777" w:rsidR="000A7CB0" w:rsidRDefault="000A7CB0">
      <w:pPr>
        <w:spacing w:after="160" w:line="259" w:lineRule="auto"/>
      </w:pPr>
    </w:p>
    <w:p w14:paraId="433C73A2" w14:textId="77777777" w:rsidR="000A7CB0" w:rsidRDefault="00376340" w:rsidP="00B54222">
      <w:pPr>
        <w:pStyle w:val="Seccion"/>
      </w:pPr>
      <w:bookmarkStart w:id="2" w:name="_Toc433960182"/>
      <w:r w:rsidRPr="00B54222">
        <w:t>ORGANIGRAMA</w:t>
      </w:r>
      <w:bookmarkEnd w:id="2"/>
    </w:p>
    <w:p w14:paraId="012CE4D9" w14:textId="77777777" w:rsidR="000A7CB0" w:rsidRDefault="000A7CB0">
      <w:pPr>
        <w:spacing w:after="160" w:line="259" w:lineRule="auto"/>
      </w:pPr>
    </w:p>
    <w:p w14:paraId="325407E3" w14:textId="77777777" w:rsidR="000A7CB0" w:rsidRDefault="00376340">
      <w:pPr>
        <w:spacing w:after="160" w:line="259" w:lineRule="auto"/>
      </w:pPr>
      <w:r>
        <w:rPr>
          <w:noProof/>
          <w:lang w:val="es-MX" w:eastAsia="es-MX"/>
        </w:rPr>
        <w:drawing>
          <wp:inline distT="0" distB="0" distL="114300" distR="114300" wp14:anchorId="6BA29430" wp14:editId="571BE7DA">
            <wp:extent cx="5386705" cy="5339715"/>
            <wp:effectExtent l="0" t="0" r="0" b="0"/>
            <wp:docPr id="2" name="image03.png"/>
            <wp:cNvGraphicFramePr/>
            <a:graphic xmlns:a="http://schemas.openxmlformats.org/drawingml/2006/main">
              <a:graphicData uri="http://schemas.openxmlformats.org/drawingml/2006/picture">
                <pic:pic xmlns:pic="http://schemas.openxmlformats.org/drawingml/2006/picture">
                  <pic:nvPicPr>
                    <pic:cNvPr id="0" name="image03.png"/>
                    <pic:cNvPicPr preferRelativeResize="0"/>
                  </pic:nvPicPr>
                  <pic:blipFill>
                    <a:blip r:embed="rId9"/>
                    <a:srcRect/>
                    <a:stretch>
                      <a:fillRect/>
                    </a:stretch>
                  </pic:blipFill>
                  <pic:spPr>
                    <a:xfrm>
                      <a:off x="0" y="0"/>
                      <a:ext cx="5386705" cy="5339715"/>
                    </a:xfrm>
                    <a:prstGeom prst="rect">
                      <a:avLst/>
                    </a:prstGeom>
                    <a:ln/>
                  </pic:spPr>
                </pic:pic>
              </a:graphicData>
            </a:graphic>
          </wp:inline>
        </w:drawing>
      </w:r>
    </w:p>
    <w:p w14:paraId="5CBF6C00" w14:textId="77777777" w:rsidR="000A7CB0" w:rsidRDefault="000A7CB0">
      <w:pPr>
        <w:spacing w:after="160" w:line="259" w:lineRule="auto"/>
      </w:pPr>
    </w:p>
    <w:p w14:paraId="369F2DDB" w14:textId="77777777" w:rsidR="000A7CB0" w:rsidRDefault="000A7CB0">
      <w:pPr>
        <w:spacing w:after="160" w:line="259" w:lineRule="auto"/>
        <w:jc w:val="center"/>
      </w:pPr>
    </w:p>
    <w:p w14:paraId="13AEF14B" w14:textId="77777777" w:rsidR="000A7CB0" w:rsidRDefault="000A7CB0">
      <w:pPr>
        <w:spacing w:after="160" w:line="259" w:lineRule="auto"/>
        <w:jc w:val="center"/>
      </w:pPr>
    </w:p>
    <w:p w14:paraId="396B8FB5" w14:textId="77777777" w:rsidR="000A7CB0" w:rsidRDefault="000A7CB0">
      <w:pPr>
        <w:spacing w:after="160" w:line="259" w:lineRule="auto"/>
        <w:jc w:val="center"/>
      </w:pPr>
    </w:p>
    <w:p w14:paraId="6E74D4D7" w14:textId="77777777" w:rsidR="000A7CB0" w:rsidRDefault="000A7CB0">
      <w:pPr>
        <w:spacing w:after="160" w:line="259" w:lineRule="auto"/>
        <w:jc w:val="center"/>
      </w:pPr>
    </w:p>
    <w:p w14:paraId="13161DE4" w14:textId="77777777" w:rsidR="000A7CB0" w:rsidRDefault="000A7CB0">
      <w:pPr>
        <w:spacing w:after="160" w:line="259" w:lineRule="auto"/>
      </w:pPr>
    </w:p>
    <w:p w14:paraId="528568F4" w14:textId="77777777" w:rsidR="000A7CB0" w:rsidRDefault="000A7CB0">
      <w:pPr>
        <w:spacing w:after="160" w:line="259" w:lineRule="auto"/>
      </w:pPr>
    </w:p>
    <w:p w14:paraId="63182A29" w14:textId="77777777" w:rsidR="000A7CB0" w:rsidRDefault="000A7CB0">
      <w:pPr>
        <w:spacing w:after="160" w:line="259" w:lineRule="auto"/>
        <w:jc w:val="center"/>
      </w:pPr>
    </w:p>
    <w:p w14:paraId="311658B6" w14:textId="77777777" w:rsidR="000A7CB0" w:rsidRDefault="00376340" w:rsidP="00B54222">
      <w:pPr>
        <w:pStyle w:val="Seccion"/>
      </w:pPr>
      <w:bookmarkStart w:id="3" w:name="_Toc433960183"/>
      <w:r>
        <w:t>MISIÓN</w:t>
      </w:r>
      <w:bookmarkEnd w:id="3"/>
    </w:p>
    <w:p w14:paraId="41561496" w14:textId="77777777" w:rsidR="000A7CB0" w:rsidRDefault="00376340">
      <w:pPr>
        <w:spacing w:after="160" w:line="360" w:lineRule="auto"/>
        <w:jc w:val="both"/>
      </w:pPr>
      <w:r>
        <w:rPr>
          <w:sz w:val="24"/>
          <w:szCs w:val="24"/>
        </w:rPr>
        <w:t xml:space="preserve">IBEX, empresa que brinda soluciones óptimas a nuestros clientes rebasando sus expectativas proveyéndoles software y soluciones innovadoras, además permite el continuo crecimiento profesional de su personal. </w:t>
      </w:r>
    </w:p>
    <w:p w14:paraId="1E60897F" w14:textId="77777777" w:rsidR="000A7CB0" w:rsidRDefault="000A7CB0">
      <w:pPr>
        <w:spacing w:after="160" w:line="259" w:lineRule="auto"/>
        <w:jc w:val="center"/>
      </w:pPr>
    </w:p>
    <w:p w14:paraId="7887A027" w14:textId="77777777" w:rsidR="000A7CB0" w:rsidRDefault="000A7CB0">
      <w:pPr>
        <w:spacing w:after="160" w:line="259" w:lineRule="auto"/>
        <w:jc w:val="center"/>
      </w:pPr>
    </w:p>
    <w:p w14:paraId="06180244" w14:textId="77777777" w:rsidR="000A7CB0" w:rsidRDefault="000A7CB0">
      <w:pPr>
        <w:spacing w:after="160" w:line="259" w:lineRule="auto"/>
        <w:jc w:val="center"/>
      </w:pPr>
    </w:p>
    <w:p w14:paraId="621B9530" w14:textId="77777777" w:rsidR="000A7CB0" w:rsidRDefault="000A7CB0">
      <w:pPr>
        <w:spacing w:after="160" w:line="259" w:lineRule="auto"/>
        <w:jc w:val="center"/>
      </w:pPr>
    </w:p>
    <w:p w14:paraId="57372BE7" w14:textId="77777777" w:rsidR="000A7CB0" w:rsidRDefault="00376340" w:rsidP="00B54222">
      <w:pPr>
        <w:pStyle w:val="Seccion"/>
      </w:pPr>
      <w:bookmarkStart w:id="4" w:name="_Toc433960184"/>
      <w:r>
        <w:t>VISIÓN</w:t>
      </w:r>
      <w:bookmarkEnd w:id="4"/>
    </w:p>
    <w:p w14:paraId="7A9C121C" w14:textId="77777777" w:rsidR="000A7CB0" w:rsidRDefault="00376340">
      <w:pPr>
        <w:spacing w:after="160" w:line="360" w:lineRule="auto"/>
        <w:jc w:val="both"/>
      </w:pPr>
      <w:r>
        <w:rPr>
          <w:sz w:val="24"/>
          <w:szCs w:val="24"/>
        </w:rPr>
        <w:t>IBEX para 2016, empresa reconocida por su innovación, en soluciones de primer nivel y productos, así como por la calidad humana y profesional de su personal para contribuir al crecimiento del país mediante el desarrollo de software que demanda las necesidades humanas.</w:t>
      </w:r>
    </w:p>
    <w:p w14:paraId="506FAA2A" w14:textId="77777777" w:rsidR="000A7CB0" w:rsidRDefault="000A7CB0">
      <w:pPr>
        <w:spacing w:after="160" w:line="259" w:lineRule="auto"/>
        <w:jc w:val="both"/>
      </w:pPr>
    </w:p>
    <w:p w14:paraId="66DFFFF9" w14:textId="77777777" w:rsidR="000A7CB0" w:rsidRDefault="000A7CB0">
      <w:pPr>
        <w:spacing w:after="160" w:line="259" w:lineRule="auto"/>
        <w:jc w:val="both"/>
      </w:pPr>
    </w:p>
    <w:p w14:paraId="3A6BD0D1" w14:textId="77777777" w:rsidR="000A7CB0" w:rsidRDefault="000A7CB0">
      <w:pPr>
        <w:spacing w:after="160" w:line="259" w:lineRule="auto"/>
        <w:jc w:val="both"/>
      </w:pPr>
    </w:p>
    <w:p w14:paraId="5536C834" w14:textId="77777777" w:rsidR="000A7CB0" w:rsidRDefault="000A7CB0">
      <w:pPr>
        <w:spacing w:after="160" w:line="259" w:lineRule="auto"/>
        <w:jc w:val="both"/>
      </w:pPr>
    </w:p>
    <w:p w14:paraId="31AB4A68" w14:textId="77777777" w:rsidR="000A7CB0" w:rsidRDefault="000A7CB0">
      <w:pPr>
        <w:spacing w:after="160" w:line="259" w:lineRule="auto"/>
        <w:jc w:val="both"/>
      </w:pPr>
    </w:p>
    <w:p w14:paraId="1352579E" w14:textId="77777777" w:rsidR="000A7CB0" w:rsidRDefault="000A7CB0">
      <w:pPr>
        <w:spacing w:after="160" w:line="259" w:lineRule="auto"/>
        <w:jc w:val="both"/>
      </w:pPr>
    </w:p>
    <w:p w14:paraId="58F80816" w14:textId="77777777" w:rsidR="000A7CB0" w:rsidRDefault="000A7CB0">
      <w:pPr>
        <w:spacing w:after="160" w:line="259" w:lineRule="auto"/>
        <w:jc w:val="both"/>
      </w:pPr>
    </w:p>
    <w:p w14:paraId="3E5B1CF8" w14:textId="77777777" w:rsidR="005E5789" w:rsidRDefault="005E5789">
      <w:r>
        <w:br w:type="page"/>
      </w:r>
    </w:p>
    <w:p w14:paraId="48731BED" w14:textId="77777777" w:rsidR="000A7CB0" w:rsidRPr="00710152" w:rsidRDefault="00376340" w:rsidP="00B54222">
      <w:pPr>
        <w:pStyle w:val="Seccion"/>
      </w:pPr>
      <w:bookmarkStart w:id="5" w:name="_Toc433960185"/>
      <w:r w:rsidRPr="00710152">
        <w:lastRenderedPageBreak/>
        <w:t>VALORES</w:t>
      </w:r>
      <w:bookmarkEnd w:id="5"/>
    </w:p>
    <w:p w14:paraId="03033808" w14:textId="77777777" w:rsidR="000A7CB0" w:rsidRDefault="000A7CB0">
      <w:pPr>
        <w:spacing w:after="160" w:line="259" w:lineRule="auto"/>
        <w:jc w:val="both"/>
      </w:pPr>
    </w:p>
    <w:p w14:paraId="2D8931B8" w14:textId="77777777" w:rsidR="000A7CB0" w:rsidRDefault="00376340">
      <w:pPr>
        <w:spacing w:after="160" w:line="259" w:lineRule="auto"/>
        <w:jc w:val="both"/>
      </w:pPr>
      <w:r>
        <w:rPr>
          <w:sz w:val="24"/>
          <w:szCs w:val="24"/>
        </w:rPr>
        <w:t xml:space="preserve">•Responsabilidad </w:t>
      </w:r>
    </w:p>
    <w:p w14:paraId="03453D23" w14:textId="77777777" w:rsidR="000A7CB0" w:rsidRDefault="00376340">
      <w:pPr>
        <w:spacing w:after="160" w:line="259" w:lineRule="auto"/>
        <w:jc w:val="both"/>
      </w:pPr>
      <w:r>
        <w:rPr>
          <w:sz w:val="24"/>
          <w:szCs w:val="24"/>
        </w:rPr>
        <w:t>•Compromiso</w:t>
      </w:r>
    </w:p>
    <w:p w14:paraId="1247114E" w14:textId="77777777" w:rsidR="000A7CB0" w:rsidRDefault="00376340">
      <w:pPr>
        <w:spacing w:after="160" w:line="259" w:lineRule="auto"/>
        <w:jc w:val="both"/>
      </w:pPr>
      <w:r>
        <w:rPr>
          <w:sz w:val="24"/>
          <w:szCs w:val="24"/>
        </w:rPr>
        <w:t xml:space="preserve">•Comunicación </w:t>
      </w:r>
    </w:p>
    <w:p w14:paraId="4B6F898C" w14:textId="77777777" w:rsidR="000A7CB0" w:rsidRDefault="00376340">
      <w:pPr>
        <w:spacing w:after="160" w:line="259" w:lineRule="auto"/>
        <w:jc w:val="both"/>
      </w:pPr>
      <w:r>
        <w:rPr>
          <w:sz w:val="24"/>
          <w:szCs w:val="24"/>
        </w:rPr>
        <w:t>•Tolerancia</w:t>
      </w:r>
    </w:p>
    <w:p w14:paraId="10FC90C9" w14:textId="77777777" w:rsidR="000A7CB0" w:rsidRDefault="00376340">
      <w:pPr>
        <w:spacing w:after="160" w:line="259" w:lineRule="auto"/>
        <w:jc w:val="both"/>
      </w:pPr>
      <w:r>
        <w:rPr>
          <w:sz w:val="24"/>
          <w:szCs w:val="24"/>
        </w:rPr>
        <w:t xml:space="preserve">•Lealtad </w:t>
      </w:r>
    </w:p>
    <w:p w14:paraId="444B2917" w14:textId="77777777" w:rsidR="000A7CB0" w:rsidRDefault="00376340">
      <w:pPr>
        <w:spacing w:after="160" w:line="259" w:lineRule="auto"/>
        <w:jc w:val="both"/>
      </w:pPr>
      <w:r>
        <w:rPr>
          <w:sz w:val="24"/>
          <w:szCs w:val="24"/>
        </w:rPr>
        <w:t xml:space="preserve">•Solidaridad </w:t>
      </w:r>
    </w:p>
    <w:p w14:paraId="1274286E" w14:textId="77777777" w:rsidR="000A7CB0" w:rsidRDefault="00376340">
      <w:pPr>
        <w:spacing w:after="160" w:line="259" w:lineRule="auto"/>
        <w:jc w:val="both"/>
      </w:pPr>
      <w:r>
        <w:rPr>
          <w:sz w:val="24"/>
          <w:szCs w:val="24"/>
        </w:rPr>
        <w:t>•Respeto</w:t>
      </w:r>
    </w:p>
    <w:p w14:paraId="0D3FCBF8" w14:textId="77777777" w:rsidR="000A7CB0" w:rsidRDefault="000A7CB0">
      <w:pPr>
        <w:spacing w:after="160" w:line="259" w:lineRule="auto"/>
        <w:jc w:val="both"/>
      </w:pPr>
    </w:p>
    <w:p w14:paraId="6380B1EC" w14:textId="77777777" w:rsidR="000A7CB0" w:rsidRPr="00710152" w:rsidRDefault="00376340" w:rsidP="00B54222">
      <w:pPr>
        <w:pStyle w:val="Seccion"/>
      </w:pPr>
      <w:bookmarkStart w:id="6" w:name="_Toc433960186"/>
      <w:r w:rsidRPr="00710152">
        <w:t>OBJETIVOS</w:t>
      </w:r>
      <w:bookmarkEnd w:id="6"/>
    </w:p>
    <w:p w14:paraId="5B3699DA" w14:textId="77777777" w:rsidR="000A7CB0" w:rsidRDefault="000A7CB0">
      <w:pPr>
        <w:spacing w:after="160" w:line="259" w:lineRule="auto"/>
        <w:jc w:val="both"/>
      </w:pPr>
    </w:p>
    <w:p w14:paraId="58B92858" w14:textId="77777777" w:rsidR="000A7CB0" w:rsidRDefault="00376340" w:rsidP="00710152">
      <w:pPr>
        <w:pStyle w:val="subSeccion"/>
      </w:pPr>
      <w:bookmarkStart w:id="7" w:name="_Toc433960187"/>
      <w:r>
        <w:t>SOCIAL</w:t>
      </w:r>
      <w:bookmarkEnd w:id="7"/>
    </w:p>
    <w:p w14:paraId="524DA43D" w14:textId="77777777" w:rsidR="000A7CB0" w:rsidRDefault="00376340">
      <w:pPr>
        <w:spacing w:after="160" w:line="259" w:lineRule="auto"/>
        <w:jc w:val="both"/>
      </w:pPr>
      <w:r>
        <w:rPr>
          <w:sz w:val="24"/>
          <w:szCs w:val="24"/>
        </w:rPr>
        <w:t>Facilitar al estudiante un software que le permita reforzar sus conocimientos de forma didáctica.</w:t>
      </w:r>
    </w:p>
    <w:p w14:paraId="07A2A410" w14:textId="77777777" w:rsidR="000A7CB0" w:rsidRDefault="000A7CB0">
      <w:pPr>
        <w:spacing w:after="160" w:line="259" w:lineRule="auto"/>
        <w:jc w:val="both"/>
      </w:pPr>
    </w:p>
    <w:p w14:paraId="057C9C82" w14:textId="77777777" w:rsidR="000A7CB0" w:rsidRDefault="00376340" w:rsidP="00710152">
      <w:pPr>
        <w:pStyle w:val="subSeccion"/>
      </w:pPr>
      <w:bookmarkStart w:id="8" w:name="_Toc433960188"/>
      <w:r>
        <w:t>CONÓMICO</w:t>
      </w:r>
      <w:bookmarkEnd w:id="8"/>
    </w:p>
    <w:p w14:paraId="188CDE87" w14:textId="77777777" w:rsidR="000A7CB0" w:rsidRDefault="00376340">
      <w:pPr>
        <w:spacing w:after="160" w:line="259" w:lineRule="auto"/>
        <w:jc w:val="both"/>
      </w:pPr>
      <w:r>
        <w:rPr>
          <w:sz w:val="24"/>
          <w:szCs w:val="24"/>
        </w:rPr>
        <w:t>Obtener la máxima calificación y el reconocimiento por parte de la comunidad escolar.</w:t>
      </w:r>
    </w:p>
    <w:p w14:paraId="6F419677" w14:textId="77777777" w:rsidR="000A7CB0" w:rsidRDefault="000A7CB0">
      <w:pPr>
        <w:spacing w:after="160" w:line="259" w:lineRule="auto"/>
        <w:jc w:val="both"/>
      </w:pPr>
    </w:p>
    <w:p w14:paraId="423640A0" w14:textId="77777777" w:rsidR="000A7CB0" w:rsidRDefault="00376340" w:rsidP="00710152">
      <w:pPr>
        <w:pStyle w:val="subSeccion"/>
      </w:pPr>
      <w:bookmarkStart w:id="9" w:name="_Toc433960189"/>
      <w:r>
        <w:t>TECNOLÓGICO</w:t>
      </w:r>
      <w:bookmarkEnd w:id="9"/>
      <w:r>
        <w:t xml:space="preserve"> </w:t>
      </w:r>
    </w:p>
    <w:p w14:paraId="365A1B75" w14:textId="77777777" w:rsidR="000A7CB0" w:rsidRDefault="00376340">
      <w:pPr>
        <w:spacing w:after="160" w:line="259" w:lineRule="auto"/>
        <w:jc w:val="both"/>
      </w:pPr>
      <w:r>
        <w:rPr>
          <w:sz w:val="24"/>
          <w:szCs w:val="24"/>
        </w:rPr>
        <w:t>Generar aplicaciones de software innovador que le ayude al estudiante en su desarrollo académico.</w:t>
      </w:r>
    </w:p>
    <w:p w14:paraId="39DC2F78" w14:textId="77777777" w:rsidR="000A7CB0" w:rsidRDefault="000A7CB0">
      <w:pPr>
        <w:spacing w:after="160" w:line="259" w:lineRule="auto"/>
        <w:jc w:val="both"/>
      </w:pPr>
    </w:p>
    <w:p w14:paraId="4F15F1E0" w14:textId="77777777" w:rsidR="005E5789" w:rsidRDefault="005E5789"/>
    <w:p w14:paraId="17ECEBB4" w14:textId="77777777" w:rsidR="000A7CB0" w:rsidRDefault="00376340" w:rsidP="00B54222">
      <w:pPr>
        <w:pStyle w:val="Seccion"/>
      </w:pPr>
      <w:bookmarkStart w:id="10" w:name="_Toc433960190"/>
      <w:r>
        <w:lastRenderedPageBreak/>
        <w:t>POLÍTICAS</w:t>
      </w:r>
      <w:bookmarkEnd w:id="10"/>
      <w:r>
        <w:t xml:space="preserve"> </w:t>
      </w:r>
    </w:p>
    <w:p w14:paraId="771B1D3F" w14:textId="77777777" w:rsidR="000A7CB0" w:rsidRDefault="000A7CB0">
      <w:pPr>
        <w:spacing w:after="160" w:line="259" w:lineRule="auto"/>
        <w:jc w:val="both"/>
      </w:pPr>
    </w:p>
    <w:p w14:paraId="663DF751" w14:textId="77777777" w:rsidR="000A7CB0" w:rsidRDefault="00376340">
      <w:pPr>
        <w:numPr>
          <w:ilvl w:val="0"/>
          <w:numId w:val="19"/>
        </w:numPr>
        <w:spacing w:after="200" w:line="360" w:lineRule="auto"/>
        <w:ind w:left="720" w:hanging="360"/>
        <w:jc w:val="both"/>
        <w:rPr>
          <w:sz w:val="24"/>
          <w:szCs w:val="24"/>
        </w:rPr>
      </w:pPr>
      <w:r>
        <w:rPr>
          <w:sz w:val="24"/>
          <w:szCs w:val="24"/>
        </w:rPr>
        <w:t>Cumplir con las tareas que sean asignadas a cada miembro o miembros del equipo en tiempo y forma.</w:t>
      </w:r>
    </w:p>
    <w:p w14:paraId="7245BAF6" w14:textId="77777777" w:rsidR="000A7CB0" w:rsidRDefault="000A7CB0">
      <w:pPr>
        <w:spacing w:after="200" w:line="360" w:lineRule="auto"/>
        <w:ind w:left="720"/>
        <w:jc w:val="both"/>
      </w:pPr>
    </w:p>
    <w:p w14:paraId="782255B7" w14:textId="77777777" w:rsidR="000A7CB0" w:rsidRDefault="00376340">
      <w:pPr>
        <w:numPr>
          <w:ilvl w:val="0"/>
          <w:numId w:val="20"/>
        </w:numPr>
        <w:spacing w:after="200" w:line="360" w:lineRule="auto"/>
        <w:ind w:left="720" w:hanging="360"/>
        <w:jc w:val="both"/>
        <w:rPr>
          <w:sz w:val="24"/>
          <w:szCs w:val="24"/>
        </w:rPr>
      </w:pPr>
      <w:r>
        <w:rPr>
          <w:sz w:val="24"/>
          <w:szCs w:val="24"/>
        </w:rPr>
        <w:t>Crear un ambiente productivo para poder mejorar el desarrollo del proyecto.</w:t>
      </w:r>
    </w:p>
    <w:p w14:paraId="583F527A" w14:textId="77777777" w:rsidR="000A7CB0" w:rsidRDefault="000A7CB0">
      <w:pPr>
        <w:spacing w:after="200"/>
        <w:ind w:left="720"/>
      </w:pPr>
    </w:p>
    <w:p w14:paraId="104BFC0C" w14:textId="77777777" w:rsidR="000A7CB0" w:rsidRDefault="00376340">
      <w:pPr>
        <w:numPr>
          <w:ilvl w:val="0"/>
          <w:numId w:val="1"/>
        </w:numPr>
        <w:spacing w:after="200" w:line="360" w:lineRule="auto"/>
        <w:ind w:left="720" w:hanging="360"/>
        <w:jc w:val="both"/>
        <w:rPr>
          <w:sz w:val="24"/>
          <w:szCs w:val="24"/>
        </w:rPr>
      </w:pPr>
      <w:r>
        <w:rPr>
          <w:sz w:val="24"/>
          <w:szCs w:val="24"/>
        </w:rPr>
        <w:t>Siempre deberá existir respeto y tolerancia.</w:t>
      </w:r>
    </w:p>
    <w:p w14:paraId="4E111726" w14:textId="77777777" w:rsidR="000A7CB0" w:rsidRDefault="000A7CB0">
      <w:pPr>
        <w:spacing w:after="200"/>
        <w:ind w:left="720"/>
      </w:pPr>
    </w:p>
    <w:p w14:paraId="00B1EEE4" w14:textId="77777777" w:rsidR="000A7CB0" w:rsidRDefault="00376340">
      <w:pPr>
        <w:numPr>
          <w:ilvl w:val="0"/>
          <w:numId w:val="4"/>
        </w:numPr>
        <w:spacing w:after="200" w:line="360" w:lineRule="auto"/>
        <w:ind w:left="720" w:hanging="360"/>
        <w:jc w:val="both"/>
        <w:rPr>
          <w:sz w:val="24"/>
          <w:szCs w:val="24"/>
        </w:rPr>
      </w:pPr>
      <w:r>
        <w:rPr>
          <w:sz w:val="24"/>
          <w:szCs w:val="24"/>
        </w:rPr>
        <w:t xml:space="preserve">Garantizar la confianza por parte de los programadores hacia el proyecto </w:t>
      </w:r>
    </w:p>
    <w:p w14:paraId="45264B63" w14:textId="77777777" w:rsidR="000A7CB0" w:rsidRDefault="00376340">
      <w:pPr>
        <w:spacing w:after="160" w:line="360" w:lineRule="auto"/>
        <w:jc w:val="both"/>
      </w:pPr>
      <w:r>
        <w:rPr>
          <w:sz w:val="24"/>
          <w:szCs w:val="24"/>
        </w:rPr>
        <w:t xml:space="preserve">                </w:t>
      </w:r>
    </w:p>
    <w:p w14:paraId="6926F566" w14:textId="77777777" w:rsidR="000A7CB0" w:rsidRDefault="00376340">
      <w:pPr>
        <w:spacing w:after="160" w:line="360" w:lineRule="auto"/>
      </w:pPr>
      <w:r>
        <w:rPr>
          <w:sz w:val="24"/>
          <w:szCs w:val="24"/>
        </w:rPr>
        <w:t xml:space="preserve"> </w:t>
      </w:r>
    </w:p>
    <w:p w14:paraId="16A12698" w14:textId="77777777" w:rsidR="000A7CB0" w:rsidRDefault="000A7CB0">
      <w:pPr>
        <w:spacing w:after="160" w:line="360" w:lineRule="auto"/>
      </w:pPr>
    </w:p>
    <w:p w14:paraId="3F525535" w14:textId="77777777" w:rsidR="000A7CB0" w:rsidRDefault="000A7CB0">
      <w:pPr>
        <w:spacing w:after="160" w:line="259" w:lineRule="auto"/>
        <w:jc w:val="both"/>
      </w:pPr>
    </w:p>
    <w:p w14:paraId="549BB0BD" w14:textId="77777777" w:rsidR="000A7CB0" w:rsidRDefault="000A7CB0">
      <w:pPr>
        <w:spacing w:after="160" w:line="259" w:lineRule="auto"/>
        <w:jc w:val="both"/>
      </w:pPr>
    </w:p>
    <w:p w14:paraId="73D81E5F" w14:textId="77777777" w:rsidR="000A7CB0" w:rsidRDefault="000A7CB0">
      <w:pPr>
        <w:spacing w:after="160" w:line="259" w:lineRule="auto"/>
        <w:jc w:val="both"/>
      </w:pPr>
    </w:p>
    <w:p w14:paraId="451208F0" w14:textId="77777777" w:rsidR="000A7CB0" w:rsidRDefault="000A7CB0">
      <w:pPr>
        <w:spacing w:after="160" w:line="259" w:lineRule="auto"/>
        <w:jc w:val="both"/>
      </w:pPr>
    </w:p>
    <w:p w14:paraId="5FEDC4B7" w14:textId="77777777" w:rsidR="000A7CB0" w:rsidRDefault="000A7CB0">
      <w:pPr>
        <w:spacing w:after="160" w:line="259" w:lineRule="auto"/>
        <w:jc w:val="both"/>
      </w:pPr>
    </w:p>
    <w:p w14:paraId="3FA07F0A" w14:textId="77777777" w:rsidR="000A7CB0" w:rsidRDefault="000A7CB0">
      <w:pPr>
        <w:spacing w:after="160" w:line="259" w:lineRule="auto"/>
        <w:jc w:val="both"/>
      </w:pPr>
    </w:p>
    <w:p w14:paraId="0B368551" w14:textId="77777777" w:rsidR="000A7CB0" w:rsidRDefault="000A7CB0">
      <w:pPr>
        <w:spacing w:after="160" w:line="259" w:lineRule="auto"/>
        <w:jc w:val="both"/>
      </w:pPr>
    </w:p>
    <w:p w14:paraId="45A5305E" w14:textId="77777777" w:rsidR="000A7CB0" w:rsidRDefault="000A7CB0">
      <w:pPr>
        <w:spacing w:after="160" w:line="259" w:lineRule="auto"/>
        <w:jc w:val="both"/>
      </w:pPr>
    </w:p>
    <w:p w14:paraId="6D3D6BF9" w14:textId="77777777" w:rsidR="000A7CB0" w:rsidRDefault="000A7CB0">
      <w:pPr>
        <w:spacing w:after="160" w:line="259" w:lineRule="auto"/>
        <w:jc w:val="both"/>
      </w:pPr>
    </w:p>
    <w:p w14:paraId="686429E3" w14:textId="77777777" w:rsidR="000A7CB0" w:rsidRDefault="000A7CB0">
      <w:pPr>
        <w:spacing w:after="160" w:line="259" w:lineRule="auto"/>
        <w:jc w:val="both"/>
      </w:pPr>
    </w:p>
    <w:p w14:paraId="65A7E22C" w14:textId="77777777" w:rsidR="000A7CB0" w:rsidRDefault="000A7CB0">
      <w:pPr>
        <w:spacing w:after="160" w:line="259" w:lineRule="auto"/>
        <w:jc w:val="both"/>
      </w:pPr>
    </w:p>
    <w:p w14:paraId="749CA3B9" w14:textId="77777777" w:rsidR="00710152" w:rsidRDefault="00710152">
      <w:pPr>
        <w:spacing w:after="160" w:line="259" w:lineRule="auto"/>
        <w:jc w:val="center"/>
        <w:rPr>
          <w:b/>
          <w:sz w:val="32"/>
          <w:szCs w:val="32"/>
        </w:rPr>
      </w:pPr>
    </w:p>
    <w:p w14:paraId="3841E612" w14:textId="77777777" w:rsidR="000A7CB0" w:rsidRDefault="00376340" w:rsidP="00B54222">
      <w:pPr>
        <w:pStyle w:val="Seccion"/>
      </w:pPr>
      <w:bookmarkStart w:id="11" w:name="_Toc433960191"/>
      <w:r>
        <w:t>MATRIZ FODA</w:t>
      </w:r>
      <w:bookmarkEnd w:id="11"/>
    </w:p>
    <w:tbl>
      <w:tblPr>
        <w:tblStyle w:val="a"/>
        <w:tblW w:w="8827" w:type="dxa"/>
        <w:tblInd w:w="-108" w:type="dxa"/>
        <w:tblLayout w:type="fixed"/>
        <w:tblLook w:val="0000" w:firstRow="0" w:lastRow="0" w:firstColumn="0" w:lastColumn="0" w:noHBand="0" w:noVBand="0"/>
      </w:tblPr>
      <w:tblGrid>
        <w:gridCol w:w="2942"/>
        <w:gridCol w:w="2942"/>
        <w:gridCol w:w="2943"/>
      </w:tblGrid>
      <w:tr w:rsidR="000A7CB0" w14:paraId="00E81B01" w14:textId="77777777">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53240FBD" w14:textId="77777777" w:rsidR="000A7CB0" w:rsidRDefault="000A7CB0">
            <w:pPr>
              <w:spacing w:line="240" w:lineRule="auto"/>
              <w:jc w:val="center"/>
            </w:pPr>
          </w:p>
          <w:p w14:paraId="297C9F47" w14:textId="77777777" w:rsidR="000A7CB0" w:rsidRDefault="000A7CB0">
            <w:pPr>
              <w:spacing w:line="240" w:lineRule="auto"/>
              <w:jc w:val="center"/>
            </w:pPr>
          </w:p>
          <w:p w14:paraId="2CF72390" w14:textId="77777777" w:rsidR="000A7CB0" w:rsidRDefault="00376340">
            <w:pPr>
              <w:spacing w:line="240" w:lineRule="auto"/>
              <w:jc w:val="center"/>
            </w:pPr>
            <w:r>
              <w:t xml:space="preserve">           FACTORES</w:t>
            </w:r>
          </w:p>
          <w:p w14:paraId="201C0AB4" w14:textId="77777777" w:rsidR="000A7CB0" w:rsidRDefault="00376340">
            <w:pPr>
              <w:spacing w:line="240" w:lineRule="auto"/>
              <w:jc w:val="center"/>
            </w:pPr>
            <w:r>
              <w:t xml:space="preserve">          EXTERNOS</w:t>
            </w:r>
          </w:p>
          <w:p w14:paraId="6ED3687D" w14:textId="77777777" w:rsidR="000A7CB0" w:rsidRDefault="000A7CB0">
            <w:pPr>
              <w:spacing w:line="240" w:lineRule="auto"/>
              <w:jc w:val="center"/>
            </w:pPr>
          </w:p>
          <w:p w14:paraId="3F5C8017" w14:textId="77777777" w:rsidR="000A7CB0" w:rsidRDefault="000A7CB0">
            <w:pPr>
              <w:spacing w:line="240" w:lineRule="auto"/>
            </w:pPr>
          </w:p>
          <w:p w14:paraId="5AAAD5C9" w14:textId="77777777" w:rsidR="000A7CB0" w:rsidRDefault="000A7CB0">
            <w:pPr>
              <w:spacing w:line="240" w:lineRule="auto"/>
            </w:pPr>
          </w:p>
          <w:p w14:paraId="66D85B48" w14:textId="77777777" w:rsidR="000A7CB0" w:rsidRDefault="00376340">
            <w:pPr>
              <w:spacing w:line="240" w:lineRule="auto"/>
            </w:pPr>
            <w:r>
              <w:t>FACTORES                     INTERNOS</w:t>
            </w:r>
          </w:p>
        </w:tc>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1532BC24" w14:textId="77777777" w:rsidR="000A7CB0" w:rsidRDefault="000A7CB0">
            <w:pPr>
              <w:spacing w:line="240" w:lineRule="auto"/>
              <w:jc w:val="center"/>
            </w:pPr>
          </w:p>
          <w:p w14:paraId="56686288" w14:textId="77777777" w:rsidR="000A7CB0" w:rsidRDefault="00376340">
            <w:pPr>
              <w:spacing w:line="240" w:lineRule="auto"/>
              <w:jc w:val="center"/>
            </w:pPr>
            <w:r>
              <w:rPr>
                <w:i/>
              </w:rPr>
              <w:t>OPORTUNIDADES</w:t>
            </w:r>
          </w:p>
          <w:p w14:paraId="7D98D0BF" w14:textId="77777777" w:rsidR="000A7CB0" w:rsidRDefault="00376340">
            <w:pPr>
              <w:numPr>
                <w:ilvl w:val="0"/>
                <w:numId w:val="5"/>
              </w:numPr>
              <w:ind w:left="720" w:hanging="360"/>
              <w:jc w:val="both"/>
            </w:pPr>
            <w:r>
              <w:t>Acceso a bibliotecas y la web.</w:t>
            </w:r>
          </w:p>
          <w:p w14:paraId="6A8D2B51" w14:textId="77777777" w:rsidR="000A7CB0" w:rsidRDefault="00376340">
            <w:pPr>
              <w:numPr>
                <w:ilvl w:val="0"/>
                <w:numId w:val="5"/>
              </w:numPr>
              <w:ind w:left="720" w:hanging="360"/>
              <w:jc w:val="both"/>
            </w:pPr>
            <w:r>
              <w:t>Obtener experiencia para el mundo laboral.</w:t>
            </w:r>
          </w:p>
          <w:p w14:paraId="44C3AD0C" w14:textId="77777777" w:rsidR="000A7CB0" w:rsidRDefault="00376340">
            <w:pPr>
              <w:numPr>
                <w:ilvl w:val="0"/>
                <w:numId w:val="5"/>
              </w:numPr>
              <w:ind w:left="720" w:hanging="360"/>
              <w:jc w:val="both"/>
            </w:pPr>
            <w:r>
              <w:t>Adquirir conocimientos significativos.</w:t>
            </w:r>
          </w:p>
        </w:tc>
        <w:tc>
          <w:tcPr>
            <w:tcW w:w="2943"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21D29168" w14:textId="77777777" w:rsidR="000A7CB0" w:rsidRDefault="000A7CB0">
            <w:pPr>
              <w:spacing w:line="240" w:lineRule="auto"/>
              <w:jc w:val="center"/>
            </w:pPr>
          </w:p>
          <w:p w14:paraId="262119C6" w14:textId="77777777" w:rsidR="000A7CB0" w:rsidRDefault="00376340">
            <w:pPr>
              <w:spacing w:line="240" w:lineRule="auto"/>
              <w:jc w:val="center"/>
            </w:pPr>
            <w:r>
              <w:rPr>
                <w:i/>
              </w:rPr>
              <w:t>AMENAZAS</w:t>
            </w:r>
          </w:p>
          <w:p w14:paraId="5EE69659" w14:textId="77777777" w:rsidR="000A7CB0" w:rsidRDefault="00376340">
            <w:pPr>
              <w:numPr>
                <w:ilvl w:val="0"/>
                <w:numId w:val="6"/>
              </w:numPr>
              <w:ind w:left="720" w:hanging="360"/>
              <w:jc w:val="both"/>
            </w:pPr>
            <w:r>
              <w:t>Plagio de ideas.</w:t>
            </w:r>
          </w:p>
          <w:p w14:paraId="4F22B0DE" w14:textId="77777777" w:rsidR="000A7CB0" w:rsidRDefault="00376340">
            <w:pPr>
              <w:numPr>
                <w:ilvl w:val="0"/>
                <w:numId w:val="6"/>
              </w:numPr>
              <w:ind w:left="720" w:hanging="360"/>
              <w:jc w:val="both"/>
            </w:pPr>
            <w:r>
              <w:t>Cambio de logística del proyecto.</w:t>
            </w:r>
          </w:p>
        </w:tc>
      </w:tr>
      <w:tr w:rsidR="000A7CB0" w14:paraId="40F25E0D" w14:textId="77777777">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6360AD7C" w14:textId="77777777" w:rsidR="000A7CB0" w:rsidRDefault="000A7CB0">
            <w:pPr>
              <w:spacing w:line="240" w:lineRule="auto"/>
              <w:jc w:val="center"/>
            </w:pPr>
          </w:p>
          <w:p w14:paraId="0EEC49C3" w14:textId="77777777" w:rsidR="000A7CB0" w:rsidRDefault="00376340">
            <w:pPr>
              <w:spacing w:line="240" w:lineRule="auto"/>
              <w:jc w:val="center"/>
            </w:pPr>
            <w:r>
              <w:rPr>
                <w:i/>
              </w:rPr>
              <w:t>FORTALEZAS</w:t>
            </w:r>
          </w:p>
          <w:p w14:paraId="19D6895F" w14:textId="77777777" w:rsidR="000A7CB0" w:rsidRDefault="000A7CB0">
            <w:pPr>
              <w:spacing w:line="240" w:lineRule="auto"/>
            </w:pPr>
          </w:p>
          <w:p w14:paraId="5660B895" w14:textId="77777777" w:rsidR="000A7CB0" w:rsidRDefault="00376340">
            <w:pPr>
              <w:numPr>
                <w:ilvl w:val="0"/>
                <w:numId w:val="9"/>
              </w:numPr>
              <w:ind w:left="720" w:hanging="360"/>
              <w:jc w:val="both"/>
            </w:pPr>
            <w:r>
              <w:t>Comprometidos al trabajo</w:t>
            </w:r>
          </w:p>
          <w:p w14:paraId="57961960" w14:textId="77777777" w:rsidR="000A7CB0" w:rsidRDefault="00376340">
            <w:pPr>
              <w:numPr>
                <w:ilvl w:val="0"/>
                <w:numId w:val="9"/>
              </w:numPr>
              <w:ind w:left="720" w:hanging="360"/>
              <w:jc w:val="both"/>
            </w:pPr>
            <w:r>
              <w:t>Responsabilidad</w:t>
            </w:r>
          </w:p>
          <w:p w14:paraId="34584B45" w14:textId="77777777" w:rsidR="000A7CB0" w:rsidRDefault="00376340">
            <w:pPr>
              <w:numPr>
                <w:ilvl w:val="0"/>
                <w:numId w:val="9"/>
              </w:numPr>
              <w:ind w:left="720" w:hanging="360"/>
              <w:jc w:val="both"/>
            </w:pPr>
            <w:r>
              <w:t>Creatividad</w:t>
            </w:r>
          </w:p>
          <w:p w14:paraId="3A4C7646" w14:textId="77777777" w:rsidR="000A7CB0" w:rsidRDefault="00376340">
            <w:pPr>
              <w:numPr>
                <w:ilvl w:val="0"/>
                <w:numId w:val="9"/>
              </w:numPr>
              <w:ind w:left="720" w:hanging="360"/>
              <w:jc w:val="both"/>
            </w:pPr>
            <w:r>
              <w:t xml:space="preserve">Buena elaboración de trabajos escolares. </w:t>
            </w:r>
          </w:p>
        </w:tc>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22623DF6" w14:textId="77777777" w:rsidR="000A7CB0" w:rsidRDefault="00376340">
            <w:pPr>
              <w:spacing w:line="240" w:lineRule="auto"/>
              <w:jc w:val="center"/>
            </w:pPr>
            <w:r>
              <w:rPr>
                <w:i/>
              </w:rPr>
              <w:t>FO (FORTALEZAS-OPORTUNIDADES)</w:t>
            </w:r>
          </w:p>
          <w:p w14:paraId="2DEFDABD" w14:textId="77777777" w:rsidR="000A7CB0" w:rsidRDefault="000A7CB0">
            <w:pPr>
              <w:spacing w:line="240" w:lineRule="auto"/>
              <w:jc w:val="center"/>
            </w:pPr>
          </w:p>
          <w:p w14:paraId="65A74C5D" w14:textId="77777777" w:rsidR="000A7CB0" w:rsidRDefault="00376340">
            <w:pPr>
              <w:numPr>
                <w:ilvl w:val="0"/>
                <w:numId w:val="11"/>
              </w:numPr>
              <w:ind w:left="720" w:hanging="360"/>
              <w:jc w:val="both"/>
            </w:pPr>
            <w:r>
              <w:t>Aumentar nuestros conocimientos mediante el intercambio de ideas y otras estrategias que lleven a un mejor proyecto.</w:t>
            </w:r>
          </w:p>
        </w:tc>
        <w:tc>
          <w:tcPr>
            <w:tcW w:w="2943"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5E298578" w14:textId="77777777" w:rsidR="000A7CB0" w:rsidRDefault="00376340">
            <w:pPr>
              <w:spacing w:line="240" w:lineRule="auto"/>
            </w:pPr>
            <w:r>
              <w:rPr>
                <w:i/>
              </w:rPr>
              <w:t>FA (FORTALEZAS-AMENAZAS)</w:t>
            </w:r>
          </w:p>
          <w:p w14:paraId="79F225D5" w14:textId="77777777" w:rsidR="000A7CB0" w:rsidRDefault="000A7CB0">
            <w:pPr>
              <w:spacing w:line="240" w:lineRule="auto"/>
            </w:pPr>
          </w:p>
          <w:p w14:paraId="59A24308" w14:textId="77777777" w:rsidR="000A7CB0" w:rsidRDefault="00376340">
            <w:pPr>
              <w:numPr>
                <w:ilvl w:val="0"/>
                <w:numId w:val="7"/>
              </w:numPr>
              <w:spacing w:line="360" w:lineRule="auto"/>
              <w:ind w:left="720" w:hanging="360"/>
              <w:jc w:val="both"/>
            </w:pPr>
            <w:r>
              <w:t>Poner en práctica nuestra responsabilidad y compromiso para entregar trabajos a tiempo y forma.</w:t>
            </w:r>
          </w:p>
        </w:tc>
      </w:tr>
      <w:tr w:rsidR="000A7CB0" w14:paraId="6CA06607" w14:textId="77777777">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2D0EF1E4" w14:textId="77777777" w:rsidR="000A7CB0" w:rsidRDefault="000A7CB0">
            <w:pPr>
              <w:spacing w:line="240" w:lineRule="auto"/>
              <w:jc w:val="center"/>
            </w:pPr>
          </w:p>
          <w:p w14:paraId="31627126" w14:textId="77777777" w:rsidR="000A7CB0" w:rsidRDefault="00376340">
            <w:pPr>
              <w:spacing w:line="240" w:lineRule="auto"/>
              <w:jc w:val="center"/>
            </w:pPr>
            <w:r>
              <w:rPr>
                <w:i/>
              </w:rPr>
              <w:t>DEBILIDADES</w:t>
            </w:r>
          </w:p>
          <w:p w14:paraId="289B96EC" w14:textId="77777777" w:rsidR="000A7CB0" w:rsidRDefault="000A7CB0">
            <w:pPr>
              <w:spacing w:line="240" w:lineRule="auto"/>
            </w:pPr>
          </w:p>
          <w:p w14:paraId="73F9A696" w14:textId="77777777" w:rsidR="000A7CB0" w:rsidRDefault="00376340">
            <w:pPr>
              <w:numPr>
                <w:ilvl w:val="0"/>
                <w:numId w:val="10"/>
              </w:numPr>
              <w:ind w:left="720" w:hanging="360"/>
            </w:pPr>
            <w:r>
              <w:t>Compromiso efímero y discontinuo.</w:t>
            </w:r>
          </w:p>
          <w:p w14:paraId="4B78B3F0" w14:textId="77777777" w:rsidR="000A7CB0" w:rsidRDefault="00376340">
            <w:pPr>
              <w:numPr>
                <w:ilvl w:val="0"/>
                <w:numId w:val="10"/>
              </w:numPr>
              <w:ind w:left="720" w:hanging="360"/>
              <w:jc w:val="both"/>
            </w:pPr>
            <w:r>
              <w:t>Dificultad para prestar atención.</w:t>
            </w:r>
          </w:p>
          <w:p w14:paraId="709BEA4E" w14:textId="77777777" w:rsidR="000A7CB0" w:rsidRDefault="00376340">
            <w:pPr>
              <w:numPr>
                <w:ilvl w:val="0"/>
                <w:numId w:val="10"/>
              </w:numPr>
              <w:ind w:left="720" w:hanging="360"/>
            </w:pPr>
            <w:r>
              <w:t>Falta de tiempo.</w:t>
            </w:r>
          </w:p>
        </w:tc>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2878B6A9" w14:textId="77777777" w:rsidR="000A7CB0" w:rsidRDefault="00376340">
            <w:pPr>
              <w:spacing w:line="240" w:lineRule="auto"/>
            </w:pPr>
            <w:r>
              <w:rPr>
                <w:i/>
              </w:rPr>
              <w:t>DO (DEBILIDADES-OPORTUNIDADES)</w:t>
            </w:r>
          </w:p>
          <w:p w14:paraId="3A0442D8" w14:textId="77777777" w:rsidR="000A7CB0" w:rsidRDefault="000A7CB0">
            <w:pPr>
              <w:spacing w:line="240" w:lineRule="auto"/>
            </w:pPr>
          </w:p>
          <w:p w14:paraId="50851CF4" w14:textId="77777777" w:rsidR="000A7CB0" w:rsidRDefault="00376340">
            <w:pPr>
              <w:numPr>
                <w:ilvl w:val="0"/>
                <w:numId w:val="12"/>
              </w:numPr>
              <w:ind w:left="720" w:hanging="360"/>
              <w:jc w:val="both"/>
            </w:pPr>
            <w:r>
              <w:t>Planificar las actividades del equipo mediante la presencia de los valores para aprender armónica y significativamente.</w:t>
            </w:r>
          </w:p>
        </w:tc>
        <w:tc>
          <w:tcPr>
            <w:tcW w:w="2943"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1DB4973B" w14:textId="77777777" w:rsidR="000A7CB0" w:rsidRDefault="00376340">
            <w:pPr>
              <w:spacing w:line="240" w:lineRule="auto"/>
            </w:pPr>
            <w:r>
              <w:rPr>
                <w:i/>
              </w:rPr>
              <w:t>DA (DEBILIDADES-AMENAZAS)</w:t>
            </w:r>
          </w:p>
          <w:p w14:paraId="341A7D10" w14:textId="77777777" w:rsidR="000A7CB0" w:rsidRDefault="000A7CB0">
            <w:pPr>
              <w:spacing w:line="240" w:lineRule="auto"/>
            </w:pPr>
          </w:p>
          <w:p w14:paraId="773CA55A" w14:textId="77777777" w:rsidR="000A7CB0" w:rsidRDefault="00376340">
            <w:pPr>
              <w:numPr>
                <w:ilvl w:val="0"/>
                <w:numId w:val="13"/>
              </w:numPr>
              <w:ind w:left="720" w:hanging="360"/>
              <w:jc w:val="both"/>
            </w:pPr>
            <w:r>
              <w:t xml:space="preserve">Concientizarnos mentalmente de que poseemos tiempo reducido y hay posibilidades de problemas logísticos por lo que es necesario tomar decisiones inmediatas.  </w:t>
            </w:r>
          </w:p>
        </w:tc>
      </w:tr>
    </w:tbl>
    <w:p w14:paraId="60770FF4" w14:textId="77777777" w:rsidR="000A7CB0" w:rsidRDefault="000A7CB0">
      <w:pPr>
        <w:spacing w:after="160" w:line="259" w:lineRule="auto"/>
        <w:jc w:val="both"/>
      </w:pPr>
    </w:p>
    <w:p w14:paraId="52ABF5C1" w14:textId="77777777" w:rsidR="000A7CB0" w:rsidRDefault="000A7CB0">
      <w:pPr>
        <w:spacing w:after="160" w:line="259" w:lineRule="auto"/>
        <w:jc w:val="both"/>
      </w:pPr>
    </w:p>
    <w:p w14:paraId="29FFDF75" w14:textId="77777777" w:rsidR="005E5789" w:rsidRDefault="00376340">
      <w:pPr>
        <w:spacing w:after="160" w:line="360" w:lineRule="auto"/>
        <w:jc w:val="both"/>
        <w:rPr>
          <w:sz w:val="24"/>
          <w:szCs w:val="24"/>
        </w:rPr>
      </w:pPr>
      <w:r>
        <w:rPr>
          <w:sz w:val="24"/>
          <w:szCs w:val="24"/>
        </w:rPr>
        <w:t xml:space="preserve"> </w:t>
      </w:r>
    </w:p>
    <w:p w14:paraId="582C4606" w14:textId="77777777" w:rsidR="005E5789" w:rsidRDefault="005E5789">
      <w:pPr>
        <w:rPr>
          <w:sz w:val="24"/>
          <w:szCs w:val="24"/>
        </w:rPr>
      </w:pPr>
      <w:r>
        <w:rPr>
          <w:sz w:val="24"/>
          <w:szCs w:val="24"/>
        </w:rPr>
        <w:lastRenderedPageBreak/>
        <w:br w:type="page"/>
      </w:r>
    </w:p>
    <w:p w14:paraId="358728B3" w14:textId="77777777" w:rsidR="000A7CB0" w:rsidRDefault="000A7CB0">
      <w:pPr>
        <w:spacing w:after="160" w:line="360" w:lineRule="auto"/>
        <w:jc w:val="both"/>
      </w:pPr>
    </w:p>
    <w:p w14:paraId="1D3130AC" w14:textId="77777777" w:rsidR="000A7CB0" w:rsidRDefault="00376340" w:rsidP="00B54222">
      <w:pPr>
        <w:pStyle w:val="Seccion"/>
      </w:pPr>
      <w:bookmarkStart w:id="12" w:name="_Toc433960192"/>
      <w:r>
        <w:t>ESTRATEGIAS</w:t>
      </w:r>
      <w:bookmarkEnd w:id="12"/>
    </w:p>
    <w:p w14:paraId="03250191" w14:textId="77777777" w:rsidR="000A7CB0" w:rsidRDefault="000A7CB0">
      <w:pPr>
        <w:spacing w:after="160" w:line="360" w:lineRule="auto"/>
        <w:jc w:val="both"/>
      </w:pPr>
    </w:p>
    <w:p w14:paraId="3DB9CB4D" w14:textId="77777777" w:rsidR="000A7CB0" w:rsidRDefault="00376340">
      <w:pPr>
        <w:numPr>
          <w:ilvl w:val="0"/>
          <w:numId w:val="14"/>
        </w:numPr>
        <w:spacing w:after="200" w:line="360" w:lineRule="auto"/>
        <w:ind w:left="720" w:hanging="360"/>
        <w:jc w:val="both"/>
        <w:rPr>
          <w:sz w:val="24"/>
          <w:szCs w:val="24"/>
        </w:rPr>
      </w:pPr>
      <w:r>
        <w:rPr>
          <w:sz w:val="24"/>
          <w:szCs w:val="24"/>
        </w:rPr>
        <w:t>Generar un ambiente armónico mediante la comunicación, respete y la participación.</w:t>
      </w:r>
    </w:p>
    <w:p w14:paraId="1BB92896" w14:textId="77777777" w:rsidR="000A7CB0" w:rsidRDefault="000A7CB0">
      <w:pPr>
        <w:spacing w:after="200" w:line="360" w:lineRule="auto"/>
        <w:ind w:left="720"/>
        <w:jc w:val="both"/>
      </w:pPr>
    </w:p>
    <w:p w14:paraId="2956C448" w14:textId="77777777" w:rsidR="000A7CB0" w:rsidRDefault="00376340" w:rsidP="008374EE">
      <w:pPr>
        <w:numPr>
          <w:ilvl w:val="0"/>
          <w:numId w:val="32"/>
        </w:numPr>
        <w:spacing w:after="200" w:line="360" w:lineRule="auto"/>
        <w:ind w:left="720" w:hanging="360"/>
        <w:jc w:val="both"/>
        <w:rPr>
          <w:sz w:val="24"/>
          <w:szCs w:val="24"/>
        </w:rPr>
      </w:pPr>
      <w:r>
        <w:rPr>
          <w:sz w:val="24"/>
          <w:szCs w:val="24"/>
        </w:rPr>
        <w:t>Crear disciplina de trabajo que permita cumplir con las obligaciones en tiempo y forma.</w:t>
      </w:r>
    </w:p>
    <w:p w14:paraId="00B4C412" w14:textId="77777777" w:rsidR="000A7CB0" w:rsidRDefault="000A7CB0">
      <w:pPr>
        <w:spacing w:after="200" w:line="360" w:lineRule="auto"/>
        <w:ind w:left="720"/>
      </w:pPr>
    </w:p>
    <w:p w14:paraId="31D285B6" w14:textId="77777777" w:rsidR="000A7CB0" w:rsidRDefault="00376340" w:rsidP="008374EE">
      <w:pPr>
        <w:numPr>
          <w:ilvl w:val="0"/>
          <w:numId w:val="33"/>
        </w:numPr>
        <w:spacing w:after="200" w:line="360" w:lineRule="auto"/>
        <w:ind w:left="720" w:hanging="360"/>
        <w:jc w:val="both"/>
        <w:rPr>
          <w:sz w:val="24"/>
          <w:szCs w:val="24"/>
        </w:rPr>
      </w:pPr>
      <w:r>
        <w:rPr>
          <w:sz w:val="24"/>
          <w:szCs w:val="24"/>
        </w:rPr>
        <w:t>Conocer y evaluar las capacidades de cada miembro para distribuir las tareas de forma óptima.</w:t>
      </w:r>
    </w:p>
    <w:p w14:paraId="7460602C" w14:textId="77777777" w:rsidR="000A7CB0" w:rsidRDefault="000A7CB0">
      <w:pPr>
        <w:spacing w:after="200" w:line="360" w:lineRule="auto"/>
        <w:ind w:left="720"/>
      </w:pPr>
    </w:p>
    <w:p w14:paraId="30566126" w14:textId="77777777" w:rsidR="000A7CB0" w:rsidRDefault="00376340" w:rsidP="008374EE">
      <w:pPr>
        <w:numPr>
          <w:ilvl w:val="0"/>
          <w:numId w:val="34"/>
        </w:numPr>
        <w:spacing w:after="200" w:line="360" w:lineRule="auto"/>
        <w:ind w:left="720" w:hanging="360"/>
        <w:jc w:val="both"/>
        <w:rPr>
          <w:sz w:val="24"/>
          <w:szCs w:val="24"/>
        </w:rPr>
      </w:pPr>
      <w:r>
        <w:rPr>
          <w:sz w:val="24"/>
          <w:szCs w:val="24"/>
        </w:rPr>
        <w:t>Solidaridad del equipo a través  del apoyo constante entre los integrantes.</w:t>
      </w:r>
    </w:p>
    <w:p w14:paraId="7CD9B2E9" w14:textId="77777777" w:rsidR="000A7CB0" w:rsidRDefault="000A7CB0">
      <w:pPr>
        <w:spacing w:after="200" w:line="360" w:lineRule="auto"/>
        <w:ind w:left="720"/>
      </w:pPr>
    </w:p>
    <w:p w14:paraId="46B1991E" w14:textId="77777777" w:rsidR="000A7CB0" w:rsidRDefault="00376340" w:rsidP="008374EE">
      <w:pPr>
        <w:numPr>
          <w:ilvl w:val="0"/>
          <w:numId w:val="35"/>
        </w:numPr>
        <w:spacing w:after="200" w:line="360" w:lineRule="auto"/>
        <w:ind w:left="720" w:hanging="360"/>
        <w:jc w:val="both"/>
        <w:rPr>
          <w:sz w:val="24"/>
          <w:szCs w:val="24"/>
        </w:rPr>
      </w:pPr>
      <w:r>
        <w:rPr>
          <w:sz w:val="24"/>
          <w:szCs w:val="24"/>
        </w:rPr>
        <w:t>Consultar  el cronograma oportunamente para realizar las actividades establecidas.</w:t>
      </w:r>
    </w:p>
    <w:p w14:paraId="264BF322" w14:textId="77777777" w:rsidR="00370D02" w:rsidRDefault="00370D02">
      <w:r>
        <w:br w:type="page"/>
      </w:r>
    </w:p>
    <w:p w14:paraId="4ABB3405" w14:textId="77777777" w:rsidR="00370D02" w:rsidRDefault="00370D02" w:rsidP="00370D02"/>
    <w:p w14:paraId="0AC78766" w14:textId="77777777" w:rsidR="00370D02" w:rsidRDefault="00370D02" w:rsidP="00370D02"/>
    <w:p w14:paraId="23A216E5" w14:textId="77777777" w:rsidR="00370D02" w:rsidRDefault="00370D02" w:rsidP="00370D02"/>
    <w:p w14:paraId="1C550392" w14:textId="77777777" w:rsidR="00370D02" w:rsidRDefault="00370D02" w:rsidP="00370D02"/>
    <w:p w14:paraId="0476AA3F" w14:textId="77777777" w:rsidR="00370D02" w:rsidRDefault="00370D02" w:rsidP="00370D02"/>
    <w:p w14:paraId="576DDAD3" w14:textId="77777777" w:rsidR="00370D02" w:rsidRDefault="00370D02" w:rsidP="00370D02"/>
    <w:p w14:paraId="2C70A360" w14:textId="77777777" w:rsidR="00370D02" w:rsidRDefault="00370D02" w:rsidP="00370D02"/>
    <w:p w14:paraId="783861BA" w14:textId="77777777" w:rsidR="00370D02" w:rsidRDefault="00370D02" w:rsidP="00370D02"/>
    <w:p w14:paraId="260A2431" w14:textId="77777777" w:rsidR="00370D02" w:rsidRDefault="00370D02" w:rsidP="00370D02"/>
    <w:p w14:paraId="6E1B3CF2" w14:textId="77777777" w:rsidR="00370D02" w:rsidRDefault="00370D02" w:rsidP="00370D02"/>
    <w:p w14:paraId="25FE0541" w14:textId="77777777" w:rsidR="00370D02" w:rsidRDefault="00370D02" w:rsidP="00370D02"/>
    <w:p w14:paraId="1D1C537A" w14:textId="77777777" w:rsidR="00370D02" w:rsidRDefault="00370D02" w:rsidP="00370D02"/>
    <w:p w14:paraId="62BB2006" w14:textId="77777777" w:rsidR="00370D02" w:rsidRDefault="00370D02" w:rsidP="00370D02"/>
    <w:p w14:paraId="3FC86291" w14:textId="77777777" w:rsidR="00370D02" w:rsidRDefault="00370D02" w:rsidP="00370D02"/>
    <w:p w14:paraId="057A2D18" w14:textId="77777777" w:rsidR="00370D02" w:rsidRDefault="00370D02" w:rsidP="00370D02"/>
    <w:p w14:paraId="3B20B215" w14:textId="77777777" w:rsidR="00370D02" w:rsidRPr="00F73DA6" w:rsidRDefault="00370D02" w:rsidP="00370D02">
      <w:pPr>
        <w:pStyle w:val="Puesto"/>
        <w:rPr>
          <w:lang w:val="es-MX"/>
        </w:rPr>
      </w:pPr>
      <w:bookmarkStart w:id="13" w:name="h.npfijijvp83d" w:colFirst="0" w:colLast="0"/>
      <w:bookmarkStart w:id="14" w:name="h.qg79wo3mztfj" w:colFirst="0" w:colLast="0"/>
      <w:bookmarkStart w:id="15" w:name="h.v03hk9kjm29b" w:colFirst="0" w:colLast="0"/>
      <w:bookmarkStart w:id="16" w:name="h.yb1s2tt2bdit" w:colFirst="0" w:colLast="0"/>
      <w:bookmarkStart w:id="17" w:name="h.d1o7pxotzmyd" w:colFirst="0" w:colLast="0"/>
      <w:bookmarkStart w:id="18" w:name="h.hoebl2riqxrb" w:colFirst="0" w:colLast="0"/>
      <w:bookmarkStart w:id="19" w:name="_Toc430869795"/>
      <w:bookmarkStart w:id="20" w:name="_Toc430869796"/>
      <w:bookmarkStart w:id="21" w:name="_Toc433960193"/>
      <w:bookmarkEnd w:id="13"/>
      <w:bookmarkEnd w:id="14"/>
      <w:bookmarkEnd w:id="15"/>
      <w:bookmarkEnd w:id="16"/>
      <w:bookmarkEnd w:id="17"/>
      <w:bookmarkEnd w:id="18"/>
      <w:r w:rsidRPr="00F73DA6">
        <w:rPr>
          <w:lang w:val="es-MX"/>
        </w:rPr>
        <w:t>Estacionamientos VIP</w:t>
      </w:r>
      <w:bookmarkEnd w:id="19"/>
      <w:bookmarkEnd w:id="21"/>
    </w:p>
    <w:p w14:paraId="705CAA97" w14:textId="77777777" w:rsidR="00370D02" w:rsidRPr="00370D02" w:rsidRDefault="00370D02" w:rsidP="00370D02">
      <w:pPr>
        <w:rPr>
          <w:rFonts w:ascii="Ubuntu" w:hAnsi="Ubuntu"/>
          <w:sz w:val="72"/>
          <w:szCs w:val="72"/>
        </w:rPr>
      </w:pPr>
      <w:r>
        <w:br w:type="page"/>
      </w:r>
    </w:p>
    <w:p w14:paraId="2E095054" w14:textId="77777777" w:rsidR="000A7CB0" w:rsidRPr="00B54222" w:rsidRDefault="00376340" w:rsidP="00B54222">
      <w:pPr>
        <w:pStyle w:val="Seccion"/>
        <w:rPr>
          <w:b w:val="0"/>
        </w:rPr>
      </w:pPr>
      <w:bookmarkStart w:id="22" w:name="_Toc433960194"/>
      <w:r w:rsidRPr="00B54222">
        <w:rPr>
          <w:b w:val="0"/>
        </w:rPr>
        <w:lastRenderedPageBreak/>
        <w:t>DESCRIPCIÓN DEL PROBLEMA</w:t>
      </w:r>
      <w:bookmarkEnd w:id="20"/>
      <w:bookmarkEnd w:id="22"/>
    </w:p>
    <w:p w14:paraId="365B6887" w14:textId="77777777" w:rsidR="000A7CB0" w:rsidRDefault="00376340" w:rsidP="006E66D9">
      <w:pPr>
        <w:jc w:val="both"/>
      </w:pPr>
      <w:r>
        <w:t>Los estacionamientos y los Conductores en la ciudad  presentan los siguientes problemas:</w:t>
      </w:r>
    </w:p>
    <w:p w14:paraId="6BC5DDDB" w14:textId="77777777" w:rsidR="000A7CB0" w:rsidRDefault="00376340" w:rsidP="006E66D9">
      <w:pPr>
        <w:numPr>
          <w:ilvl w:val="0"/>
          <w:numId w:val="2"/>
        </w:numPr>
        <w:ind w:hanging="360"/>
        <w:contextualSpacing/>
        <w:jc w:val="both"/>
      </w:pPr>
      <w:r>
        <w:t>Los estacionamientos se llenan muy rápido con lo cual los conductores se ven obligados a buscar otro estacionamiento con lugares disponibles.</w:t>
      </w:r>
    </w:p>
    <w:p w14:paraId="20DCFA18" w14:textId="77777777" w:rsidR="000A7CB0" w:rsidRDefault="00376340" w:rsidP="006E66D9">
      <w:pPr>
        <w:numPr>
          <w:ilvl w:val="0"/>
          <w:numId w:val="2"/>
        </w:numPr>
        <w:ind w:hanging="360"/>
        <w:contextualSpacing/>
        <w:jc w:val="both"/>
      </w:pPr>
      <w:r>
        <w:t>Muchos estacionamientos se encuentran en lugares poco concurridos por lo cual no todos los conductores los conocen.</w:t>
      </w:r>
    </w:p>
    <w:p w14:paraId="587334F9" w14:textId="77777777" w:rsidR="000A7CB0" w:rsidRDefault="00376340" w:rsidP="006E66D9">
      <w:pPr>
        <w:numPr>
          <w:ilvl w:val="0"/>
          <w:numId w:val="2"/>
        </w:numPr>
        <w:ind w:hanging="360"/>
        <w:contextualSpacing/>
        <w:jc w:val="both"/>
      </w:pPr>
      <w:r>
        <w:t xml:space="preserve">Los conductores al no encontrar estacionamientos libres se ven obligados a dejar sus autos en la calle sin </w:t>
      </w:r>
      <w:r w:rsidR="005E5789">
        <w:t>ningún</w:t>
      </w:r>
      <w:r>
        <w:t xml:space="preserve"> tipo de vigilancia.</w:t>
      </w:r>
    </w:p>
    <w:p w14:paraId="56C40E85" w14:textId="77777777" w:rsidR="000A7CB0" w:rsidRDefault="000A7CB0" w:rsidP="006E66D9">
      <w:pPr>
        <w:jc w:val="both"/>
      </w:pPr>
    </w:p>
    <w:p w14:paraId="3A6DEAE5" w14:textId="77777777" w:rsidR="000A7CB0" w:rsidRDefault="00376340" w:rsidP="00B54222">
      <w:pPr>
        <w:pStyle w:val="Seccion"/>
      </w:pPr>
      <w:bookmarkStart w:id="23" w:name="h.msk3xcv64x1f" w:colFirst="0" w:colLast="0"/>
      <w:bookmarkStart w:id="24" w:name="_Toc430869797"/>
      <w:bookmarkStart w:id="25" w:name="_Toc433960195"/>
      <w:bookmarkEnd w:id="23"/>
      <w:r>
        <w:t>OBJETIVO GENERAL</w:t>
      </w:r>
      <w:bookmarkEnd w:id="24"/>
      <w:bookmarkEnd w:id="25"/>
      <w:r>
        <w:t xml:space="preserve"> </w:t>
      </w:r>
    </w:p>
    <w:p w14:paraId="25D92038" w14:textId="77777777" w:rsidR="000A7CB0" w:rsidRDefault="00376340" w:rsidP="006E66D9">
      <w:pPr>
        <w:jc w:val="both"/>
      </w:pPr>
      <w:r>
        <w:t xml:space="preserve">Crear una herramienta que facilite al usuario la obtención y promoción de un lugar de estacionamiento. Los estacionamientos podrán ubicarse así como publicar sus diversos servicios con los que se cuentan, mientras que el usuario, podrá revisar qué estacionamientos le quedan cerca de su posición y poder contratar </w:t>
      </w:r>
      <w:r w:rsidR="005E5789">
        <w:t>vía</w:t>
      </w:r>
      <w:r>
        <w:t xml:space="preserve"> </w:t>
      </w:r>
      <w:r w:rsidR="005E5789">
        <w:t>móvil</w:t>
      </w:r>
      <w:r>
        <w:t xml:space="preserve"> algún servicio con el que cuente éste.</w:t>
      </w:r>
    </w:p>
    <w:p w14:paraId="15B5D3B2" w14:textId="77777777" w:rsidR="000A7CB0" w:rsidRDefault="00376340" w:rsidP="00E82F80">
      <w:pPr>
        <w:pStyle w:val="subSeccion"/>
      </w:pPr>
      <w:bookmarkStart w:id="26" w:name="h.fko8g5yezzj8" w:colFirst="0" w:colLast="0"/>
      <w:bookmarkStart w:id="27" w:name="_Toc430869798"/>
      <w:bookmarkStart w:id="28" w:name="_Toc433960196"/>
      <w:bookmarkEnd w:id="26"/>
      <w:r>
        <w:t xml:space="preserve">OBJETIVOS </w:t>
      </w:r>
      <w:r w:rsidR="005E5789">
        <w:rPr>
          <w:lang w:val="es-419"/>
        </w:rPr>
        <w:t>ESPECIFICOS</w:t>
      </w:r>
      <w:bookmarkEnd w:id="27"/>
      <w:bookmarkEnd w:id="28"/>
      <w:r w:rsidR="005E5789">
        <w:rPr>
          <w:lang w:val="es-419"/>
        </w:rPr>
        <w:t xml:space="preserve"> </w:t>
      </w:r>
      <w:r>
        <w:t xml:space="preserve"> </w:t>
      </w:r>
    </w:p>
    <w:p w14:paraId="7B8714D9" w14:textId="77777777" w:rsidR="000A7CB0" w:rsidRDefault="00376340" w:rsidP="006E66D9">
      <w:pPr>
        <w:numPr>
          <w:ilvl w:val="0"/>
          <w:numId w:val="21"/>
        </w:numPr>
        <w:ind w:hanging="360"/>
        <w:contextualSpacing/>
        <w:jc w:val="both"/>
      </w:pPr>
      <w:r>
        <w:t>Localizar lugares de estacionamiento disponibles cercanos al usuario</w:t>
      </w:r>
    </w:p>
    <w:p w14:paraId="0837CA16" w14:textId="77777777" w:rsidR="000A7CB0" w:rsidRDefault="00376340" w:rsidP="006E66D9">
      <w:pPr>
        <w:numPr>
          <w:ilvl w:val="0"/>
          <w:numId w:val="21"/>
        </w:numPr>
        <w:ind w:hanging="360"/>
        <w:contextualSpacing/>
        <w:jc w:val="both"/>
      </w:pPr>
      <w:r>
        <w:t>Promocionar los lugares y servicios que ofrecen los estacionamientos .</w:t>
      </w:r>
    </w:p>
    <w:p w14:paraId="5F506E34" w14:textId="77777777" w:rsidR="000A7CB0" w:rsidRDefault="00376340" w:rsidP="006E66D9">
      <w:pPr>
        <w:numPr>
          <w:ilvl w:val="0"/>
          <w:numId w:val="21"/>
        </w:numPr>
        <w:ind w:hanging="360"/>
        <w:contextualSpacing/>
        <w:jc w:val="both"/>
      </w:pPr>
      <w:r>
        <w:t xml:space="preserve">Guiar a los automovilistas al estacionamiento más cercano y/o de su preferencia. </w:t>
      </w:r>
    </w:p>
    <w:p w14:paraId="2BA0B448" w14:textId="77777777" w:rsidR="000A7CB0" w:rsidRDefault="00376340" w:rsidP="006E66D9">
      <w:pPr>
        <w:numPr>
          <w:ilvl w:val="0"/>
          <w:numId w:val="21"/>
        </w:numPr>
        <w:ind w:hanging="360"/>
        <w:contextualSpacing/>
        <w:jc w:val="both"/>
      </w:pPr>
      <w:r>
        <w:t>(hacer una especie como de evaluación de los estacionamientos)</w:t>
      </w:r>
    </w:p>
    <w:p w14:paraId="4F30FD81" w14:textId="77777777" w:rsidR="000A7CB0" w:rsidRDefault="000A7CB0" w:rsidP="006E66D9">
      <w:pPr>
        <w:jc w:val="both"/>
      </w:pPr>
    </w:p>
    <w:p w14:paraId="257A256B" w14:textId="77777777" w:rsidR="003D5FBE" w:rsidRDefault="003D5FBE" w:rsidP="00B54222">
      <w:pPr>
        <w:pStyle w:val="Seccion"/>
        <w:rPr>
          <w:lang w:val="es-419"/>
        </w:rPr>
      </w:pPr>
      <w:bookmarkStart w:id="29" w:name="_Toc430869799"/>
      <w:bookmarkStart w:id="30" w:name="_Toc433960197"/>
      <w:r w:rsidRPr="003D5FBE">
        <w:t>J</w:t>
      </w:r>
      <w:r>
        <w:rPr>
          <w:lang w:val="es-419"/>
        </w:rPr>
        <w:t>USTIFICACION</w:t>
      </w:r>
      <w:bookmarkEnd w:id="29"/>
      <w:bookmarkEnd w:id="30"/>
    </w:p>
    <w:p w14:paraId="59FA2E65" w14:textId="77777777" w:rsidR="003D5FBE" w:rsidRPr="003D5FBE" w:rsidRDefault="003D5FBE" w:rsidP="003D5FBE">
      <w:pPr>
        <w:rPr>
          <w:lang w:val="es-419"/>
        </w:rPr>
      </w:pPr>
      <w:r>
        <w:rPr>
          <w:lang w:val="es-419"/>
        </w:rPr>
        <w:t>Debido al exceso de autos en la ciudad, los lugares de aparcamiento escasean por lo que el moverse en la ciudad resulta una tarea difícil, ya que a la hora de aparcar no se encuentran lugares o resulta tedioso la búsqueda de los mismos por lo que se propone un sistema de localización de lugares de aparcado.</w:t>
      </w:r>
    </w:p>
    <w:p w14:paraId="6DD2BF31" w14:textId="77777777" w:rsidR="000A7CB0" w:rsidRPr="003D5FBE" w:rsidRDefault="00376340" w:rsidP="00B54222">
      <w:pPr>
        <w:pStyle w:val="Seccion"/>
      </w:pPr>
      <w:bookmarkStart w:id="31" w:name="h.d9pnv4wfie4" w:colFirst="0" w:colLast="0"/>
      <w:bookmarkStart w:id="32" w:name="_Toc430869800"/>
      <w:bookmarkStart w:id="33" w:name="_Toc433960198"/>
      <w:bookmarkEnd w:id="31"/>
      <w:r w:rsidRPr="003D5FBE">
        <w:t>ALCANCE</w:t>
      </w:r>
      <w:bookmarkEnd w:id="32"/>
      <w:bookmarkEnd w:id="33"/>
    </w:p>
    <w:p w14:paraId="48FDA739" w14:textId="77777777" w:rsidR="000A7CB0" w:rsidRDefault="00376340" w:rsidP="006E66D9">
      <w:pPr>
        <w:jc w:val="both"/>
      </w:pPr>
      <w:r>
        <w:t>El sistema podrá automatizar, gestionar, y brindar servicios de estacionamientos a los usuarios de la zona urbana, es decir, se dividirá en dos partes fundamentales, el conductor y el estacionamiento, donde ambos podrán reportar fallos en el sistema, y por último contará con un administrador global del sistema.</w:t>
      </w:r>
    </w:p>
    <w:p w14:paraId="46050941" w14:textId="77777777" w:rsidR="000A7CB0" w:rsidRDefault="00376340" w:rsidP="006E66D9">
      <w:pPr>
        <w:jc w:val="both"/>
      </w:pPr>
      <w:r>
        <w:lastRenderedPageBreak/>
        <w:t xml:space="preserve">El estacionamiento contará con una herramienta de dibujo de modelado para que pueda crear el esquema de como es el estacionamiento, a su vez, podrá publicar servicios adicionales, tarifas, su </w:t>
      </w:r>
      <w:r w:rsidR="005E5789">
        <w:t>ubicación y lugares disponibles,</w:t>
      </w:r>
    </w:p>
    <w:p w14:paraId="4A40CA65" w14:textId="77777777" w:rsidR="000A7CB0" w:rsidRDefault="00376340" w:rsidP="006E66D9">
      <w:pPr>
        <w:jc w:val="both"/>
      </w:pPr>
      <w:r>
        <w:t xml:space="preserve">Por otro lado el conductor podrá consultar los estacionamientos más cercanos a su </w:t>
      </w:r>
      <w:r w:rsidR="005E5789">
        <w:t>ubicación</w:t>
      </w:r>
      <w:r>
        <w:t>, así como, ver la ruta por la que se puede desplazar para llegar a él, agregarlo como estacionamiento favorito para futuras visitas, ver los estacionamientos que ha visitado recientemente, ver los lugares disponibles, tarifas y servicios adicionales.</w:t>
      </w:r>
    </w:p>
    <w:p w14:paraId="32A15EFB" w14:textId="77777777" w:rsidR="000A7CB0" w:rsidRDefault="00376340" w:rsidP="006E66D9">
      <w:pPr>
        <w:jc w:val="both"/>
      </w:pPr>
      <w:r>
        <w:t>El administrador del sistema podrá revisar los fallos reportados, así como, la gestión de los estacionamientos y brindarle las actualizaciones necesarios para su buen funcionamiento, en ambas cuestiones , el estacionamiento y el sistema en sí.</w:t>
      </w:r>
    </w:p>
    <w:p w14:paraId="73C5984D" w14:textId="77777777" w:rsidR="000A7CB0" w:rsidRDefault="00376340" w:rsidP="00E82F80">
      <w:pPr>
        <w:pStyle w:val="subSeccion"/>
      </w:pPr>
      <w:bookmarkStart w:id="34" w:name="h.k8hbr6hb34yt" w:colFirst="0" w:colLast="0"/>
      <w:bookmarkStart w:id="35" w:name="_Toc430869801"/>
      <w:bookmarkStart w:id="36" w:name="_Toc433960199"/>
      <w:bookmarkEnd w:id="34"/>
      <w:r>
        <w:t>Cuentas de usuario</w:t>
      </w:r>
      <w:bookmarkEnd w:id="35"/>
      <w:bookmarkEnd w:id="36"/>
    </w:p>
    <w:p w14:paraId="7E70A8FF" w14:textId="77777777" w:rsidR="000A7CB0" w:rsidRDefault="00376340" w:rsidP="006E66D9">
      <w:pPr>
        <w:jc w:val="both"/>
      </w:pPr>
      <w:r>
        <w:t>Se podrán realizar las acciones necesarias para la alta,, consulta, baja y configuración de las cuentas de usuario, conductor, estacionamiento y administrador</w:t>
      </w:r>
    </w:p>
    <w:p w14:paraId="4310358C" w14:textId="77777777" w:rsidR="000A7CB0" w:rsidRDefault="00376340" w:rsidP="00E82F80">
      <w:pPr>
        <w:pStyle w:val="subSeccion"/>
      </w:pPr>
      <w:bookmarkStart w:id="37" w:name="h.nd6kzeqo5fl6" w:colFirst="0" w:colLast="0"/>
      <w:bookmarkStart w:id="38" w:name="_Toc430869802"/>
      <w:bookmarkStart w:id="39" w:name="_Toc433960200"/>
      <w:bookmarkEnd w:id="37"/>
      <w:r>
        <w:t>Estacionamiento</w:t>
      </w:r>
      <w:bookmarkEnd w:id="38"/>
      <w:bookmarkEnd w:id="39"/>
    </w:p>
    <w:p w14:paraId="5FE31FE3" w14:textId="77777777" w:rsidR="000A7CB0" w:rsidRDefault="00376340" w:rsidP="006E66D9">
      <w:pPr>
        <w:jc w:val="both"/>
      </w:pPr>
      <w:r>
        <w:t xml:space="preserve">Se le brindará al estacionamiento herramientas para diseñar, modificar y eliminar objetos pertenecientes al esquema del inmueble, así como, la posibilidad de cambiarle la disponibilidad a los lugares de aparcamiento mediante sensores o manualmente , publicar, servicios, </w:t>
      </w:r>
      <w:r w:rsidR="005E5789">
        <w:t>tarifas, limitaciones</w:t>
      </w:r>
      <w:r>
        <w:t xml:space="preserve"> que ofrece, y posicionamiento de mapa en la red de estacionamientos.</w:t>
      </w:r>
    </w:p>
    <w:p w14:paraId="274B341D" w14:textId="77777777" w:rsidR="000A7CB0" w:rsidRDefault="00376340" w:rsidP="00E82F80">
      <w:pPr>
        <w:pStyle w:val="subSeccion"/>
      </w:pPr>
      <w:bookmarkStart w:id="40" w:name="h.gk7k1q3dy1wj" w:colFirst="0" w:colLast="0"/>
      <w:bookmarkStart w:id="41" w:name="_Toc430869803"/>
      <w:bookmarkStart w:id="42" w:name="_Toc433960201"/>
      <w:bookmarkEnd w:id="40"/>
      <w:r>
        <w:t>Conductores</w:t>
      </w:r>
      <w:bookmarkEnd w:id="41"/>
      <w:bookmarkEnd w:id="42"/>
    </w:p>
    <w:p w14:paraId="0B1AFE8D" w14:textId="77777777" w:rsidR="000A7CB0" w:rsidRDefault="00376340" w:rsidP="006E66D9">
      <w:pPr>
        <w:jc w:val="both"/>
      </w:pPr>
      <w:r>
        <w:t xml:space="preserve">El conductor, desde su móvil,  podrá localizar los estacionamientos más cercanos a su </w:t>
      </w:r>
      <w:r w:rsidR="005E5789">
        <w:t>ubicación</w:t>
      </w:r>
      <w:r>
        <w:t>, consultar una guía para llegar a él, marcar sus estacionamientos preferidos, ver, los estacionamientos que recientemente a visitado, ver las tarifas que ofrece el estacionamiento, así como, los servicios adicionales y limitaciones del mismo.</w:t>
      </w:r>
    </w:p>
    <w:p w14:paraId="25A41BAD" w14:textId="77777777" w:rsidR="000A7CB0" w:rsidRDefault="000A7CB0" w:rsidP="006E66D9">
      <w:pPr>
        <w:jc w:val="both"/>
      </w:pPr>
    </w:p>
    <w:p w14:paraId="23C67505" w14:textId="77777777" w:rsidR="000A7CB0" w:rsidRDefault="00376340" w:rsidP="00E82F80">
      <w:pPr>
        <w:pStyle w:val="subSeccion"/>
      </w:pPr>
      <w:bookmarkStart w:id="43" w:name="h.sm9dzauqlj9h" w:colFirst="0" w:colLast="0"/>
      <w:bookmarkStart w:id="44" w:name="_Toc430869804"/>
      <w:bookmarkStart w:id="45" w:name="_Toc433960202"/>
      <w:bookmarkEnd w:id="43"/>
      <w:r>
        <w:t>Herramientas del administrador</w:t>
      </w:r>
      <w:bookmarkEnd w:id="44"/>
      <w:bookmarkEnd w:id="45"/>
    </w:p>
    <w:p w14:paraId="0F840B00" w14:textId="77777777" w:rsidR="000A7CB0" w:rsidRDefault="00376340" w:rsidP="006E66D9">
      <w:pPr>
        <w:jc w:val="both"/>
      </w:pPr>
      <w:r>
        <w:t>El administrador contará con una página web que le brindara la posibilidad de gestionar los estacionamientos registrados en la red, dar seguimiento a las quejas y sugerencias que los usuarios aporten y llevarlos a cabo.</w:t>
      </w:r>
    </w:p>
    <w:p w14:paraId="57A6ABBB" w14:textId="77777777" w:rsidR="000A7CB0" w:rsidRDefault="00376340" w:rsidP="006E66D9">
      <w:pPr>
        <w:jc w:val="both"/>
      </w:pPr>
      <w:r>
        <w:t xml:space="preserve"> </w:t>
      </w:r>
    </w:p>
    <w:p w14:paraId="30170FA2" w14:textId="77777777" w:rsidR="003D5FBE" w:rsidRDefault="003D5FBE" w:rsidP="006E66D9">
      <w:pPr>
        <w:jc w:val="both"/>
      </w:pPr>
    </w:p>
    <w:p w14:paraId="7FBF8680" w14:textId="77777777" w:rsidR="003D5FBE" w:rsidRDefault="003D5FBE">
      <w:pPr>
        <w:rPr>
          <w:sz w:val="40"/>
          <w:szCs w:val="40"/>
        </w:rPr>
      </w:pPr>
      <w:bookmarkStart w:id="46" w:name="h.y3q141j129vk" w:colFirst="0" w:colLast="0"/>
      <w:bookmarkEnd w:id="46"/>
      <w:r>
        <w:rPr>
          <w:b/>
          <w:sz w:val="40"/>
          <w:szCs w:val="40"/>
        </w:rPr>
        <w:br w:type="page"/>
      </w:r>
    </w:p>
    <w:p w14:paraId="7197D5BB" w14:textId="77777777" w:rsidR="003D5FBE" w:rsidRDefault="003D5FBE" w:rsidP="003D5FBE">
      <w:pPr>
        <w:pStyle w:val="Ttulo1"/>
        <w:spacing w:before="400"/>
        <w:contextualSpacing w:val="0"/>
        <w:jc w:val="both"/>
        <w:rPr>
          <w:bCs/>
          <w:sz w:val="40"/>
          <w:szCs w:val="40"/>
        </w:rPr>
        <w:sectPr w:rsidR="003D5FBE" w:rsidSect="00AE2B6B">
          <w:headerReference w:type="even" r:id="rId10"/>
          <w:headerReference w:type="default" r:id="rId11"/>
          <w:footerReference w:type="even" r:id="rId12"/>
          <w:footerReference w:type="default" r:id="rId13"/>
          <w:headerReference w:type="first" r:id="rId14"/>
          <w:footerReference w:type="first" r:id="rId15"/>
          <w:pgSz w:w="12240" w:h="15840"/>
          <w:pgMar w:top="1440" w:right="1440" w:bottom="1440" w:left="1440" w:header="720" w:footer="720" w:gutter="0"/>
          <w:pgNumType w:start="1"/>
          <w:cols w:space="720"/>
          <w:titlePg/>
          <w:docGrid w:linePitch="299"/>
        </w:sectPr>
      </w:pPr>
    </w:p>
    <w:p w14:paraId="68EF633D" w14:textId="77777777" w:rsidR="003D5FBE" w:rsidRPr="003D5FBE" w:rsidRDefault="003D5FBE" w:rsidP="00B54222">
      <w:pPr>
        <w:pStyle w:val="Seccion"/>
      </w:pPr>
      <w:bookmarkStart w:id="47" w:name="_Toc430869805"/>
      <w:bookmarkStart w:id="48" w:name="_Toc433960203"/>
      <w:r w:rsidRPr="003D5FBE">
        <w:lastRenderedPageBreak/>
        <w:t>PROCESO DE NEGOCIOS</w:t>
      </w:r>
      <w:bookmarkEnd w:id="47"/>
      <w:bookmarkEnd w:id="48"/>
    </w:p>
    <w:p w14:paraId="42BF0230" w14:textId="77777777" w:rsidR="003D5FBE" w:rsidRDefault="003D5FBE" w:rsidP="003D5FBE">
      <w:pPr>
        <w:jc w:val="center"/>
        <w:sectPr w:rsidR="003D5FBE" w:rsidSect="00AE2B6B">
          <w:pgSz w:w="15840" w:h="12240" w:orient="landscape"/>
          <w:pgMar w:top="1440" w:right="1440" w:bottom="1440" w:left="1440" w:header="720" w:footer="720" w:gutter="0"/>
          <w:cols w:space="720"/>
          <w:docGrid w:linePitch="299"/>
        </w:sectPr>
      </w:pPr>
      <w:r w:rsidRPr="00B82A71">
        <w:rPr>
          <w:noProof/>
          <w:sz w:val="40"/>
          <w:szCs w:val="40"/>
          <w:lang w:val="es-MX" w:eastAsia="es-MX"/>
        </w:rPr>
        <mc:AlternateContent>
          <mc:Choice Requires="wps">
            <w:drawing>
              <wp:anchor distT="45720" distB="45720" distL="114300" distR="114300" simplePos="0" relativeHeight="251609088" behindDoc="0" locked="0" layoutInCell="1" allowOverlap="1" wp14:anchorId="649A7E1E" wp14:editId="15E542A2">
                <wp:simplePos x="0" y="0"/>
                <wp:positionH relativeFrom="column">
                  <wp:posOffset>-447041</wp:posOffset>
                </wp:positionH>
                <wp:positionV relativeFrom="paragraph">
                  <wp:posOffset>1922145</wp:posOffset>
                </wp:positionV>
                <wp:extent cx="1063307" cy="1404620"/>
                <wp:effectExtent l="6350" t="0" r="10160" b="10160"/>
                <wp:wrapNone/>
                <wp:docPr id="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063307" cy="1404620"/>
                        </a:xfrm>
                        <a:prstGeom prst="rect">
                          <a:avLst/>
                        </a:prstGeom>
                        <a:solidFill>
                          <a:srgbClr val="FFFFFF"/>
                        </a:solidFill>
                        <a:ln w="9525">
                          <a:solidFill>
                            <a:srgbClr val="000000"/>
                          </a:solidFill>
                          <a:miter lim="800000"/>
                          <a:headEnd/>
                          <a:tailEnd/>
                        </a:ln>
                      </wps:spPr>
                      <wps:txbx>
                        <w:txbxContent>
                          <w:p w14:paraId="0A5AAC57" w14:textId="77777777" w:rsidR="00536242" w:rsidRPr="00B82A71" w:rsidRDefault="00536242" w:rsidP="003D5FBE">
                            <w:pPr>
                              <w:rPr>
                                <w:sz w:val="18"/>
                                <w:lang w:val="es-MX"/>
                              </w:rPr>
                            </w:pPr>
                            <w:r>
                              <w:rPr>
                                <w:sz w:val="18"/>
                                <w:lang w:val="es-MX"/>
                              </w:rPr>
                              <w:t>Proceso de negocios automatizad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dgm="http://schemas.openxmlformats.org/drawingml/2006/diagram" xmlns:pic="http://schemas.openxmlformats.org/drawingml/2006/picture" xmlns:a="http://schemas.openxmlformats.org/drawingml/2006/main">
            <w:pict w14:anchorId="5EB402E1">
              <v:shapetype id="_x0000_t202" coordsize="21600,21600" o:spt="202" path="m,l,21600r21600,l21600,xe" w14:anchorId="649A7E1E">
                <v:stroke joinstyle="miter"/>
                <v:path gradientshapeok="t" o:connecttype="rect"/>
              </v:shapetype>
              <v:shape id="Cuadro de texto 2" style="position:absolute;left:0;text-align:left;margin-left:-35.2pt;margin-top:151.35pt;width:83.7pt;height:110.6pt;rotation:-90;z-index:2516090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spid="_x0000_s1026"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">
                <v:textbox style="mso-fit-shape-to-text:t">
                  <w:txbxContent>
                    <w:p w:rsidRPr="00B82A71" w:rsidR="00536242" w:rsidP="003D5FBE" w:rsidRDefault="00536242" w14:paraId="2C611674" w14:textId="77777777">
                      <w:pPr>
                        <w:rPr>
                          <w:sz w:val="18"/>
                          <w:lang w:val="es-MX"/>
                        </w:rPr>
                      </w:pPr>
                      <w:r>
                        <w:rPr>
                          <w:sz w:val="18"/>
                          <w:lang w:val="es-MX"/>
                        </w:rPr>
                        <w:t>Proceso de negocios automatizado</w:t>
                      </w:r>
                    </w:p>
                  </w:txbxContent>
                </v:textbox>
              </v:shape>
            </w:pict>
          </mc:Fallback>
        </mc:AlternateContent>
      </w:r>
      <w:r w:rsidRPr="00B82A71">
        <w:rPr>
          <w:noProof/>
          <w:sz w:val="40"/>
          <w:szCs w:val="40"/>
          <w:lang w:val="es-MX" w:eastAsia="es-MX"/>
        </w:rPr>
        <mc:AlternateContent>
          <mc:Choice Requires="wps">
            <w:drawing>
              <wp:anchor distT="45720" distB="45720" distL="114300" distR="114300" simplePos="0" relativeHeight="251608064" behindDoc="0" locked="0" layoutInCell="1" allowOverlap="1" wp14:anchorId="1739EC63" wp14:editId="242E59E6">
                <wp:simplePos x="0" y="0"/>
                <wp:positionH relativeFrom="column">
                  <wp:posOffset>-450850</wp:posOffset>
                </wp:positionH>
                <wp:positionV relativeFrom="paragraph">
                  <wp:posOffset>184150</wp:posOffset>
                </wp:positionV>
                <wp:extent cx="1063307" cy="1404620"/>
                <wp:effectExtent l="6350" t="0" r="10160" b="10160"/>
                <wp:wrapNone/>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063307" cy="1404620"/>
                        </a:xfrm>
                        <a:prstGeom prst="rect">
                          <a:avLst/>
                        </a:prstGeom>
                        <a:solidFill>
                          <a:srgbClr val="FFFFFF"/>
                        </a:solidFill>
                        <a:ln w="9525">
                          <a:solidFill>
                            <a:srgbClr val="000000"/>
                          </a:solidFill>
                          <a:miter lim="800000"/>
                          <a:headEnd/>
                          <a:tailEnd/>
                        </a:ln>
                      </wps:spPr>
                      <wps:txbx>
                        <w:txbxContent>
                          <w:p w14:paraId="2EE646CC" w14:textId="77777777" w:rsidR="00536242" w:rsidRPr="00B82A71" w:rsidRDefault="00536242" w:rsidP="003D5FBE">
                            <w:pPr>
                              <w:rPr>
                                <w:sz w:val="18"/>
                                <w:lang w:val="es-MX"/>
                              </w:rPr>
                            </w:pPr>
                            <w:r w:rsidRPr="00B82A71">
                              <w:rPr>
                                <w:sz w:val="18"/>
                                <w:lang w:val="es-MX"/>
                              </w:rPr>
                              <w:t>Proceso de negocios actua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dgm="http://schemas.openxmlformats.org/drawingml/2006/diagram" xmlns:pic="http://schemas.openxmlformats.org/drawingml/2006/picture" xmlns:a="http://schemas.openxmlformats.org/drawingml/2006/main">
            <w:pict w14:anchorId="2005D22F">
              <v:shape id="_x0000_s1027" style="position:absolute;left:0;text-align:left;margin-left:-35.5pt;margin-top:14.5pt;width:83.7pt;height:110.6pt;rotation:-90;z-index:2516080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" w14:anchorId="1739EC63">
                <v:textbox style="mso-fit-shape-to-text:t">
                  <w:txbxContent>
                    <w:p w:rsidRPr="00B82A71" w:rsidR="00536242" w:rsidP="003D5FBE" w:rsidRDefault="00536242" w14:paraId="42A086D5" w14:textId="77777777">
                      <w:pPr>
                        <w:rPr>
                          <w:sz w:val="18"/>
                          <w:lang w:val="es-MX"/>
                        </w:rPr>
                      </w:pPr>
                      <w:r w:rsidRPr="00B82A71">
                        <w:rPr>
                          <w:sz w:val="18"/>
                          <w:lang w:val="es-MX"/>
                        </w:rPr>
                        <w:t>Proceso de negocios actual</w:t>
                      </w:r>
                    </w:p>
                  </w:txbxContent>
                </v:textbox>
              </v:shape>
            </w:pict>
          </mc:Fallback>
        </mc:AlternateContent>
      </w:r>
      <w:r w:rsidR="00292A8F">
        <w:object w:dxaOrig="16957" w:dyaOrig="4612" w14:anchorId="213B8E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8.15pt;height:267.05pt" o:ole="">
            <v:imagedata r:id="rId16" o:title=""/>
          </v:shape>
          <o:OLEObject Type="Embed" ProgID="Visio.Drawing.15" ShapeID="_x0000_i1025" DrawAspect="Content" ObjectID="_1507702050" r:id="rId17"/>
        </w:object>
      </w:r>
    </w:p>
    <w:p w14:paraId="34C3BBE9" w14:textId="77777777" w:rsidR="000A7CB0" w:rsidRPr="003D5FBE" w:rsidRDefault="003C4BDC" w:rsidP="00B54222">
      <w:pPr>
        <w:pStyle w:val="Seccion"/>
      </w:pPr>
      <w:bookmarkStart w:id="49" w:name="_Toc430869806"/>
      <w:bookmarkStart w:id="50" w:name="_Toc433960204"/>
      <w:r w:rsidRPr="003D5FBE">
        <w:lastRenderedPageBreak/>
        <w:t>R</w:t>
      </w:r>
      <w:bookmarkEnd w:id="49"/>
      <w:r w:rsidR="00AE2B6B">
        <w:t>EQUERIMIENTOS FUNCIONALES</w:t>
      </w:r>
      <w:bookmarkEnd w:id="50"/>
    </w:p>
    <w:p w14:paraId="540CB6A1" w14:textId="77777777" w:rsidR="000A7CB0" w:rsidRPr="00BA2CE8" w:rsidRDefault="00376340" w:rsidP="00E82F80">
      <w:pPr>
        <w:pStyle w:val="subSeccion"/>
      </w:pPr>
      <w:bookmarkStart w:id="51" w:name="_Toc430869807"/>
      <w:bookmarkStart w:id="52" w:name="_Toc433960205"/>
      <w:r w:rsidRPr="00BA2CE8">
        <w:t>Cuentas de usuario</w:t>
      </w:r>
      <w:bookmarkEnd w:id="51"/>
      <w:bookmarkEnd w:id="52"/>
    </w:p>
    <w:p w14:paraId="06C7284A" w14:textId="77777777" w:rsidR="000A7CB0" w:rsidRDefault="00376340" w:rsidP="00E82F80">
      <w:pPr>
        <w:pStyle w:val="subSubSeccion"/>
      </w:pPr>
      <w:r>
        <w:t>Registro de usuario Conductor</w:t>
      </w:r>
    </w:p>
    <w:p w14:paraId="216164A5" w14:textId="77777777" w:rsidR="000A7CB0" w:rsidRDefault="00376340" w:rsidP="006E66D9">
      <w:pPr>
        <w:numPr>
          <w:ilvl w:val="0"/>
          <w:numId w:val="8"/>
        </w:numPr>
        <w:ind w:hanging="360"/>
        <w:contextualSpacing/>
        <w:jc w:val="both"/>
      </w:pPr>
      <w:r>
        <w:t>El conductor llenará un formulario con sus datos, incluyendo correo electrónico, una contraseña y nombre completo</w:t>
      </w:r>
      <w:r w:rsidR="00F73DA6">
        <w:t>, y finalmente se creara una cuenta de tipo conductor</w:t>
      </w:r>
      <w:r>
        <w:t>.</w:t>
      </w:r>
    </w:p>
    <w:p w14:paraId="305EC58A" w14:textId="77777777" w:rsidR="000A7CB0" w:rsidRDefault="00376340" w:rsidP="00E82F80">
      <w:pPr>
        <w:pStyle w:val="subSubSeccion"/>
      </w:pPr>
      <w:r>
        <w:t>Registro de usuario Estacionamiento</w:t>
      </w:r>
    </w:p>
    <w:p w14:paraId="3ECD106E" w14:textId="350D41F8" w:rsidR="000A7CB0" w:rsidRDefault="00376340" w:rsidP="006E66D9">
      <w:pPr>
        <w:numPr>
          <w:ilvl w:val="0"/>
          <w:numId w:val="29"/>
        </w:numPr>
        <w:ind w:hanging="360"/>
        <w:contextualSpacing/>
        <w:jc w:val="both"/>
      </w:pPr>
      <w:r>
        <w:t>El dueño del estacionamiento llenará un formulario</w:t>
      </w:r>
      <w:r w:rsidR="00D828EE">
        <w:t>, desde la aplicación de escritorio,</w:t>
      </w:r>
      <w:r>
        <w:t xml:space="preserve"> con sus datos, incluyendo su correo </w:t>
      </w:r>
      <w:r w:rsidR="00F73DA6">
        <w:t>electrónico,</w:t>
      </w:r>
      <w:r>
        <w:t xml:space="preserve"> una contraseña, nombre completo del propietario del estacionamiento, nombre del estacionamiento, </w:t>
      </w:r>
      <w:r w:rsidR="005E5789">
        <w:t>ubicación</w:t>
      </w:r>
      <w:r w:rsidR="00F73DA6">
        <w:t xml:space="preserve"> del estacionamiento y finalmente se creara una</w:t>
      </w:r>
      <w:r w:rsidR="00AF3D99">
        <w:t xml:space="preserve"> cuenta de tipo estacionamiento, la cuenta estacionamiento podrá acceder como conductor si se inicia sesión, con la cuenta registrada como estacionamiento, en la aplicación móvil.</w:t>
      </w:r>
    </w:p>
    <w:p w14:paraId="5BFC28DF" w14:textId="77777777" w:rsidR="000A7CB0" w:rsidRDefault="00376340" w:rsidP="00F73DA6">
      <w:pPr>
        <w:pStyle w:val="subSubSeccion"/>
        <w:tabs>
          <w:tab w:val="left" w:pos="7080"/>
        </w:tabs>
      </w:pPr>
      <w:r>
        <w:t>Inicio de sesión Conductor.</w:t>
      </w:r>
      <w:r w:rsidR="00F73DA6">
        <w:tab/>
      </w:r>
    </w:p>
    <w:p w14:paraId="73B8D5D7" w14:textId="77777777" w:rsidR="000A7CB0" w:rsidRDefault="00376340" w:rsidP="006E66D9">
      <w:pPr>
        <w:numPr>
          <w:ilvl w:val="0"/>
          <w:numId w:val="26"/>
        </w:numPr>
        <w:ind w:hanging="360"/>
        <w:contextualSpacing/>
        <w:jc w:val="both"/>
      </w:pPr>
      <w:r>
        <w:t>El conductor podrá acceder al sistema mediante su correo y contraseña</w:t>
      </w:r>
      <w:r w:rsidR="00AF3D99">
        <w:t xml:space="preserve"> desde la aplicación móvil</w:t>
      </w:r>
      <w:r>
        <w:t>.</w:t>
      </w:r>
    </w:p>
    <w:p w14:paraId="14F0895A" w14:textId="77777777" w:rsidR="000A7CB0" w:rsidRDefault="00376340" w:rsidP="00E82F80">
      <w:pPr>
        <w:pStyle w:val="subSubSeccion"/>
      </w:pPr>
      <w:r>
        <w:t>Inicio de sesión Estacionamiento</w:t>
      </w:r>
    </w:p>
    <w:p w14:paraId="6AD1F911" w14:textId="77777777" w:rsidR="000A7CB0" w:rsidRDefault="00376340" w:rsidP="006E66D9">
      <w:pPr>
        <w:numPr>
          <w:ilvl w:val="0"/>
          <w:numId w:val="16"/>
        </w:numPr>
        <w:ind w:hanging="360"/>
        <w:contextualSpacing/>
        <w:jc w:val="both"/>
      </w:pPr>
      <w:r>
        <w:t xml:space="preserve">El dueño del estacionamiento podrá acceder al sistema </w:t>
      </w:r>
      <w:r w:rsidR="00AF3D99">
        <w:t>mediante su correo y contraseña, si inicia en la aplicación web o de escritorio tendrá todas las funciones que le corresponden al estacionamiento, por otro lado, si inicia desde la aplicación móvil tendrá todo lo correspondiente a un conductor</w:t>
      </w:r>
    </w:p>
    <w:p w14:paraId="144CE3EF" w14:textId="77777777" w:rsidR="000A7CB0" w:rsidRDefault="00376340" w:rsidP="00E82F80">
      <w:pPr>
        <w:pStyle w:val="subSubSeccion"/>
      </w:pPr>
      <w:r>
        <w:t>Configuración de cuenta Conductor</w:t>
      </w:r>
    </w:p>
    <w:p w14:paraId="64D10AE2" w14:textId="77777777" w:rsidR="000A7CB0" w:rsidRDefault="00376340" w:rsidP="008374EE">
      <w:pPr>
        <w:numPr>
          <w:ilvl w:val="0"/>
          <w:numId w:val="36"/>
        </w:numPr>
        <w:ind w:hanging="360"/>
        <w:contextualSpacing/>
        <w:jc w:val="both"/>
      </w:pPr>
      <w:r>
        <w:t xml:space="preserve">El conductor cambiará su información, nombre o contraseña, así como, estacionamientos favoritos. </w:t>
      </w:r>
    </w:p>
    <w:p w14:paraId="429B6FBF" w14:textId="77777777" w:rsidR="000A7CB0" w:rsidRDefault="00376340" w:rsidP="00E82F80">
      <w:pPr>
        <w:pStyle w:val="subSubSeccion"/>
      </w:pPr>
      <w:r>
        <w:t>Configuración de cuenta Estacionamiento</w:t>
      </w:r>
      <w:r>
        <w:rPr>
          <w:color w:val="FF0000"/>
        </w:rPr>
        <w:t xml:space="preserve"> </w:t>
      </w:r>
    </w:p>
    <w:p w14:paraId="601ABE96" w14:textId="77777777" w:rsidR="000A7CB0" w:rsidRDefault="00376340" w:rsidP="006E66D9">
      <w:pPr>
        <w:numPr>
          <w:ilvl w:val="0"/>
          <w:numId w:val="25"/>
        </w:numPr>
        <w:ind w:hanging="360"/>
        <w:contextualSpacing/>
        <w:jc w:val="both"/>
      </w:pPr>
      <w:r>
        <w:t>El dueño del estacionamiento cambiará la información del estacionamiento, Nombre del estacionamiento, lugares con los que cuenta el estacionamiento, número telefónico o contraseña.</w:t>
      </w:r>
    </w:p>
    <w:p w14:paraId="7D0E7647" w14:textId="77777777" w:rsidR="000A7CB0" w:rsidRDefault="00376340" w:rsidP="00E82F80">
      <w:pPr>
        <w:pStyle w:val="subSubSeccion"/>
      </w:pPr>
      <w:r>
        <w:lastRenderedPageBreak/>
        <w:t>Manejo de la cuenta de administrador</w:t>
      </w:r>
    </w:p>
    <w:p w14:paraId="2EDC7050" w14:textId="77777777" w:rsidR="000A7CB0" w:rsidRDefault="00376340" w:rsidP="006E66D9">
      <w:pPr>
        <w:numPr>
          <w:ilvl w:val="0"/>
          <w:numId w:val="24"/>
        </w:numPr>
        <w:ind w:hanging="360"/>
        <w:contextualSpacing/>
        <w:jc w:val="both"/>
      </w:pPr>
      <w:r>
        <w:t xml:space="preserve">  La cuenta Administrador ya está definida por defecto. Esta cuenta posee todos los privilegios del sistema y es aquella responsable del mantenimiento del sistema.</w:t>
      </w:r>
    </w:p>
    <w:p w14:paraId="59CD83E7" w14:textId="77777777" w:rsidR="000A7CB0" w:rsidRDefault="000A7CB0" w:rsidP="006E66D9">
      <w:pPr>
        <w:jc w:val="both"/>
      </w:pPr>
    </w:p>
    <w:p w14:paraId="3C4A22C3" w14:textId="77777777" w:rsidR="000A7CB0" w:rsidRPr="00BA2CE8" w:rsidRDefault="00376340" w:rsidP="00E82F80">
      <w:pPr>
        <w:pStyle w:val="subSeccion"/>
      </w:pPr>
      <w:bookmarkStart w:id="53" w:name="_Toc430869808"/>
      <w:bookmarkStart w:id="54" w:name="_Toc433960206"/>
      <w:r w:rsidRPr="00BA2CE8">
        <w:t>Estacionamiento</w:t>
      </w:r>
      <w:bookmarkEnd w:id="53"/>
      <w:bookmarkEnd w:id="54"/>
    </w:p>
    <w:p w14:paraId="0324779F" w14:textId="77777777" w:rsidR="000A7CB0" w:rsidRDefault="00376340" w:rsidP="00E82F80">
      <w:pPr>
        <w:pStyle w:val="subSubSeccion"/>
      </w:pPr>
      <w:r>
        <w:t>Esquema de estacionamiento</w:t>
      </w:r>
    </w:p>
    <w:p w14:paraId="290DCE01" w14:textId="77777777" w:rsidR="000A7CB0" w:rsidRDefault="00376340" w:rsidP="006E66D9">
      <w:pPr>
        <w:numPr>
          <w:ilvl w:val="0"/>
          <w:numId w:val="15"/>
        </w:numPr>
        <w:ind w:hanging="360"/>
        <w:contextualSpacing/>
        <w:jc w:val="both"/>
      </w:pPr>
      <w:r>
        <w:t xml:space="preserve">El estacionamiento podrá diseñar su propio estacionamiento en base a una plantilla de objetos predefinida, solo bastará con arrastrar y soltar los elementos que se desee en el lugar donde se quiera. Para los lugares de aparcamiento se creará uno automáticamente al sincronizar un sensor con la aplicación mediante un botón y ese objeto que se cree será la representación virtual del sensor, </w:t>
      </w:r>
      <w:r>
        <w:rPr>
          <w:b/>
        </w:rPr>
        <w:t>donde ponga el objeto (sensor virtual) tiene que poner el sensor físico,</w:t>
      </w:r>
      <w:r>
        <w:t xml:space="preserve"> no se podrá crear un objeto de este manualmente.</w:t>
      </w:r>
    </w:p>
    <w:p w14:paraId="11A4BB89" w14:textId="77777777" w:rsidR="000A7CB0" w:rsidRDefault="00376340" w:rsidP="006E66D9">
      <w:pPr>
        <w:numPr>
          <w:ilvl w:val="0"/>
          <w:numId w:val="15"/>
        </w:numPr>
        <w:ind w:hanging="360"/>
        <w:contextualSpacing/>
        <w:jc w:val="both"/>
      </w:pPr>
      <w:r>
        <w:t>Podrá editar el diseño una vez hecho, para agregar, mover o quitar objetos, con la excepción de los lugares los cuales solo se podrán eliminar  o mover.</w:t>
      </w:r>
    </w:p>
    <w:p w14:paraId="77BB1F9A" w14:textId="77777777" w:rsidR="000A7CB0" w:rsidRDefault="00376340" w:rsidP="006E66D9">
      <w:pPr>
        <w:numPr>
          <w:ilvl w:val="0"/>
          <w:numId w:val="15"/>
        </w:numPr>
        <w:ind w:hanging="360"/>
        <w:contextualSpacing/>
        <w:jc w:val="both"/>
      </w:pPr>
      <w:r>
        <w:t>El estacionamiento podrá eliminar el diseño para construir uno nuevo o borrarlo definitivamente</w:t>
      </w:r>
    </w:p>
    <w:p w14:paraId="60B856EC" w14:textId="77777777" w:rsidR="000A7CB0" w:rsidRDefault="00376340" w:rsidP="00E82F80">
      <w:pPr>
        <w:pStyle w:val="subSubSeccion"/>
      </w:pPr>
      <w:r>
        <w:t>Información de estacionamiento</w:t>
      </w:r>
    </w:p>
    <w:p w14:paraId="1AEB7EDE" w14:textId="77777777" w:rsidR="000A7CB0" w:rsidRDefault="00376340" w:rsidP="008374EE">
      <w:pPr>
        <w:numPr>
          <w:ilvl w:val="0"/>
          <w:numId w:val="31"/>
        </w:numPr>
        <w:ind w:hanging="360"/>
        <w:contextualSpacing/>
        <w:jc w:val="both"/>
      </w:pPr>
      <w:r>
        <w:t>El estacionamiento podrá publicar</w:t>
      </w:r>
      <w:r w:rsidR="001C4366">
        <w:t>, editar o eliminar</w:t>
      </w:r>
      <w:r>
        <w:t xml:space="preserve"> los datos del inmueble como son:</w:t>
      </w:r>
    </w:p>
    <w:p w14:paraId="576ECA09" w14:textId="77777777" w:rsidR="000A7CB0" w:rsidRDefault="00376340" w:rsidP="008374EE">
      <w:pPr>
        <w:numPr>
          <w:ilvl w:val="1"/>
          <w:numId w:val="31"/>
        </w:numPr>
        <w:ind w:hanging="360"/>
        <w:contextualSpacing/>
        <w:jc w:val="both"/>
      </w:pPr>
      <w:r>
        <w:t>Horarios</w:t>
      </w:r>
    </w:p>
    <w:p w14:paraId="5049AEBC" w14:textId="77777777" w:rsidR="000A7CB0" w:rsidRDefault="00376340" w:rsidP="008374EE">
      <w:pPr>
        <w:numPr>
          <w:ilvl w:val="1"/>
          <w:numId w:val="31"/>
        </w:numPr>
        <w:ind w:hanging="360"/>
        <w:contextualSpacing/>
        <w:jc w:val="both"/>
      </w:pPr>
      <w:r>
        <w:t>Tarifas</w:t>
      </w:r>
    </w:p>
    <w:p w14:paraId="35C1389D" w14:textId="77777777" w:rsidR="001C4366" w:rsidRDefault="005E5789" w:rsidP="008374EE">
      <w:pPr>
        <w:numPr>
          <w:ilvl w:val="1"/>
          <w:numId w:val="31"/>
        </w:numPr>
        <w:ind w:hanging="360"/>
        <w:contextualSpacing/>
        <w:jc w:val="both"/>
      </w:pPr>
      <w:r>
        <w:t>Ubicación</w:t>
      </w:r>
      <w:r w:rsidR="00376340">
        <w:t xml:space="preserve">: </w:t>
      </w:r>
    </w:p>
    <w:p w14:paraId="50A5C277" w14:textId="77777777" w:rsidR="001C4366" w:rsidRDefault="001C4366" w:rsidP="001C4366">
      <w:pPr>
        <w:numPr>
          <w:ilvl w:val="1"/>
          <w:numId w:val="31"/>
        </w:numPr>
        <w:contextualSpacing/>
        <w:jc w:val="both"/>
      </w:pPr>
      <w:r>
        <w:t>Calle</w:t>
      </w:r>
    </w:p>
    <w:p w14:paraId="02222A7F" w14:textId="77777777" w:rsidR="001C4366" w:rsidRDefault="001C4366" w:rsidP="001C4366">
      <w:pPr>
        <w:numPr>
          <w:ilvl w:val="1"/>
          <w:numId w:val="31"/>
        </w:numPr>
        <w:contextualSpacing/>
        <w:jc w:val="both"/>
      </w:pPr>
      <w:r>
        <w:t>Colonia</w:t>
      </w:r>
    </w:p>
    <w:p w14:paraId="73C506C0" w14:textId="77777777" w:rsidR="001C4366" w:rsidRDefault="001C4366" w:rsidP="001C4366">
      <w:pPr>
        <w:numPr>
          <w:ilvl w:val="1"/>
          <w:numId w:val="31"/>
        </w:numPr>
        <w:contextualSpacing/>
        <w:jc w:val="both"/>
      </w:pPr>
      <w:r>
        <w:t>Delegación o municipio</w:t>
      </w:r>
    </w:p>
    <w:p w14:paraId="016E23E3" w14:textId="15B72403" w:rsidR="001C4366" w:rsidRDefault="001C4366" w:rsidP="006C1889">
      <w:pPr>
        <w:numPr>
          <w:ilvl w:val="1"/>
          <w:numId w:val="31"/>
        </w:numPr>
        <w:contextualSpacing/>
        <w:jc w:val="both"/>
      </w:pPr>
      <w:r>
        <w:t>Estado</w:t>
      </w:r>
    </w:p>
    <w:p w14:paraId="79636892" w14:textId="027C2C60" w:rsidR="000A7CB0" w:rsidRDefault="00376340" w:rsidP="006C1889">
      <w:pPr>
        <w:numPr>
          <w:ilvl w:val="1"/>
          <w:numId w:val="31"/>
        </w:numPr>
        <w:contextualSpacing/>
        <w:jc w:val="both"/>
      </w:pPr>
      <w:r>
        <w:t xml:space="preserve">al poner la </w:t>
      </w:r>
      <w:r w:rsidR="005E5789">
        <w:t>ubicación</w:t>
      </w:r>
      <w:r>
        <w:t xml:space="preserve"> del inmueble se agregara automáticamente al </w:t>
      </w:r>
      <w:r w:rsidR="006C1889">
        <w:t>mapa</w:t>
      </w:r>
      <w:r>
        <w:t xml:space="preserve"> para que los conductores lo puedan localizar</w:t>
      </w:r>
    </w:p>
    <w:p w14:paraId="75AF9037" w14:textId="77777777" w:rsidR="000A7CB0" w:rsidRDefault="00376340" w:rsidP="008374EE">
      <w:pPr>
        <w:numPr>
          <w:ilvl w:val="1"/>
          <w:numId w:val="31"/>
        </w:numPr>
        <w:ind w:hanging="360"/>
        <w:contextualSpacing/>
        <w:jc w:val="both"/>
      </w:pPr>
      <w:r>
        <w:t xml:space="preserve">Altura </w:t>
      </w:r>
      <w:r w:rsidR="005E5789">
        <w:t>máxima</w:t>
      </w:r>
    </w:p>
    <w:p w14:paraId="6B3C7800" w14:textId="77777777" w:rsidR="000A7CB0" w:rsidRDefault="005E5789" w:rsidP="008374EE">
      <w:pPr>
        <w:numPr>
          <w:ilvl w:val="1"/>
          <w:numId w:val="31"/>
        </w:numPr>
        <w:ind w:hanging="360"/>
        <w:contextualSpacing/>
        <w:jc w:val="both"/>
      </w:pPr>
      <w:r>
        <w:t>Descripción</w:t>
      </w:r>
      <w:r w:rsidR="00376340">
        <w:t>.</w:t>
      </w:r>
    </w:p>
    <w:p w14:paraId="09D4991B" w14:textId="77777777" w:rsidR="00920C60" w:rsidRDefault="00920C60" w:rsidP="008374EE">
      <w:pPr>
        <w:numPr>
          <w:ilvl w:val="1"/>
          <w:numId w:val="31"/>
        </w:numPr>
        <w:ind w:hanging="360"/>
        <w:contextualSpacing/>
        <w:jc w:val="both"/>
      </w:pPr>
      <w:r>
        <w:t>Imagen representativa del estacionamiento</w:t>
      </w:r>
    </w:p>
    <w:p w14:paraId="3C025316" w14:textId="77777777" w:rsidR="000A7CB0" w:rsidRDefault="000A7CB0" w:rsidP="006E66D9">
      <w:pPr>
        <w:jc w:val="both"/>
      </w:pPr>
    </w:p>
    <w:p w14:paraId="403A4843" w14:textId="77777777" w:rsidR="000A7CB0" w:rsidRDefault="00376340" w:rsidP="00E82F80">
      <w:pPr>
        <w:pStyle w:val="subSubSeccion"/>
      </w:pPr>
      <w:r>
        <w:t>Servicios y ofertas</w:t>
      </w:r>
    </w:p>
    <w:p w14:paraId="16F300F1" w14:textId="77777777" w:rsidR="000A7CB0" w:rsidRDefault="00376340" w:rsidP="006E66D9">
      <w:pPr>
        <w:numPr>
          <w:ilvl w:val="0"/>
          <w:numId w:val="18"/>
        </w:numPr>
        <w:ind w:hanging="360"/>
        <w:contextualSpacing/>
        <w:jc w:val="both"/>
      </w:pPr>
      <w:r>
        <w:t>El estacionamiento promocionara sus servicios y ofertas y el costo por ellos solo debe especificar:</w:t>
      </w:r>
    </w:p>
    <w:p w14:paraId="0377E5C9" w14:textId="77777777" w:rsidR="000A7CB0" w:rsidRDefault="00376340" w:rsidP="006E66D9">
      <w:pPr>
        <w:numPr>
          <w:ilvl w:val="1"/>
          <w:numId w:val="18"/>
        </w:numPr>
        <w:ind w:hanging="360"/>
        <w:contextualSpacing/>
        <w:jc w:val="both"/>
      </w:pPr>
      <w:r>
        <w:t xml:space="preserve"> nombre</w:t>
      </w:r>
    </w:p>
    <w:p w14:paraId="29B70765" w14:textId="77777777" w:rsidR="000A7CB0" w:rsidRDefault="005E5789" w:rsidP="006E66D9">
      <w:pPr>
        <w:numPr>
          <w:ilvl w:val="1"/>
          <w:numId w:val="18"/>
        </w:numPr>
        <w:ind w:hanging="360"/>
        <w:contextualSpacing/>
        <w:jc w:val="both"/>
      </w:pPr>
      <w:r>
        <w:t>descripción</w:t>
      </w:r>
      <w:r w:rsidR="00376340">
        <w:t xml:space="preserve"> </w:t>
      </w:r>
    </w:p>
    <w:p w14:paraId="6DA36A15" w14:textId="77777777" w:rsidR="000A7CB0" w:rsidRDefault="00376340" w:rsidP="006E66D9">
      <w:pPr>
        <w:numPr>
          <w:ilvl w:val="1"/>
          <w:numId w:val="18"/>
        </w:numPr>
        <w:ind w:hanging="360"/>
        <w:contextualSpacing/>
        <w:jc w:val="both"/>
      </w:pPr>
      <w:r>
        <w:lastRenderedPageBreak/>
        <w:t>costo.</w:t>
      </w:r>
    </w:p>
    <w:p w14:paraId="312990E8" w14:textId="77777777" w:rsidR="000A7CB0" w:rsidRDefault="00376340" w:rsidP="00E82F80">
      <w:pPr>
        <w:pStyle w:val="subSubSeccion"/>
      </w:pPr>
      <w:r>
        <w:t>Lugares de aparcamiento</w:t>
      </w:r>
    </w:p>
    <w:p w14:paraId="22A8CFB4" w14:textId="77777777" w:rsidR="000A7CB0" w:rsidRDefault="00376340" w:rsidP="006E66D9">
      <w:pPr>
        <w:numPr>
          <w:ilvl w:val="0"/>
          <w:numId w:val="23"/>
        </w:numPr>
        <w:ind w:hanging="360"/>
        <w:contextualSpacing/>
        <w:jc w:val="both"/>
      </w:pPr>
      <w:r>
        <w:t>El estacionamiento podrá ver el esquema previamente diseñado y ver la disponibilidad de lugares en tiempo real mediante sensores que indiquen si un auto está o no aparcado.</w:t>
      </w:r>
      <w:r w:rsidR="002B44BE">
        <w:t xml:space="preserve"> Ya que los sensores enviaran a la aplicación, su estado, en cuando cambien este mismo, y la aplicación la enviara a los registros de la base de datos. </w:t>
      </w:r>
    </w:p>
    <w:p w14:paraId="4134E171" w14:textId="77777777" w:rsidR="000A7CB0" w:rsidRDefault="00376340" w:rsidP="006E66D9">
      <w:pPr>
        <w:numPr>
          <w:ilvl w:val="0"/>
          <w:numId w:val="23"/>
        </w:numPr>
        <w:ind w:hanging="360"/>
        <w:contextualSpacing/>
        <w:jc w:val="both"/>
      </w:pPr>
      <w:r>
        <w:t>El estacionamiento podrá modificar el estado de los lugares manualmente al seleccionar uno de ellos, esto pone al lugar en modo manual y asi poder elegir uno de los siguientes modos</w:t>
      </w:r>
    </w:p>
    <w:p w14:paraId="24B9769B" w14:textId="77777777" w:rsidR="000A7CB0" w:rsidRDefault="00376340" w:rsidP="006E66D9">
      <w:pPr>
        <w:numPr>
          <w:ilvl w:val="1"/>
          <w:numId w:val="23"/>
        </w:numPr>
        <w:ind w:hanging="360"/>
        <w:contextualSpacing/>
        <w:jc w:val="both"/>
      </w:pPr>
      <w:r>
        <w:t xml:space="preserve">Libre (volver a </w:t>
      </w:r>
      <w:r w:rsidR="005E5789">
        <w:t>automático</w:t>
      </w:r>
      <w:r>
        <w:t>)</w:t>
      </w:r>
    </w:p>
    <w:p w14:paraId="7A07E7E1" w14:textId="77777777" w:rsidR="000A7CB0" w:rsidRDefault="00376340" w:rsidP="006E66D9">
      <w:pPr>
        <w:numPr>
          <w:ilvl w:val="1"/>
          <w:numId w:val="23"/>
        </w:numPr>
        <w:ind w:hanging="360"/>
        <w:contextualSpacing/>
        <w:jc w:val="both"/>
      </w:pPr>
      <w:r>
        <w:t>Ocupado</w:t>
      </w:r>
    </w:p>
    <w:p w14:paraId="1C579F32" w14:textId="77777777" w:rsidR="000A7CB0" w:rsidRDefault="00376340" w:rsidP="006E66D9">
      <w:pPr>
        <w:numPr>
          <w:ilvl w:val="1"/>
          <w:numId w:val="23"/>
        </w:numPr>
        <w:ind w:hanging="360"/>
        <w:contextualSpacing/>
        <w:jc w:val="both"/>
      </w:pPr>
      <w:r>
        <w:t xml:space="preserve">Fuera de servicio </w:t>
      </w:r>
    </w:p>
    <w:p w14:paraId="68830FC3" w14:textId="77777777" w:rsidR="000A7CB0" w:rsidRDefault="00376340" w:rsidP="006E66D9">
      <w:pPr>
        <w:jc w:val="both"/>
      </w:pPr>
      <w:r>
        <w:tab/>
        <w:t xml:space="preserve">Para volver de nuevo al modo automático solo basta con seleccionar el lugar y elegir la </w:t>
      </w:r>
      <w:r>
        <w:tab/>
      </w:r>
      <w:r>
        <w:tab/>
        <w:t>opción libre</w:t>
      </w:r>
    </w:p>
    <w:p w14:paraId="07009A70" w14:textId="77777777" w:rsidR="000A7CB0" w:rsidRDefault="00376340" w:rsidP="00E82F80">
      <w:pPr>
        <w:pStyle w:val="subSubSeccion"/>
      </w:pPr>
      <w:r>
        <w:t>Feedback</w:t>
      </w:r>
    </w:p>
    <w:p w14:paraId="3D31720F" w14:textId="77777777" w:rsidR="000A7CB0" w:rsidRDefault="00376340" w:rsidP="006E66D9">
      <w:pPr>
        <w:numPr>
          <w:ilvl w:val="0"/>
          <w:numId w:val="3"/>
        </w:numPr>
        <w:ind w:hanging="360"/>
        <w:contextualSpacing/>
        <w:jc w:val="both"/>
      </w:pPr>
      <w:r>
        <w:t>El estacionamiento podrá mandar sus quejas y sugerencias al administrador para poder generar una mejora continua en el servicio</w:t>
      </w:r>
      <w:r w:rsidR="00920C60">
        <w:t>, al ser enviada por una cuenta de estacionamiento a este registro de feedback se le dará prioridad alta</w:t>
      </w:r>
      <w:r>
        <w:t>.</w:t>
      </w:r>
      <w:r w:rsidR="00DD7486">
        <w:t xml:space="preserve"> A si mismo podrá ver los avisos que le envie el administrador los cuales se eliminaran semanalmente</w:t>
      </w:r>
    </w:p>
    <w:p w14:paraId="2CF18C35" w14:textId="77777777" w:rsidR="000A7CB0" w:rsidRPr="00BA2CE8" w:rsidRDefault="00376340" w:rsidP="00E82F80">
      <w:pPr>
        <w:pStyle w:val="subSeccion"/>
      </w:pPr>
      <w:bookmarkStart w:id="55" w:name="_Toc430869809"/>
      <w:bookmarkStart w:id="56" w:name="_Toc433960207"/>
      <w:r w:rsidRPr="00BA2CE8">
        <w:t>Conductores</w:t>
      </w:r>
      <w:bookmarkEnd w:id="55"/>
      <w:bookmarkEnd w:id="56"/>
    </w:p>
    <w:p w14:paraId="499C902A" w14:textId="77777777" w:rsidR="000A7CB0" w:rsidRDefault="00376340" w:rsidP="00E82F80">
      <w:pPr>
        <w:pStyle w:val="subSubSeccion"/>
      </w:pPr>
      <w:r>
        <w:t>El Mapa</w:t>
      </w:r>
    </w:p>
    <w:p w14:paraId="16537CF8" w14:textId="77777777" w:rsidR="000A7CB0" w:rsidRDefault="00376340" w:rsidP="006E66D9">
      <w:pPr>
        <w:numPr>
          <w:ilvl w:val="0"/>
          <w:numId w:val="27"/>
        </w:numPr>
        <w:ind w:hanging="360"/>
        <w:contextualSpacing/>
        <w:jc w:val="both"/>
      </w:pPr>
      <w:r>
        <w:t xml:space="preserve">Los conductores mediante una cuenta y la aplicación móvil podrán ver su </w:t>
      </w:r>
      <w:r w:rsidR="005E5789">
        <w:t>ubicación</w:t>
      </w:r>
      <w:r>
        <w:t xml:space="preserve"> en un mapa y localizar los estacionamientos que estén a su alrededor</w:t>
      </w:r>
    </w:p>
    <w:p w14:paraId="1BEDE42D" w14:textId="77777777" w:rsidR="000A7CB0" w:rsidRDefault="00376340" w:rsidP="006E66D9">
      <w:pPr>
        <w:numPr>
          <w:ilvl w:val="0"/>
          <w:numId w:val="27"/>
        </w:numPr>
        <w:ind w:hanging="360"/>
        <w:contextualSpacing/>
        <w:jc w:val="both"/>
      </w:pPr>
      <w:r>
        <w:t>Así mismo, podrán buscar estacionamientos por el mapa y al seleccionarlos podrán visualizar:</w:t>
      </w:r>
    </w:p>
    <w:p w14:paraId="10576107" w14:textId="77777777" w:rsidR="000A7CB0" w:rsidRDefault="00376340" w:rsidP="006E66D9">
      <w:pPr>
        <w:numPr>
          <w:ilvl w:val="1"/>
          <w:numId w:val="27"/>
        </w:numPr>
        <w:ind w:hanging="360"/>
        <w:contextualSpacing/>
        <w:jc w:val="both"/>
      </w:pPr>
      <w:r>
        <w:t>Lugares disponibles</w:t>
      </w:r>
    </w:p>
    <w:p w14:paraId="0331F262" w14:textId="77777777" w:rsidR="000A7CB0" w:rsidRDefault="00376340" w:rsidP="006E66D9">
      <w:pPr>
        <w:numPr>
          <w:ilvl w:val="1"/>
          <w:numId w:val="27"/>
        </w:numPr>
        <w:ind w:hanging="360"/>
        <w:contextualSpacing/>
        <w:jc w:val="both"/>
      </w:pPr>
      <w:r>
        <w:t>Tarifa</w:t>
      </w:r>
    </w:p>
    <w:p w14:paraId="2E2C4CDB" w14:textId="77777777" w:rsidR="000A7CB0" w:rsidRDefault="00376340" w:rsidP="006E66D9">
      <w:pPr>
        <w:numPr>
          <w:ilvl w:val="1"/>
          <w:numId w:val="27"/>
        </w:numPr>
        <w:ind w:hanging="360"/>
        <w:contextualSpacing/>
        <w:jc w:val="both"/>
      </w:pPr>
      <w:r>
        <w:t xml:space="preserve">Altura </w:t>
      </w:r>
      <w:r w:rsidR="005E5789">
        <w:t>máxima</w:t>
      </w:r>
    </w:p>
    <w:p w14:paraId="748D2A53" w14:textId="77777777" w:rsidR="000A7CB0" w:rsidRDefault="00376340" w:rsidP="006E66D9">
      <w:pPr>
        <w:numPr>
          <w:ilvl w:val="1"/>
          <w:numId w:val="27"/>
        </w:numPr>
        <w:ind w:hanging="360"/>
        <w:contextualSpacing/>
        <w:jc w:val="both"/>
      </w:pPr>
      <w:r>
        <w:t>Horario</w:t>
      </w:r>
    </w:p>
    <w:p w14:paraId="669DAEE8" w14:textId="77777777" w:rsidR="000A7CB0" w:rsidRDefault="00376340" w:rsidP="006E66D9">
      <w:pPr>
        <w:numPr>
          <w:ilvl w:val="1"/>
          <w:numId w:val="27"/>
        </w:numPr>
        <w:ind w:hanging="360"/>
        <w:contextualSpacing/>
        <w:jc w:val="both"/>
      </w:pPr>
      <w:r>
        <w:t>Mas : al seleccionar esta opción podrá ver:</w:t>
      </w:r>
    </w:p>
    <w:p w14:paraId="4A4BE4C1" w14:textId="77777777" w:rsidR="000A7CB0" w:rsidRDefault="00376340" w:rsidP="006E66D9">
      <w:pPr>
        <w:numPr>
          <w:ilvl w:val="2"/>
          <w:numId w:val="27"/>
        </w:numPr>
        <w:ind w:hanging="360"/>
        <w:contextualSpacing/>
        <w:jc w:val="both"/>
      </w:pPr>
      <w:r>
        <w:t xml:space="preserve"> </w:t>
      </w:r>
      <w:r w:rsidR="005E5789">
        <w:t>Ubicación</w:t>
      </w:r>
      <w:r>
        <w:t xml:space="preserve"> y un </w:t>
      </w:r>
      <w:r w:rsidR="005E5789">
        <w:t>botón</w:t>
      </w:r>
      <w:r>
        <w:t xml:space="preserve"> para guiar hasta dicha </w:t>
      </w:r>
      <w:r w:rsidR="005E5789">
        <w:t>ubicación</w:t>
      </w:r>
    </w:p>
    <w:p w14:paraId="5C939E39" w14:textId="77777777" w:rsidR="000A7CB0" w:rsidRDefault="00376340" w:rsidP="006E66D9">
      <w:pPr>
        <w:numPr>
          <w:ilvl w:val="2"/>
          <w:numId w:val="27"/>
        </w:numPr>
        <w:ind w:hanging="360"/>
        <w:contextualSpacing/>
        <w:jc w:val="both"/>
      </w:pPr>
      <w:r>
        <w:t>,Nombre del estacionamiento</w:t>
      </w:r>
    </w:p>
    <w:p w14:paraId="2629CFF1" w14:textId="77777777" w:rsidR="000A7CB0" w:rsidRDefault="005E5789" w:rsidP="006E66D9">
      <w:pPr>
        <w:numPr>
          <w:ilvl w:val="2"/>
          <w:numId w:val="27"/>
        </w:numPr>
        <w:ind w:hanging="360"/>
        <w:contextualSpacing/>
        <w:jc w:val="both"/>
      </w:pPr>
      <w:r>
        <w:t>Descripción</w:t>
      </w:r>
    </w:p>
    <w:p w14:paraId="2D1B2539" w14:textId="77777777" w:rsidR="000A7CB0" w:rsidRDefault="00376340" w:rsidP="006E66D9">
      <w:pPr>
        <w:numPr>
          <w:ilvl w:val="2"/>
          <w:numId w:val="27"/>
        </w:numPr>
        <w:ind w:hanging="360"/>
        <w:contextualSpacing/>
        <w:jc w:val="both"/>
      </w:pPr>
      <w:r>
        <w:t xml:space="preserve">Servicios que ofrece el estacionamiento </w:t>
      </w:r>
    </w:p>
    <w:p w14:paraId="056FB8ED" w14:textId="77777777" w:rsidR="005E5789" w:rsidRDefault="00376340" w:rsidP="006E66D9">
      <w:pPr>
        <w:numPr>
          <w:ilvl w:val="2"/>
          <w:numId w:val="27"/>
        </w:numPr>
        <w:ind w:hanging="360"/>
        <w:contextualSpacing/>
        <w:jc w:val="both"/>
      </w:pPr>
      <w:r>
        <w:t>Marcar como favorito</w:t>
      </w:r>
      <w:r>
        <w:tab/>
      </w:r>
    </w:p>
    <w:p w14:paraId="2A161EEF" w14:textId="77777777" w:rsidR="000A7CB0" w:rsidRDefault="00376340" w:rsidP="00E82F80">
      <w:pPr>
        <w:pStyle w:val="subSubSeccion"/>
      </w:pPr>
      <w:r>
        <w:lastRenderedPageBreak/>
        <w:t>Favoritos</w:t>
      </w:r>
    </w:p>
    <w:p w14:paraId="2DAD9190" w14:textId="77777777" w:rsidR="000A7CB0" w:rsidRDefault="005E5789" w:rsidP="008374EE">
      <w:pPr>
        <w:numPr>
          <w:ilvl w:val="0"/>
          <w:numId w:val="30"/>
        </w:numPr>
        <w:ind w:hanging="360"/>
        <w:contextualSpacing/>
        <w:jc w:val="both"/>
      </w:pPr>
      <w:r>
        <w:t>Aquí</w:t>
      </w:r>
      <w:r w:rsidR="00376340">
        <w:t xml:space="preserve"> se </w:t>
      </w:r>
      <w:r>
        <w:t>podrán</w:t>
      </w:r>
      <w:r w:rsidR="00376340">
        <w:t xml:space="preserve"> visualizar todos los estacionamientos previamente marcados como favoritos </w:t>
      </w:r>
    </w:p>
    <w:p w14:paraId="76B619E0" w14:textId="77777777" w:rsidR="000A7CB0" w:rsidRDefault="00376340" w:rsidP="00E82F80">
      <w:pPr>
        <w:pStyle w:val="subSubSeccion"/>
      </w:pPr>
      <w:r>
        <w:t>Recientes</w:t>
      </w:r>
    </w:p>
    <w:p w14:paraId="430B9B0A" w14:textId="77777777" w:rsidR="000A7CB0" w:rsidRDefault="00376340" w:rsidP="006E66D9">
      <w:pPr>
        <w:numPr>
          <w:ilvl w:val="0"/>
          <w:numId w:val="22"/>
        </w:numPr>
        <w:ind w:hanging="360"/>
        <w:contextualSpacing/>
        <w:jc w:val="both"/>
      </w:pPr>
      <w:r>
        <w:t>En esta sección el conductor podrá ver los 10 estacionamientos recientemente visitados.</w:t>
      </w:r>
    </w:p>
    <w:p w14:paraId="2F47A16E" w14:textId="77777777" w:rsidR="000A7CB0" w:rsidRDefault="00376340" w:rsidP="00E82F80">
      <w:pPr>
        <w:pStyle w:val="subSubSeccion"/>
      </w:pPr>
      <w:r>
        <w:t>Feedback</w:t>
      </w:r>
    </w:p>
    <w:p w14:paraId="6A08C7C9" w14:textId="77777777" w:rsidR="000A7CB0" w:rsidRDefault="00376340" w:rsidP="006E66D9">
      <w:pPr>
        <w:numPr>
          <w:ilvl w:val="0"/>
          <w:numId w:val="3"/>
        </w:numPr>
        <w:ind w:hanging="360"/>
        <w:contextualSpacing/>
        <w:jc w:val="both"/>
      </w:pPr>
      <w:r>
        <w:t>El conductor podrá mandar sus quejas y sugerencias al administrador para poder generar una</w:t>
      </w:r>
      <w:r w:rsidR="00920C60">
        <w:t xml:space="preserve"> mejora continua en el servicio, al ser enviado un registro de feedback por una cuenta conductor se le dara una prioridad media al mensaje</w:t>
      </w:r>
    </w:p>
    <w:p w14:paraId="6DE54727" w14:textId="77777777" w:rsidR="000A7CB0" w:rsidRPr="00BA2CE8" w:rsidRDefault="00376340" w:rsidP="00E82F80">
      <w:pPr>
        <w:pStyle w:val="subSeccion"/>
      </w:pPr>
      <w:bookmarkStart w:id="57" w:name="_Toc430869810"/>
      <w:bookmarkStart w:id="58" w:name="_Toc433960208"/>
      <w:r w:rsidRPr="00BA2CE8">
        <w:t>Herramientas del administrador</w:t>
      </w:r>
      <w:bookmarkEnd w:id="57"/>
      <w:bookmarkEnd w:id="58"/>
    </w:p>
    <w:p w14:paraId="0FE79AE8" w14:textId="77777777" w:rsidR="000A7CB0" w:rsidRDefault="00376340" w:rsidP="00E82F80">
      <w:pPr>
        <w:pStyle w:val="subSubSeccion"/>
      </w:pPr>
      <w:r>
        <w:t>Feedback</w:t>
      </w:r>
    </w:p>
    <w:p w14:paraId="432E73F3" w14:textId="77777777" w:rsidR="000A7CB0" w:rsidRDefault="00376340" w:rsidP="006E66D9">
      <w:pPr>
        <w:numPr>
          <w:ilvl w:val="0"/>
          <w:numId w:val="28"/>
        </w:numPr>
        <w:ind w:hanging="360"/>
        <w:contextualSpacing/>
        <w:jc w:val="both"/>
      </w:pPr>
      <w:r>
        <w:t xml:space="preserve">En esta sección el usuario podrá ver todos los reportes de </w:t>
      </w:r>
      <w:r w:rsidR="005E5789">
        <w:t>Feedback</w:t>
      </w:r>
      <w:r>
        <w:t xml:space="preserve"> que han mandado los usuarios</w:t>
      </w:r>
    </w:p>
    <w:p w14:paraId="6822F78F" w14:textId="77777777" w:rsidR="000A7CB0" w:rsidRDefault="00376340" w:rsidP="00E82F80">
      <w:pPr>
        <w:pStyle w:val="subSubSeccion"/>
      </w:pPr>
      <w:r>
        <w:t>Mi Mapa</w:t>
      </w:r>
    </w:p>
    <w:p w14:paraId="20801154" w14:textId="77777777" w:rsidR="000A7CB0" w:rsidRDefault="00376340" w:rsidP="008374EE">
      <w:pPr>
        <w:numPr>
          <w:ilvl w:val="0"/>
          <w:numId w:val="37"/>
        </w:numPr>
        <w:ind w:hanging="360"/>
        <w:contextualSpacing/>
        <w:jc w:val="both"/>
      </w:pPr>
      <w:r>
        <w:t xml:space="preserve">Es el mapa donde se visualizarán todos los estacionamientos dados de alta en la red y al darle </w:t>
      </w:r>
      <w:r w:rsidR="005E5789">
        <w:t>clic</w:t>
      </w:r>
      <w:r>
        <w:t xml:space="preserve"> se mostrará:</w:t>
      </w:r>
    </w:p>
    <w:p w14:paraId="6C2577F7" w14:textId="77777777" w:rsidR="000A7CB0" w:rsidRPr="00E82F80" w:rsidRDefault="00376340" w:rsidP="008374EE">
      <w:pPr>
        <w:numPr>
          <w:ilvl w:val="1"/>
          <w:numId w:val="37"/>
        </w:numPr>
        <w:ind w:hanging="360"/>
        <w:contextualSpacing/>
        <w:jc w:val="both"/>
        <w:rPr>
          <w:sz w:val="18"/>
        </w:rPr>
      </w:pPr>
      <w:r w:rsidRPr="00E82F80">
        <w:rPr>
          <w:sz w:val="18"/>
        </w:rPr>
        <w:t>Nombre del establecimiento</w:t>
      </w:r>
    </w:p>
    <w:p w14:paraId="74781E43" w14:textId="77777777" w:rsidR="000A7CB0" w:rsidRPr="00E82F80" w:rsidRDefault="005E5789" w:rsidP="008374EE">
      <w:pPr>
        <w:numPr>
          <w:ilvl w:val="1"/>
          <w:numId w:val="37"/>
        </w:numPr>
        <w:ind w:hanging="360"/>
        <w:contextualSpacing/>
        <w:jc w:val="both"/>
        <w:rPr>
          <w:sz w:val="18"/>
        </w:rPr>
      </w:pPr>
      <w:r w:rsidRPr="00E82F80">
        <w:rPr>
          <w:sz w:val="18"/>
        </w:rPr>
        <w:t>Ubicación</w:t>
      </w:r>
    </w:p>
    <w:p w14:paraId="3F2DE0F5" w14:textId="77777777" w:rsidR="000A7CB0" w:rsidRPr="00E82F80" w:rsidRDefault="003D5FBE" w:rsidP="008374EE">
      <w:pPr>
        <w:numPr>
          <w:ilvl w:val="1"/>
          <w:numId w:val="37"/>
        </w:numPr>
        <w:ind w:hanging="360"/>
        <w:contextualSpacing/>
        <w:jc w:val="both"/>
        <w:rPr>
          <w:sz w:val="18"/>
        </w:rPr>
      </w:pPr>
      <w:r w:rsidRPr="00E82F80">
        <w:rPr>
          <w:sz w:val="18"/>
        </w:rPr>
        <w:t>Acciones:</w:t>
      </w:r>
    </w:p>
    <w:p w14:paraId="5E1BF124" w14:textId="77777777" w:rsidR="000A7CB0" w:rsidRPr="00E82F80" w:rsidRDefault="00376340" w:rsidP="008374EE">
      <w:pPr>
        <w:numPr>
          <w:ilvl w:val="2"/>
          <w:numId w:val="37"/>
        </w:numPr>
        <w:ind w:hanging="360"/>
        <w:contextualSpacing/>
        <w:jc w:val="both"/>
        <w:rPr>
          <w:sz w:val="18"/>
        </w:rPr>
      </w:pPr>
      <w:r w:rsidRPr="00E82F80">
        <w:rPr>
          <w:sz w:val="18"/>
        </w:rPr>
        <w:t>Dar de baja</w:t>
      </w:r>
    </w:p>
    <w:p w14:paraId="70FEDF9F" w14:textId="77777777" w:rsidR="000A7CB0" w:rsidRPr="00E82F80" w:rsidRDefault="00376340" w:rsidP="008374EE">
      <w:pPr>
        <w:numPr>
          <w:ilvl w:val="2"/>
          <w:numId w:val="37"/>
        </w:numPr>
        <w:ind w:hanging="360"/>
        <w:contextualSpacing/>
        <w:jc w:val="both"/>
        <w:rPr>
          <w:sz w:val="18"/>
        </w:rPr>
      </w:pPr>
      <w:r w:rsidRPr="00E82F80">
        <w:rPr>
          <w:sz w:val="18"/>
        </w:rPr>
        <w:t xml:space="preserve">Dar aviso </w:t>
      </w:r>
    </w:p>
    <w:p w14:paraId="7CD5C607" w14:textId="77777777" w:rsidR="006E66D9" w:rsidRPr="00E82F80" w:rsidRDefault="00376340" w:rsidP="006E66D9">
      <w:pPr>
        <w:numPr>
          <w:ilvl w:val="2"/>
          <w:numId w:val="37"/>
        </w:numPr>
        <w:ind w:hanging="360"/>
        <w:contextualSpacing/>
        <w:jc w:val="both"/>
        <w:rPr>
          <w:sz w:val="18"/>
        </w:rPr>
      </w:pPr>
      <w:r w:rsidRPr="00E82F80">
        <w:rPr>
          <w:sz w:val="18"/>
        </w:rPr>
        <w:t xml:space="preserve">Dar </w:t>
      </w:r>
      <w:r w:rsidR="005E5789" w:rsidRPr="00E82F80">
        <w:rPr>
          <w:sz w:val="18"/>
        </w:rPr>
        <w:t>suspensión</w:t>
      </w:r>
      <w:r w:rsidRPr="00E82F80">
        <w:rPr>
          <w:sz w:val="18"/>
        </w:rPr>
        <w:t xml:space="preserve"> </w:t>
      </w:r>
    </w:p>
    <w:p w14:paraId="301AF0B5" w14:textId="77777777" w:rsidR="006840A9" w:rsidRPr="00241739" w:rsidRDefault="00AE2B6B" w:rsidP="00B54222">
      <w:pPr>
        <w:pStyle w:val="Seccion"/>
        <w:rPr>
          <w:rStyle w:val="Textoennegrita"/>
        </w:rPr>
      </w:pPr>
      <w:bookmarkStart w:id="59" w:name="_Toc433960209"/>
      <w:r>
        <w:rPr>
          <w:lang w:val="es-419"/>
        </w:rPr>
        <w:t>REQUERIMIENTOS NO FUNCIONALES</w:t>
      </w:r>
      <w:bookmarkEnd w:id="59"/>
    </w:p>
    <w:p w14:paraId="14911477" w14:textId="77777777" w:rsidR="006840A9" w:rsidRDefault="006840A9" w:rsidP="006E66D9">
      <w:pPr>
        <w:jc w:val="both"/>
        <w:rPr>
          <w:rStyle w:val="Textoennegrita"/>
          <w:lang w:val="es-419"/>
        </w:rPr>
      </w:pPr>
    </w:p>
    <w:p w14:paraId="1CCAE25D" w14:textId="77777777" w:rsidR="006840A9" w:rsidRPr="00BA2CE8" w:rsidRDefault="006840A9" w:rsidP="00E82F80">
      <w:pPr>
        <w:pStyle w:val="subSeccion"/>
      </w:pPr>
      <w:bookmarkStart w:id="60" w:name="_Toc430869812"/>
      <w:bookmarkStart w:id="61" w:name="_Toc433960210"/>
      <w:r w:rsidRPr="00BA2CE8">
        <w:t>Seguridad</w:t>
      </w:r>
      <w:bookmarkEnd w:id="60"/>
      <w:bookmarkEnd w:id="61"/>
    </w:p>
    <w:p w14:paraId="2E5AC80D" w14:textId="77777777" w:rsidR="006840A9" w:rsidRDefault="006840A9" w:rsidP="006E66D9">
      <w:pPr>
        <w:jc w:val="both"/>
        <w:rPr>
          <w:rStyle w:val="Textoennegrita"/>
          <w:b w:val="0"/>
          <w:lang w:val="es-419"/>
        </w:rPr>
      </w:pPr>
      <w:r>
        <w:rPr>
          <w:rStyle w:val="Textoennegrita"/>
          <w:b w:val="0"/>
          <w:lang w:val="es-419"/>
        </w:rPr>
        <w:t>Solo la persona dueña de la cuenta podrá acceder a la información de la misma usando su correo y contraseña.</w:t>
      </w:r>
    </w:p>
    <w:p w14:paraId="6BB97263" w14:textId="77777777" w:rsidR="006840A9" w:rsidRPr="00BA2CE8" w:rsidRDefault="006840A9" w:rsidP="00E82F80">
      <w:pPr>
        <w:pStyle w:val="subSeccion"/>
      </w:pPr>
      <w:bookmarkStart w:id="62" w:name="_Toc430869813"/>
      <w:bookmarkStart w:id="63" w:name="_Toc433960211"/>
      <w:r w:rsidRPr="00BA2CE8">
        <w:lastRenderedPageBreak/>
        <w:t>Disponibilidad</w:t>
      </w:r>
      <w:bookmarkEnd w:id="62"/>
      <w:bookmarkEnd w:id="63"/>
      <w:r w:rsidRPr="00BA2CE8">
        <w:t xml:space="preserve"> </w:t>
      </w:r>
    </w:p>
    <w:p w14:paraId="44662DBC" w14:textId="77777777" w:rsidR="006840A9" w:rsidRDefault="006840A9" w:rsidP="006E66D9">
      <w:pPr>
        <w:jc w:val="both"/>
        <w:rPr>
          <w:rStyle w:val="Textoennegrita"/>
          <w:b w:val="0"/>
          <w:lang w:val="es-419"/>
        </w:rPr>
      </w:pPr>
      <w:r>
        <w:rPr>
          <w:rStyle w:val="Textoennegrita"/>
          <w:b w:val="0"/>
          <w:lang w:val="es-419"/>
        </w:rPr>
        <w:t>El sistema ofrecerá disponibilidad las 24hrs del día los 365 días del año, ya que al ser distribuido no solo se concentra en un lugar sino en varias parte dando disponibilidad del servicio siempre.</w:t>
      </w:r>
    </w:p>
    <w:p w14:paraId="1EF5632F" w14:textId="77777777" w:rsidR="006840A9" w:rsidRPr="00BA2CE8" w:rsidRDefault="00241739" w:rsidP="00E82F80">
      <w:pPr>
        <w:pStyle w:val="subSeccion"/>
      </w:pPr>
      <w:bookmarkStart w:id="64" w:name="_Toc430869814"/>
      <w:bookmarkStart w:id="65" w:name="_Toc433960212"/>
      <w:r w:rsidRPr="00BA2CE8">
        <w:t>Manteni</w:t>
      </w:r>
      <w:r w:rsidR="006840A9" w:rsidRPr="00BA2CE8">
        <w:t>bilidad</w:t>
      </w:r>
      <w:bookmarkEnd w:id="64"/>
      <w:bookmarkEnd w:id="65"/>
      <w:r w:rsidR="006840A9" w:rsidRPr="00BA2CE8">
        <w:t xml:space="preserve"> </w:t>
      </w:r>
    </w:p>
    <w:p w14:paraId="46EACC67" w14:textId="77777777" w:rsidR="006840A9" w:rsidRDefault="006840A9" w:rsidP="006E66D9">
      <w:pPr>
        <w:jc w:val="both"/>
        <w:rPr>
          <w:rStyle w:val="Textoennegrita"/>
          <w:b w:val="0"/>
          <w:lang w:val="es-419"/>
        </w:rPr>
      </w:pPr>
      <w:r>
        <w:rPr>
          <w:rStyle w:val="Textoennegrita"/>
          <w:b w:val="0"/>
          <w:lang w:val="es-419"/>
        </w:rPr>
        <w:t xml:space="preserve">Al tener un </w:t>
      </w:r>
      <w:r w:rsidR="003C4BDC">
        <w:rPr>
          <w:rStyle w:val="Textoennegrita"/>
          <w:b w:val="0"/>
          <w:lang w:val="es-419"/>
        </w:rPr>
        <w:t>módulo</w:t>
      </w:r>
      <w:r>
        <w:rPr>
          <w:rStyle w:val="Textoennegrita"/>
          <w:b w:val="0"/>
          <w:lang w:val="es-419"/>
        </w:rPr>
        <w:t xml:space="preserve"> de </w:t>
      </w:r>
      <w:r w:rsidR="00241739">
        <w:rPr>
          <w:rStyle w:val="Textoennegrita"/>
          <w:b w:val="0"/>
          <w:lang w:val="es-419"/>
        </w:rPr>
        <w:t>retroalimentación el sistema será dinámico.</w:t>
      </w:r>
    </w:p>
    <w:p w14:paraId="38B06C73" w14:textId="77777777" w:rsidR="00241739" w:rsidRPr="00241739" w:rsidRDefault="00241739" w:rsidP="00E82F80">
      <w:pPr>
        <w:pStyle w:val="subSeccion"/>
        <w:rPr>
          <w:rStyle w:val="Textoennegrita"/>
          <w:lang w:val="es-419"/>
        </w:rPr>
      </w:pPr>
      <w:bookmarkStart w:id="66" w:name="_Toc430869815"/>
      <w:bookmarkStart w:id="67" w:name="_Toc433960213"/>
      <w:r w:rsidRPr="00BA2CE8">
        <w:t>Accesibilidad</w:t>
      </w:r>
      <w:bookmarkEnd w:id="66"/>
      <w:bookmarkEnd w:id="67"/>
    </w:p>
    <w:p w14:paraId="633D5A3B" w14:textId="77777777" w:rsidR="006840A9" w:rsidRDefault="00241739" w:rsidP="006E66D9">
      <w:pPr>
        <w:jc w:val="both"/>
        <w:rPr>
          <w:rStyle w:val="Textoennegrita"/>
          <w:b w:val="0"/>
          <w:lang w:val="es-419"/>
        </w:rPr>
      </w:pPr>
      <w:r>
        <w:rPr>
          <w:rStyle w:val="Textoennegrita"/>
          <w:b w:val="0"/>
          <w:lang w:val="es-419"/>
        </w:rPr>
        <w:t>Se puede acceder al sistema desde móvil, web o una aplicación de escritorio.</w:t>
      </w:r>
    </w:p>
    <w:p w14:paraId="43BB7D33" w14:textId="77777777" w:rsidR="00241739" w:rsidRDefault="00241739" w:rsidP="006E66D9">
      <w:pPr>
        <w:jc w:val="both"/>
        <w:rPr>
          <w:rStyle w:val="Textoennegrita"/>
          <w:b w:val="0"/>
          <w:lang w:val="es-419"/>
        </w:rPr>
      </w:pPr>
    </w:p>
    <w:p w14:paraId="0ABED95C" w14:textId="77777777" w:rsidR="00241739" w:rsidRPr="00241739" w:rsidRDefault="00AE2B6B" w:rsidP="00B54222">
      <w:pPr>
        <w:pStyle w:val="Seccion"/>
      </w:pPr>
      <w:bookmarkStart w:id="68" w:name="_Toc433960214"/>
      <w:r>
        <w:t>REQUERIMIENTOS DE SISTEMA</w:t>
      </w:r>
      <w:bookmarkEnd w:id="68"/>
    </w:p>
    <w:p w14:paraId="56A54B01" w14:textId="77777777" w:rsidR="00241739" w:rsidRPr="00BA2CE8" w:rsidRDefault="00241739" w:rsidP="00E82F80">
      <w:pPr>
        <w:pStyle w:val="subSeccion"/>
      </w:pPr>
      <w:bookmarkStart w:id="69" w:name="_Toc430869817"/>
      <w:bookmarkStart w:id="70" w:name="_Toc433960215"/>
      <w:r w:rsidRPr="00BA2CE8">
        <w:t>Escritorio y web:</w:t>
      </w:r>
      <w:bookmarkEnd w:id="69"/>
      <w:bookmarkEnd w:id="70"/>
    </w:p>
    <w:p w14:paraId="1E3B4220" w14:textId="77777777" w:rsidR="00241739" w:rsidRDefault="00241739" w:rsidP="008374EE">
      <w:pPr>
        <w:pStyle w:val="Sinespaciado"/>
        <w:numPr>
          <w:ilvl w:val="0"/>
          <w:numId w:val="38"/>
        </w:numPr>
        <w:rPr>
          <w:rStyle w:val="Textoennegrita"/>
          <w:b w:val="0"/>
          <w:lang w:val="es-419"/>
        </w:rPr>
      </w:pPr>
      <w:r>
        <w:rPr>
          <w:rStyle w:val="Textoennegrita"/>
          <w:b w:val="0"/>
          <w:lang w:val="es-419"/>
        </w:rPr>
        <w:t>Una computadora con acceso a internet</w:t>
      </w:r>
    </w:p>
    <w:p w14:paraId="62649A84" w14:textId="77777777" w:rsidR="00241739" w:rsidRDefault="00241739" w:rsidP="008374EE">
      <w:pPr>
        <w:pStyle w:val="Sinespaciado"/>
        <w:numPr>
          <w:ilvl w:val="0"/>
          <w:numId w:val="38"/>
        </w:numPr>
        <w:rPr>
          <w:rStyle w:val="Textoennegrita"/>
          <w:b w:val="0"/>
          <w:lang w:val="es-419"/>
        </w:rPr>
      </w:pPr>
      <w:r>
        <w:rPr>
          <w:rStyle w:val="Textoennegrita"/>
          <w:b w:val="0"/>
          <w:lang w:val="es-419"/>
        </w:rPr>
        <w:t>Tener java instalado 1.7 o superior</w:t>
      </w:r>
    </w:p>
    <w:p w14:paraId="4888B270" w14:textId="77777777" w:rsidR="00241739" w:rsidRPr="00BA2CE8" w:rsidRDefault="00241739" w:rsidP="00E82F80">
      <w:pPr>
        <w:pStyle w:val="subSeccion"/>
      </w:pPr>
      <w:bookmarkStart w:id="71" w:name="_Toc430869818"/>
      <w:bookmarkStart w:id="72" w:name="_Toc433960216"/>
      <w:r w:rsidRPr="00BA2CE8">
        <w:t>Móvil:</w:t>
      </w:r>
      <w:bookmarkEnd w:id="71"/>
      <w:bookmarkEnd w:id="72"/>
    </w:p>
    <w:p w14:paraId="3F324F86" w14:textId="77777777" w:rsidR="00241739" w:rsidRPr="00241739" w:rsidRDefault="00241739" w:rsidP="008374EE">
      <w:pPr>
        <w:pStyle w:val="Sinespaciado"/>
        <w:numPr>
          <w:ilvl w:val="0"/>
          <w:numId w:val="39"/>
        </w:numPr>
        <w:rPr>
          <w:rStyle w:val="Textoennegrita"/>
          <w:lang w:val="es-419"/>
        </w:rPr>
      </w:pPr>
      <w:r>
        <w:rPr>
          <w:rStyle w:val="Textoennegrita"/>
          <w:b w:val="0"/>
          <w:lang w:val="es-419"/>
        </w:rPr>
        <w:t>Teléfono móvil con Android</w:t>
      </w:r>
    </w:p>
    <w:p w14:paraId="0821A38C" w14:textId="77777777" w:rsidR="00241739" w:rsidRPr="00241739" w:rsidRDefault="00241739" w:rsidP="008374EE">
      <w:pPr>
        <w:pStyle w:val="Sinespaciado"/>
        <w:numPr>
          <w:ilvl w:val="0"/>
          <w:numId w:val="39"/>
        </w:numPr>
        <w:rPr>
          <w:rStyle w:val="Textoennegrita"/>
          <w:lang w:val="es-419"/>
        </w:rPr>
      </w:pPr>
      <w:r>
        <w:rPr>
          <w:rStyle w:val="Textoennegrita"/>
          <w:b w:val="0"/>
          <w:lang w:val="es-419"/>
        </w:rPr>
        <w:t>Contar con GPS</w:t>
      </w:r>
    </w:p>
    <w:p w14:paraId="0D8BD980" w14:textId="77777777" w:rsidR="00241739" w:rsidRPr="00241739" w:rsidRDefault="00241739" w:rsidP="008374EE">
      <w:pPr>
        <w:pStyle w:val="Sinespaciado"/>
        <w:numPr>
          <w:ilvl w:val="0"/>
          <w:numId w:val="39"/>
        </w:numPr>
        <w:rPr>
          <w:rStyle w:val="Textoennegrita"/>
          <w:lang w:val="es-419"/>
        </w:rPr>
      </w:pPr>
      <w:r>
        <w:rPr>
          <w:rStyle w:val="Textoennegrita"/>
          <w:b w:val="0"/>
          <w:lang w:val="es-419"/>
        </w:rPr>
        <w:t>Cualquier tipo de conexión a internet</w:t>
      </w:r>
    </w:p>
    <w:p w14:paraId="4923BA59" w14:textId="77777777" w:rsidR="00241739" w:rsidRDefault="00241739" w:rsidP="00241739">
      <w:pPr>
        <w:pStyle w:val="Sinespaciado"/>
        <w:rPr>
          <w:rStyle w:val="Textoennegrita"/>
          <w:b w:val="0"/>
          <w:lang w:val="es-419"/>
        </w:rPr>
      </w:pPr>
      <w:r>
        <w:rPr>
          <w:rStyle w:val="Textoennegrita"/>
          <w:b w:val="0"/>
          <w:lang w:val="es-419"/>
        </w:rPr>
        <w:t xml:space="preserve"> </w:t>
      </w:r>
    </w:p>
    <w:p w14:paraId="7AB0C0AB" w14:textId="77777777" w:rsidR="00241739" w:rsidRDefault="00241739">
      <w:pPr>
        <w:rPr>
          <w:rStyle w:val="Textoennegrita"/>
          <w:b w:val="0"/>
          <w:lang w:val="es-419"/>
        </w:rPr>
      </w:pPr>
      <w:r>
        <w:rPr>
          <w:rStyle w:val="Textoennegrita"/>
          <w:b w:val="0"/>
          <w:lang w:val="es-419"/>
        </w:rPr>
        <w:br w:type="page"/>
      </w:r>
    </w:p>
    <w:p w14:paraId="69DC663E" w14:textId="77777777" w:rsidR="00241739" w:rsidRPr="00D14384" w:rsidRDefault="00AE2B6B" w:rsidP="00B54222">
      <w:pPr>
        <w:pStyle w:val="Seccion"/>
      </w:pPr>
      <w:bookmarkStart w:id="73" w:name="_Toc433960217"/>
      <w:r>
        <w:lastRenderedPageBreak/>
        <w:t>MAPA DE NAVEGACION</w:t>
      </w:r>
      <w:bookmarkEnd w:id="73"/>
    </w:p>
    <w:p w14:paraId="474B37C2" w14:textId="77777777" w:rsidR="006840A9" w:rsidRPr="006840A9" w:rsidRDefault="00D14384" w:rsidP="006E66D9">
      <w:pPr>
        <w:jc w:val="both"/>
        <w:rPr>
          <w:rStyle w:val="Textoennegrita"/>
          <w:lang w:val="es-419"/>
        </w:rPr>
      </w:pPr>
      <w:r>
        <w:rPr>
          <w:b/>
          <w:noProof/>
          <w:sz w:val="32"/>
          <w:szCs w:val="24"/>
          <w:lang w:val="es-MX" w:eastAsia="es-MX"/>
        </w:rPr>
        <w:drawing>
          <wp:inline distT="0" distB="0" distL="0" distR="0" wp14:anchorId="04D36BC0" wp14:editId="5B1E6249">
            <wp:extent cx="5943600" cy="7044022"/>
            <wp:effectExtent l="76200" t="0" r="57150" b="0"/>
            <wp:docPr id="17" name="Diagrama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14:paraId="2BA6E226" w14:textId="77777777" w:rsidR="007D7ED5" w:rsidRDefault="007D7ED5" w:rsidP="003D5FBE">
      <w:pPr>
        <w:sectPr w:rsidR="007D7ED5" w:rsidSect="00AE2B6B">
          <w:pgSz w:w="12240" w:h="15840"/>
          <w:pgMar w:top="1440" w:right="1440" w:bottom="1440" w:left="1440" w:header="720" w:footer="720" w:gutter="0"/>
          <w:cols w:space="720"/>
          <w:docGrid w:linePitch="299"/>
        </w:sectPr>
      </w:pPr>
    </w:p>
    <w:p w14:paraId="3C3E8906" w14:textId="77777777" w:rsidR="00B82A71" w:rsidRPr="003D5FBE" w:rsidRDefault="00B82A71" w:rsidP="003D5FBE">
      <w:pPr>
        <w:sectPr w:rsidR="00B82A71" w:rsidRPr="003D5FBE" w:rsidSect="007D7ED5">
          <w:type w:val="continuous"/>
          <w:pgSz w:w="12240" w:h="15840"/>
          <w:pgMar w:top="1440" w:right="1440" w:bottom="1440" w:left="1440" w:header="720" w:footer="720" w:gutter="0"/>
          <w:cols w:space="720"/>
          <w:docGrid w:linePitch="299"/>
        </w:sectPr>
      </w:pPr>
    </w:p>
    <w:p w14:paraId="461B6E04" w14:textId="77777777" w:rsidR="0040598A" w:rsidRDefault="00AE2B6B" w:rsidP="00B54222">
      <w:pPr>
        <w:pStyle w:val="Seccion"/>
      </w:pPr>
      <w:bookmarkStart w:id="74" w:name="_Toc433960218"/>
      <w:r>
        <w:lastRenderedPageBreak/>
        <w:t>ESPECIFICACION DE CASOS DE USO</w:t>
      </w:r>
      <w:bookmarkEnd w:id="74"/>
    </w:p>
    <w:p w14:paraId="25586A31" w14:textId="77777777" w:rsidR="00BA2CE8" w:rsidRDefault="0028667F" w:rsidP="00E82F80">
      <w:pPr>
        <w:pStyle w:val="subSeccion"/>
        <w:rPr>
          <w:lang w:val="es-419"/>
        </w:rPr>
      </w:pPr>
      <w:bookmarkStart w:id="75" w:name="_Toc433960219"/>
      <w:r>
        <w:rPr>
          <w:lang w:val="es-419"/>
        </w:rPr>
        <w:t>Módulo 1</w:t>
      </w:r>
      <w:r w:rsidR="00BA2CE8">
        <w:rPr>
          <w:lang w:val="es-419"/>
        </w:rPr>
        <w:t xml:space="preserve">: </w:t>
      </w:r>
      <w:r>
        <w:rPr>
          <w:lang w:val="es-419"/>
        </w:rPr>
        <w:t>Cuentas de usuario</w:t>
      </w:r>
      <w:bookmarkEnd w:id="75"/>
    </w:p>
    <w:p w14:paraId="4BEEB25E" w14:textId="77777777" w:rsidR="00FC1CDC" w:rsidRPr="0028667F" w:rsidRDefault="00FC1CDC" w:rsidP="00E82F80">
      <w:pPr>
        <w:pStyle w:val="subSubSeccion"/>
        <w:rPr>
          <w:lang w:val="es-419"/>
        </w:rPr>
      </w:pPr>
      <w:r>
        <w:rPr>
          <w:lang w:val="es-419"/>
        </w:rPr>
        <w:t>Registro de usuario conductor</w:t>
      </w:r>
    </w:p>
    <w:p w14:paraId="1F3D8E73" w14:textId="77777777" w:rsidR="00FC1CDC" w:rsidRDefault="00FC1CDC" w:rsidP="00FC1CDC"/>
    <w:tbl>
      <w:tblPr>
        <w:tblStyle w:val="Tablaconcuadrcula"/>
        <w:tblW w:w="0" w:type="auto"/>
        <w:tblLook w:val="04A0" w:firstRow="1" w:lastRow="0" w:firstColumn="1" w:lastColumn="0" w:noHBand="0" w:noVBand="1"/>
      </w:tblPr>
      <w:tblGrid>
        <w:gridCol w:w="2093"/>
        <w:gridCol w:w="6885"/>
      </w:tblGrid>
      <w:tr w:rsidR="00FC1CDC" w:rsidRPr="00366F24" w14:paraId="5E4DA650" w14:textId="77777777" w:rsidTr="00FC1CDC">
        <w:trPr>
          <w:trHeight w:val="362"/>
        </w:trPr>
        <w:tc>
          <w:tcPr>
            <w:tcW w:w="2093" w:type="dxa"/>
            <w:tcBorders>
              <w:top w:val="single" w:sz="4" w:space="0" w:color="auto"/>
              <w:left w:val="single" w:sz="4" w:space="0" w:color="auto"/>
              <w:bottom w:val="single" w:sz="4" w:space="0" w:color="auto"/>
              <w:right w:val="single" w:sz="4" w:space="0" w:color="auto"/>
            </w:tcBorders>
            <w:hideMark/>
          </w:tcPr>
          <w:p w14:paraId="178EA480" w14:textId="77777777" w:rsidR="00FC1CDC" w:rsidRPr="00D06115" w:rsidRDefault="00FC1CDC" w:rsidP="00FC1CDC">
            <w:r w:rsidRPr="00D06115">
              <w:t>Nombre</w:t>
            </w:r>
          </w:p>
        </w:tc>
        <w:tc>
          <w:tcPr>
            <w:tcW w:w="6885" w:type="dxa"/>
            <w:tcBorders>
              <w:top w:val="single" w:sz="4" w:space="0" w:color="auto"/>
              <w:left w:val="single" w:sz="4" w:space="0" w:color="auto"/>
              <w:bottom w:val="single" w:sz="4" w:space="0" w:color="auto"/>
              <w:right w:val="single" w:sz="4" w:space="0" w:color="auto"/>
            </w:tcBorders>
          </w:tcPr>
          <w:p w14:paraId="56498A5B" w14:textId="77777777" w:rsidR="00FC1CDC" w:rsidRPr="00D06115" w:rsidRDefault="00FC1CDC" w:rsidP="00FC1CDC">
            <w:r w:rsidRPr="00D06115">
              <w:t>Registro de Usuario conductor</w:t>
            </w:r>
          </w:p>
        </w:tc>
      </w:tr>
      <w:tr w:rsidR="00FC1CDC" w:rsidRPr="00366F24" w14:paraId="57EA0A2A"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3F2426C" w14:textId="77777777" w:rsidR="00FC1CDC" w:rsidRPr="00D06115" w:rsidRDefault="00FC1CDC" w:rsidP="00FC1CDC">
            <w:r w:rsidRPr="00D06115">
              <w:t>Actor</w:t>
            </w:r>
          </w:p>
        </w:tc>
        <w:tc>
          <w:tcPr>
            <w:tcW w:w="6885" w:type="dxa"/>
            <w:tcBorders>
              <w:top w:val="single" w:sz="4" w:space="0" w:color="auto"/>
              <w:left w:val="single" w:sz="4" w:space="0" w:color="auto"/>
              <w:bottom w:val="single" w:sz="4" w:space="0" w:color="auto"/>
              <w:right w:val="single" w:sz="4" w:space="0" w:color="auto"/>
            </w:tcBorders>
            <w:hideMark/>
          </w:tcPr>
          <w:p w14:paraId="5FEB10A2" w14:textId="77777777" w:rsidR="00FC1CDC" w:rsidRPr="00D06115" w:rsidRDefault="00FC1CDC" w:rsidP="00FC1CDC">
            <w:r w:rsidRPr="00D06115">
              <w:t>Usuario/Conductor</w:t>
            </w:r>
          </w:p>
        </w:tc>
      </w:tr>
      <w:tr w:rsidR="00FC1CDC" w:rsidRPr="000739DD" w14:paraId="6106BBFF"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894DC00" w14:textId="77777777" w:rsidR="00FC1CDC" w:rsidRPr="00D06115" w:rsidRDefault="00FC1CDC" w:rsidP="00FC1CDC">
            <w:r w:rsidRPr="00D06115">
              <w:t>Descripción</w:t>
            </w:r>
          </w:p>
        </w:tc>
        <w:tc>
          <w:tcPr>
            <w:tcW w:w="6885" w:type="dxa"/>
            <w:tcBorders>
              <w:top w:val="single" w:sz="4" w:space="0" w:color="auto"/>
              <w:left w:val="single" w:sz="4" w:space="0" w:color="auto"/>
              <w:bottom w:val="single" w:sz="4" w:space="0" w:color="auto"/>
              <w:right w:val="single" w:sz="4" w:space="0" w:color="auto"/>
            </w:tcBorders>
            <w:hideMark/>
          </w:tcPr>
          <w:p w14:paraId="11C8D7AD" w14:textId="77777777" w:rsidR="00FC1CDC" w:rsidRPr="00D06115" w:rsidRDefault="00FC1CDC" w:rsidP="00FC1CDC">
            <w:r w:rsidRPr="00D06115">
              <w:t>El Conductor realizara el registro de su cuenta, haciendo el debido formulario.</w:t>
            </w:r>
          </w:p>
        </w:tc>
      </w:tr>
      <w:tr w:rsidR="00FC1CDC" w:rsidRPr="000739DD" w14:paraId="64BF8E0B"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5A670FA9" w14:textId="77777777" w:rsidR="00FC1CDC" w:rsidRPr="00D06115" w:rsidRDefault="00FC1CDC" w:rsidP="00FC1CDC">
            <w:r w:rsidRPr="00D06115">
              <w:t>Precondición</w:t>
            </w:r>
          </w:p>
        </w:tc>
        <w:tc>
          <w:tcPr>
            <w:tcW w:w="6885" w:type="dxa"/>
            <w:tcBorders>
              <w:top w:val="single" w:sz="4" w:space="0" w:color="auto"/>
              <w:left w:val="single" w:sz="4" w:space="0" w:color="auto"/>
              <w:bottom w:val="single" w:sz="4" w:space="0" w:color="auto"/>
              <w:right w:val="single" w:sz="4" w:space="0" w:color="auto"/>
            </w:tcBorders>
            <w:hideMark/>
          </w:tcPr>
          <w:p w14:paraId="3ED0A10F" w14:textId="77777777" w:rsidR="00FC1CDC" w:rsidRPr="00D06115" w:rsidRDefault="00FC1CDC" w:rsidP="00FC1CDC">
            <w:r w:rsidRPr="00D06115">
              <w:t>Entrar a la página web o la aplicación movil y dirigirse al link de “registro Conductor”</w:t>
            </w:r>
          </w:p>
        </w:tc>
      </w:tr>
      <w:tr w:rsidR="00FC1CDC" w:rsidRPr="002326D8" w14:paraId="7B4C09EE"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3B934C8" w14:textId="77777777" w:rsidR="00FC1CDC" w:rsidRPr="00D06115" w:rsidRDefault="00FC1CDC" w:rsidP="00FC1CDC">
            <w:r w:rsidRPr="00D06115">
              <w:t>Flujo Básico</w:t>
            </w:r>
          </w:p>
        </w:tc>
        <w:tc>
          <w:tcPr>
            <w:tcW w:w="6885" w:type="dxa"/>
            <w:tcBorders>
              <w:top w:val="single" w:sz="4" w:space="0" w:color="auto"/>
              <w:left w:val="single" w:sz="4" w:space="0" w:color="auto"/>
              <w:bottom w:val="single" w:sz="4" w:space="0" w:color="auto"/>
              <w:right w:val="single" w:sz="4" w:space="0" w:color="auto"/>
            </w:tcBorders>
          </w:tcPr>
          <w:p w14:paraId="132AAF01" w14:textId="77777777" w:rsidR="00FC1CDC" w:rsidRPr="00D06115" w:rsidRDefault="00FC1CDC" w:rsidP="008374EE">
            <w:pPr>
              <w:pStyle w:val="Prrafodelista"/>
              <w:numPr>
                <w:ilvl w:val="0"/>
                <w:numId w:val="59"/>
              </w:numPr>
              <w:spacing w:after="0" w:line="240" w:lineRule="auto"/>
              <w:rPr>
                <w:rFonts w:eastAsiaTheme="minorHAnsi"/>
                <w:lang w:val="es-MX" w:eastAsia="en-US"/>
              </w:rPr>
            </w:pPr>
            <w:r w:rsidRPr="00D06115">
              <w:rPr>
                <w:rFonts w:eastAsiaTheme="minorHAnsi"/>
                <w:lang w:val="es-MX" w:eastAsia="en-US"/>
              </w:rPr>
              <w:t>Llenar formulario con los siguientes datos:</w:t>
            </w:r>
          </w:p>
          <w:p w14:paraId="678884BD" w14:textId="77777777" w:rsidR="00FC1CDC" w:rsidRPr="00D06115" w:rsidRDefault="00FC1CDC" w:rsidP="008374EE">
            <w:pPr>
              <w:pStyle w:val="Prrafodelista"/>
              <w:numPr>
                <w:ilvl w:val="1"/>
                <w:numId w:val="59"/>
              </w:numPr>
              <w:spacing w:after="0" w:line="240" w:lineRule="auto"/>
              <w:rPr>
                <w:rFonts w:eastAsiaTheme="minorHAnsi"/>
                <w:lang w:val="es-MX" w:eastAsia="en-US"/>
              </w:rPr>
            </w:pPr>
            <w:r w:rsidRPr="00D06115">
              <w:rPr>
                <w:rFonts w:eastAsiaTheme="minorHAnsi"/>
                <w:lang w:val="es-MX" w:eastAsia="en-US"/>
              </w:rPr>
              <w:t>Nombre completo</w:t>
            </w:r>
          </w:p>
          <w:p w14:paraId="7B593C85" w14:textId="77777777" w:rsidR="00FC1CDC" w:rsidRPr="00D06115" w:rsidRDefault="00FC1CDC" w:rsidP="008374EE">
            <w:pPr>
              <w:pStyle w:val="Prrafodelista"/>
              <w:numPr>
                <w:ilvl w:val="1"/>
                <w:numId w:val="59"/>
              </w:numPr>
              <w:spacing w:after="0" w:line="240" w:lineRule="auto"/>
              <w:rPr>
                <w:rFonts w:eastAsiaTheme="minorHAnsi"/>
                <w:lang w:val="es-MX" w:eastAsia="en-US"/>
              </w:rPr>
            </w:pPr>
            <w:r w:rsidRPr="00D06115">
              <w:rPr>
                <w:rFonts w:eastAsiaTheme="minorHAnsi"/>
                <w:lang w:val="es-MX" w:eastAsia="en-US"/>
              </w:rPr>
              <w:t xml:space="preserve">Correo electrónico </w:t>
            </w:r>
          </w:p>
          <w:p w14:paraId="2973AFCE" w14:textId="77777777" w:rsidR="00FC1CDC" w:rsidRPr="00D06115" w:rsidRDefault="00FC1CDC" w:rsidP="008374EE">
            <w:pPr>
              <w:pStyle w:val="Prrafodelista"/>
              <w:numPr>
                <w:ilvl w:val="1"/>
                <w:numId w:val="59"/>
              </w:numPr>
              <w:spacing w:after="0" w:line="240" w:lineRule="auto"/>
              <w:rPr>
                <w:rFonts w:eastAsiaTheme="minorHAnsi"/>
                <w:lang w:val="es-MX" w:eastAsia="en-US"/>
              </w:rPr>
            </w:pPr>
            <w:r w:rsidRPr="00D06115">
              <w:rPr>
                <w:rFonts w:eastAsiaTheme="minorHAnsi"/>
                <w:lang w:val="es-MX" w:eastAsia="en-US"/>
              </w:rPr>
              <w:t xml:space="preserve">Contraseña </w:t>
            </w:r>
          </w:p>
          <w:p w14:paraId="562C447B" w14:textId="77777777" w:rsidR="00FC1CDC" w:rsidRPr="00D06115" w:rsidRDefault="00FC1CDC" w:rsidP="008374EE">
            <w:pPr>
              <w:pStyle w:val="Prrafodelista"/>
              <w:numPr>
                <w:ilvl w:val="0"/>
                <w:numId w:val="59"/>
              </w:numPr>
              <w:spacing w:after="0" w:line="240" w:lineRule="auto"/>
              <w:rPr>
                <w:rFonts w:eastAsiaTheme="minorHAnsi"/>
                <w:lang w:val="es-MX" w:eastAsia="en-US"/>
              </w:rPr>
            </w:pPr>
            <w:r w:rsidRPr="00D06115">
              <w:rPr>
                <w:rFonts w:eastAsiaTheme="minorHAnsi"/>
                <w:lang w:val="es-MX" w:eastAsia="en-US"/>
              </w:rPr>
              <w:t xml:space="preserve">Enviar formulario </w:t>
            </w:r>
          </w:p>
        </w:tc>
      </w:tr>
      <w:tr w:rsidR="00FC1CDC" w:rsidRPr="000739DD" w14:paraId="54C2CE62"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F25FB34" w14:textId="77777777" w:rsidR="00FC1CDC" w:rsidRPr="00D06115" w:rsidRDefault="00FC1CDC" w:rsidP="00FC1CDC">
            <w:r w:rsidRPr="00D06115">
              <w:t>Pos condición</w:t>
            </w:r>
          </w:p>
        </w:tc>
        <w:tc>
          <w:tcPr>
            <w:tcW w:w="6885" w:type="dxa"/>
            <w:tcBorders>
              <w:top w:val="single" w:sz="4" w:space="0" w:color="auto"/>
              <w:left w:val="single" w:sz="4" w:space="0" w:color="auto"/>
              <w:bottom w:val="single" w:sz="4" w:space="0" w:color="auto"/>
              <w:right w:val="single" w:sz="4" w:space="0" w:color="auto"/>
            </w:tcBorders>
            <w:hideMark/>
          </w:tcPr>
          <w:p w14:paraId="5F22CA96" w14:textId="77777777" w:rsidR="00FC1CDC" w:rsidRPr="00D06115" w:rsidRDefault="00FC1CDC" w:rsidP="00FC1CDC">
            <w:r w:rsidRPr="00D06115">
              <w:t>Se generara una cuenta de usuario de tipo conductor</w:t>
            </w:r>
          </w:p>
        </w:tc>
      </w:tr>
    </w:tbl>
    <w:p w14:paraId="50746309" w14:textId="77777777" w:rsidR="00FC1CDC" w:rsidRDefault="00FC1CDC" w:rsidP="00FC1CDC">
      <w:pPr>
        <w:rPr>
          <w:bCs/>
          <w:sz w:val="28"/>
          <w:szCs w:val="40"/>
          <w:lang w:val="es-419"/>
        </w:rPr>
      </w:pPr>
    </w:p>
    <w:p w14:paraId="1C083D84" w14:textId="77777777" w:rsidR="00FC1CDC" w:rsidRPr="0028667F" w:rsidRDefault="00FC1CDC" w:rsidP="00E82F80">
      <w:pPr>
        <w:pStyle w:val="subSubSeccion"/>
        <w:rPr>
          <w:lang w:val="es-419"/>
        </w:rPr>
      </w:pPr>
      <w:r>
        <w:rPr>
          <w:lang w:val="es-419"/>
        </w:rPr>
        <w:t>Registro de usuario estacionamiento</w:t>
      </w:r>
    </w:p>
    <w:p w14:paraId="032CC45A" w14:textId="77777777" w:rsidR="00FC1CDC" w:rsidRDefault="00FC1CDC" w:rsidP="00FC1CDC"/>
    <w:tbl>
      <w:tblPr>
        <w:tblStyle w:val="Tablaconcuadrcula"/>
        <w:tblW w:w="0" w:type="auto"/>
        <w:tblLook w:val="04A0" w:firstRow="1" w:lastRow="0" w:firstColumn="1" w:lastColumn="0" w:noHBand="0" w:noVBand="1"/>
      </w:tblPr>
      <w:tblGrid>
        <w:gridCol w:w="2093"/>
        <w:gridCol w:w="6691"/>
      </w:tblGrid>
      <w:tr w:rsidR="00FC1CDC" w:rsidRPr="00366F24" w14:paraId="7229EF2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7756A8A" w14:textId="77777777" w:rsidR="00FC1CDC" w:rsidRPr="00D06115" w:rsidRDefault="00FC1CDC" w:rsidP="00D06115">
            <w:r w:rsidRPr="00D06115">
              <w:t>Nombre</w:t>
            </w:r>
          </w:p>
        </w:tc>
        <w:tc>
          <w:tcPr>
            <w:tcW w:w="6691" w:type="dxa"/>
            <w:tcBorders>
              <w:top w:val="single" w:sz="4" w:space="0" w:color="auto"/>
              <w:left w:val="single" w:sz="4" w:space="0" w:color="auto"/>
              <w:bottom w:val="single" w:sz="4" w:space="0" w:color="auto"/>
              <w:right w:val="single" w:sz="4" w:space="0" w:color="auto"/>
            </w:tcBorders>
          </w:tcPr>
          <w:p w14:paraId="1E8512AB" w14:textId="77777777" w:rsidR="00FC1CDC" w:rsidRPr="00D06115" w:rsidRDefault="00FC1CDC" w:rsidP="00D06115">
            <w:r w:rsidRPr="00D06115">
              <w:t>Registro de usuario Estacionamiento</w:t>
            </w:r>
          </w:p>
        </w:tc>
      </w:tr>
      <w:tr w:rsidR="00FC1CDC" w:rsidRPr="00366F24" w14:paraId="1AFA670A"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DC7A9FE" w14:textId="77777777" w:rsidR="00FC1CDC" w:rsidRPr="00D06115" w:rsidRDefault="00FC1CDC" w:rsidP="00D06115">
            <w:r w:rsidRPr="00D06115">
              <w:t>Actor</w:t>
            </w:r>
          </w:p>
        </w:tc>
        <w:tc>
          <w:tcPr>
            <w:tcW w:w="6691" w:type="dxa"/>
            <w:tcBorders>
              <w:top w:val="single" w:sz="4" w:space="0" w:color="auto"/>
              <w:left w:val="single" w:sz="4" w:space="0" w:color="auto"/>
              <w:bottom w:val="single" w:sz="4" w:space="0" w:color="auto"/>
              <w:right w:val="single" w:sz="4" w:space="0" w:color="auto"/>
            </w:tcBorders>
          </w:tcPr>
          <w:p w14:paraId="7FD1496A" w14:textId="77777777" w:rsidR="00FC1CDC" w:rsidRPr="00D06115" w:rsidRDefault="00FC1CDC" w:rsidP="00D06115">
            <w:r w:rsidRPr="00D06115">
              <w:t>Usuario/Estacionamiento</w:t>
            </w:r>
          </w:p>
        </w:tc>
      </w:tr>
      <w:tr w:rsidR="00FC1CDC" w:rsidRPr="00366F24" w14:paraId="3FF7741D"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34FA41B" w14:textId="77777777" w:rsidR="00FC1CDC" w:rsidRPr="00D06115" w:rsidRDefault="00FC1CDC" w:rsidP="00D06115">
            <w:r w:rsidRPr="00D06115">
              <w:t>Descripción</w:t>
            </w:r>
          </w:p>
        </w:tc>
        <w:tc>
          <w:tcPr>
            <w:tcW w:w="6691" w:type="dxa"/>
            <w:tcBorders>
              <w:top w:val="single" w:sz="4" w:space="0" w:color="auto"/>
              <w:left w:val="single" w:sz="4" w:space="0" w:color="auto"/>
              <w:bottom w:val="single" w:sz="4" w:space="0" w:color="auto"/>
              <w:right w:val="single" w:sz="4" w:space="0" w:color="auto"/>
            </w:tcBorders>
          </w:tcPr>
          <w:p w14:paraId="71575F7F" w14:textId="77777777" w:rsidR="00FC1CDC" w:rsidRPr="00D06115" w:rsidRDefault="00FC1CDC" w:rsidP="00D06115">
            <w:r w:rsidRPr="00D06115">
              <w:t>El dueño del estacionamiento realizara el registro de su estacionamiento llenando el debido formulario</w:t>
            </w:r>
          </w:p>
        </w:tc>
      </w:tr>
      <w:tr w:rsidR="00FC1CDC" w:rsidRPr="00366F24" w14:paraId="57713755"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32E4272" w14:textId="77777777" w:rsidR="00FC1CDC" w:rsidRPr="00D06115" w:rsidRDefault="00FC1CDC" w:rsidP="00D06115">
            <w:r w:rsidRPr="00D06115">
              <w:t>Precondición</w:t>
            </w:r>
          </w:p>
        </w:tc>
        <w:tc>
          <w:tcPr>
            <w:tcW w:w="6691" w:type="dxa"/>
            <w:tcBorders>
              <w:top w:val="single" w:sz="4" w:space="0" w:color="auto"/>
              <w:left w:val="single" w:sz="4" w:space="0" w:color="auto"/>
              <w:bottom w:val="single" w:sz="4" w:space="0" w:color="auto"/>
              <w:right w:val="single" w:sz="4" w:space="0" w:color="auto"/>
            </w:tcBorders>
          </w:tcPr>
          <w:p w14:paraId="70B7D4F2" w14:textId="77777777" w:rsidR="00FC1CDC" w:rsidRPr="00D06115" w:rsidRDefault="00FC1CDC" w:rsidP="00D06115">
            <w:r w:rsidRPr="00D06115">
              <w:t>Entrar a la página web o la aplicación de escritorio y dirigirse al link de “Registro de Estacionamiento”</w:t>
            </w:r>
          </w:p>
        </w:tc>
      </w:tr>
      <w:tr w:rsidR="00FC1CDC" w:rsidRPr="00366F24" w14:paraId="3BAA8F7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D64959E" w14:textId="77777777" w:rsidR="00FC1CDC" w:rsidRPr="00D06115" w:rsidRDefault="00FC1CDC" w:rsidP="00D06115">
            <w:r w:rsidRPr="00D06115">
              <w:t>Flujo Básico</w:t>
            </w:r>
          </w:p>
        </w:tc>
        <w:tc>
          <w:tcPr>
            <w:tcW w:w="6691" w:type="dxa"/>
            <w:tcBorders>
              <w:top w:val="single" w:sz="4" w:space="0" w:color="auto"/>
              <w:left w:val="single" w:sz="4" w:space="0" w:color="auto"/>
              <w:bottom w:val="single" w:sz="4" w:space="0" w:color="auto"/>
              <w:right w:val="single" w:sz="4" w:space="0" w:color="auto"/>
            </w:tcBorders>
          </w:tcPr>
          <w:p w14:paraId="06CC8ACB" w14:textId="77777777" w:rsidR="00FC1CDC" w:rsidRPr="00D06115" w:rsidRDefault="00FC1CDC" w:rsidP="008374EE">
            <w:pPr>
              <w:pStyle w:val="Prrafodelista"/>
              <w:numPr>
                <w:ilvl w:val="0"/>
                <w:numId w:val="60"/>
              </w:numPr>
              <w:spacing w:after="0" w:line="240" w:lineRule="auto"/>
              <w:rPr>
                <w:rFonts w:eastAsiaTheme="minorHAnsi"/>
                <w:lang w:val="es-MX" w:eastAsia="en-US"/>
              </w:rPr>
            </w:pPr>
            <w:r w:rsidRPr="00D06115">
              <w:rPr>
                <w:rFonts w:eastAsiaTheme="minorHAnsi"/>
                <w:lang w:val="es-MX" w:eastAsia="en-US"/>
              </w:rPr>
              <w:t>Llenar  formulario con los siguientes datos:</w:t>
            </w:r>
          </w:p>
          <w:p w14:paraId="6FF550A8"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Correo electrónico</w:t>
            </w:r>
          </w:p>
          <w:p w14:paraId="31241EBD"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 xml:space="preserve">Contraseña </w:t>
            </w:r>
          </w:p>
          <w:p w14:paraId="51BC0D1B"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Nombre completo del propietario</w:t>
            </w:r>
          </w:p>
          <w:p w14:paraId="364F937C"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Nombre del estacionamiento</w:t>
            </w:r>
          </w:p>
          <w:p w14:paraId="25D9CB3F"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Ubicación del estacionamiento</w:t>
            </w:r>
          </w:p>
          <w:p w14:paraId="2F570981"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Tarifas del estacionamiento</w:t>
            </w:r>
          </w:p>
          <w:p w14:paraId="391456A2"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Cajones o lugares con los que cuenta el estacionamiento.</w:t>
            </w:r>
          </w:p>
          <w:p w14:paraId="5C4C443D"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Número telefónico</w:t>
            </w:r>
          </w:p>
          <w:p w14:paraId="74E2CB9F" w14:textId="77777777" w:rsidR="00FC1CDC" w:rsidRPr="00D06115" w:rsidRDefault="00FC1CDC" w:rsidP="008374EE">
            <w:pPr>
              <w:pStyle w:val="Prrafodelista"/>
              <w:numPr>
                <w:ilvl w:val="0"/>
                <w:numId w:val="60"/>
              </w:numPr>
              <w:spacing w:after="0" w:line="240" w:lineRule="auto"/>
              <w:rPr>
                <w:rFonts w:eastAsiaTheme="minorHAnsi"/>
                <w:lang w:val="es-MX" w:eastAsia="en-US"/>
              </w:rPr>
            </w:pPr>
            <w:r w:rsidRPr="00D06115">
              <w:rPr>
                <w:rFonts w:eastAsiaTheme="minorHAnsi"/>
                <w:lang w:val="es-MX" w:eastAsia="en-US"/>
              </w:rPr>
              <w:t>Enviar formulario</w:t>
            </w:r>
          </w:p>
        </w:tc>
      </w:tr>
      <w:tr w:rsidR="00FC1CDC" w:rsidRPr="00366F24" w14:paraId="5DE558E5"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94DC57C" w14:textId="77777777" w:rsidR="00FC1CDC" w:rsidRPr="00D06115" w:rsidRDefault="00FC1CDC" w:rsidP="00D06115">
            <w:r w:rsidRPr="00D06115">
              <w:lastRenderedPageBreak/>
              <w:t>Pos condición</w:t>
            </w:r>
          </w:p>
        </w:tc>
        <w:tc>
          <w:tcPr>
            <w:tcW w:w="6691" w:type="dxa"/>
            <w:tcBorders>
              <w:top w:val="single" w:sz="4" w:space="0" w:color="auto"/>
              <w:left w:val="single" w:sz="4" w:space="0" w:color="auto"/>
              <w:bottom w:val="single" w:sz="4" w:space="0" w:color="auto"/>
              <w:right w:val="single" w:sz="4" w:space="0" w:color="auto"/>
            </w:tcBorders>
          </w:tcPr>
          <w:p w14:paraId="579DDAF2" w14:textId="77777777" w:rsidR="00FC1CDC" w:rsidRPr="00D06115" w:rsidRDefault="00FC1CDC" w:rsidP="00D06115">
            <w:r w:rsidRPr="00D06115">
              <w:t>Se creara una nueva cuenta de tipo Estacionamiento que tendrá los datos ingresados y se mostrara en el mapa.</w:t>
            </w:r>
          </w:p>
        </w:tc>
      </w:tr>
    </w:tbl>
    <w:p w14:paraId="42902102" w14:textId="77777777" w:rsidR="00FC1CDC" w:rsidRDefault="00FC1CDC" w:rsidP="00FC1CDC"/>
    <w:p w14:paraId="2E4F1F12" w14:textId="77777777" w:rsidR="00FC1CDC" w:rsidRDefault="00FC1CDC" w:rsidP="00E82F80">
      <w:pPr>
        <w:pStyle w:val="subSubSeccion"/>
        <w:rPr>
          <w:lang w:val="es-419"/>
        </w:rPr>
      </w:pPr>
      <w:r>
        <w:rPr>
          <w:lang w:val="es-419"/>
        </w:rPr>
        <w:t>Inicio de sesión conductor</w:t>
      </w:r>
    </w:p>
    <w:p w14:paraId="2C67CB1C" w14:textId="77777777" w:rsidR="00FC1CDC" w:rsidRDefault="00FC1CDC" w:rsidP="00FC1CDC"/>
    <w:tbl>
      <w:tblPr>
        <w:tblStyle w:val="Tablaconcuadrcula"/>
        <w:tblW w:w="0" w:type="auto"/>
        <w:tblLook w:val="04A0" w:firstRow="1" w:lastRow="0" w:firstColumn="1" w:lastColumn="0" w:noHBand="0" w:noVBand="1"/>
      </w:tblPr>
      <w:tblGrid>
        <w:gridCol w:w="2093"/>
        <w:gridCol w:w="6691"/>
      </w:tblGrid>
      <w:tr w:rsidR="00FC1CDC" w:rsidRPr="00366F24" w14:paraId="0B2D34F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4E7B549" w14:textId="77777777" w:rsidR="00FC1CDC" w:rsidRPr="00D06115" w:rsidRDefault="00FC1CDC" w:rsidP="00D06115">
            <w:r w:rsidRPr="00D06115">
              <w:t>Nombre</w:t>
            </w:r>
          </w:p>
        </w:tc>
        <w:tc>
          <w:tcPr>
            <w:tcW w:w="6691" w:type="dxa"/>
            <w:tcBorders>
              <w:top w:val="single" w:sz="4" w:space="0" w:color="auto"/>
              <w:left w:val="single" w:sz="4" w:space="0" w:color="auto"/>
              <w:bottom w:val="single" w:sz="4" w:space="0" w:color="auto"/>
              <w:right w:val="single" w:sz="4" w:space="0" w:color="auto"/>
            </w:tcBorders>
          </w:tcPr>
          <w:p w14:paraId="68226944" w14:textId="77777777" w:rsidR="00FC1CDC" w:rsidRPr="00D06115" w:rsidRDefault="00FC1CDC" w:rsidP="00D06115">
            <w:r w:rsidRPr="00D06115">
              <w:t>Inicio de sesión Conductor</w:t>
            </w:r>
          </w:p>
        </w:tc>
      </w:tr>
      <w:tr w:rsidR="00FC1CDC" w:rsidRPr="00366F24" w14:paraId="7C3B4FE9"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054AFDB" w14:textId="77777777" w:rsidR="00FC1CDC" w:rsidRPr="00D06115" w:rsidRDefault="00FC1CDC" w:rsidP="00D06115">
            <w:r w:rsidRPr="00D06115">
              <w:t>Actor</w:t>
            </w:r>
          </w:p>
        </w:tc>
        <w:tc>
          <w:tcPr>
            <w:tcW w:w="6691" w:type="dxa"/>
            <w:tcBorders>
              <w:top w:val="single" w:sz="4" w:space="0" w:color="auto"/>
              <w:left w:val="single" w:sz="4" w:space="0" w:color="auto"/>
              <w:bottom w:val="single" w:sz="4" w:space="0" w:color="auto"/>
              <w:right w:val="single" w:sz="4" w:space="0" w:color="auto"/>
            </w:tcBorders>
          </w:tcPr>
          <w:p w14:paraId="2BEB4824" w14:textId="77777777" w:rsidR="00FC1CDC" w:rsidRPr="00D06115" w:rsidRDefault="00FC1CDC" w:rsidP="00D06115">
            <w:r w:rsidRPr="00D06115">
              <w:t>Usuario/Conductor</w:t>
            </w:r>
          </w:p>
        </w:tc>
      </w:tr>
      <w:tr w:rsidR="00FC1CDC" w:rsidRPr="00366F24" w14:paraId="0EED87D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A759EC0" w14:textId="77777777" w:rsidR="00FC1CDC" w:rsidRPr="00D06115" w:rsidRDefault="00FC1CDC" w:rsidP="00D06115">
            <w:r w:rsidRPr="00D06115">
              <w:t>Descripción</w:t>
            </w:r>
          </w:p>
        </w:tc>
        <w:tc>
          <w:tcPr>
            <w:tcW w:w="6691" w:type="dxa"/>
            <w:tcBorders>
              <w:top w:val="single" w:sz="4" w:space="0" w:color="auto"/>
              <w:left w:val="single" w:sz="4" w:space="0" w:color="auto"/>
              <w:bottom w:val="single" w:sz="4" w:space="0" w:color="auto"/>
              <w:right w:val="single" w:sz="4" w:space="0" w:color="auto"/>
            </w:tcBorders>
          </w:tcPr>
          <w:p w14:paraId="5D57DE07" w14:textId="77777777" w:rsidR="00FC1CDC" w:rsidRPr="00D06115" w:rsidRDefault="00FC1CDC" w:rsidP="00D06115">
            <w:r w:rsidRPr="00D06115">
              <w:t xml:space="preserve">El conductor podrá acceder al sistema desde la aplicación móvil o la página web mediante su correo y contraseña </w:t>
            </w:r>
          </w:p>
        </w:tc>
      </w:tr>
      <w:tr w:rsidR="00FC1CDC" w:rsidRPr="00366F24" w14:paraId="3A146D25"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9800529" w14:textId="77777777" w:rsidR="00FC1CDC" w:rsidRPr="00D06115" w:rsidRDefault="00FC1CDC" w:rsidP="00D06115">
            <w:r w:rsidRPr="00D06115">
              <w:t>Precondición</w:t>
            </w:r>
          </w:p>
        </w:tc>
        <w:tc>
          <w:tcPr>
            <w:tcW w:w="6691" w:type="dxa"/>
            <w:tcBorders>
              <w:top w:val="single" w:sz="4" w:space="0" w:color="auto"/>
              <w:left w:val="single" w:sz="4" w:space="0" w:color="auto"/>
              <w:bottom w:val="single" w:sz="4" w:space="0" w:color="auto"/>
              <w:right w:val="single" w:sz="4" w:space="0" w:color="auto"/>
            </w:tcBorders>
          </w:tcPr>
          <w:p w14:paraId="4F52E47D" w14:textId="77777777" w:rsidR="00FC1CDC" w:rsidRPr="00D06115" w:rsidRDefault="00FC1CDC" w:rsidP="00D06115">
            <w:r w:rsidRPr="00D06115">
              <w:t>Haberse registrado previamente en el sistema desde la aplicación móvil o la página web y</w:t>
            </w:r>
            <w:r>
              <w:t xml:space="preserve"> </w:t>
            </w:r>
            <w:r w:rsidRPr="00D06115">
              <w:t>hacer clic en la opción iniciar sesión desde la aplicación móvil o la página web</w:t>
            </w:r>
          </w:p>
        </w:tc>
      </w:tr>
      <w:tr w:rsidR="00FC1CDC" w:rsidRPr="00366F24" w14:paraId="6202BB22"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CAC0733" w14:textId="77777777" w:rsidR="00FC1CDC" w:rsidRPr="00D06115" w:rsidRDefault="00FC1CDC" w:rsidP="00D06115">
            <w:r w:rsidRPr="00D06115">
              <w:t>Flujo Básico</w:t>
            </w:r>
          </w:p>
        </w:tc>
        <w:tc>
          <w:tcPr>
            <w:tcW w:w="6691" w:type="dxa"/>
            <w:tcBorders>
              <w:top w:val="single" w:sz="4" w:space="0" w:color="auto"/>
              <w:left w:val="single" w:sz="4" w:space="0" w:color="auto"/>
              <w:bottom w:val="single" w:sz="4" w:space="0" w:color="auto"/>
              <w:right w:val="single" w:sz="4" w:space="0" w:color="auto"/>
            </w:tcBorders>
          </w:tcPr>
          <w:p w14:paraId="2E9CF271" w14:textId="77777777" w:rsidR="00FC1CDC" w:rsidRPr="00D06115" w:rsidRDefault="00FC1CDC" w:rsidP="008374EE">
            <w:pPr>
              <w:pStyle w:val="Prrafodelista"/>
              <w:numPr>
                <w:ilvl w:val="0"/>
                <w:numId w:val="61"/>
              </w:numPr>
              <w:spacing w:after="0" w:line="240" w:lineRule="auto"/>
              <w:rPr>
                <w:rFonts w:eastAsiaTheme="minorHAnsi"/>
                <w:lang w:val="es-MX" w:eastAsia="en-US"/>
              </w:rPr>
            </w:pPr>
            <w:r w:rsidRPr="00D06115">
              <w:rPr>
                <w:rFonts w:eastAsiaTheme="minorHAnsi"/>
                <w:lang w:val="es-MX" w:eastAsia="en-US"/>
              </w:rPr>
              <w:t>Ingresar el correo con el que realizo el registro de su cuenta</w:t>
            </w:r>
          </w:p>
          <w:p w14:paraId="560D9465" w14:textId="77777777" w:rsidR="00FC1CDC" w:rsidRPr="00D06115" w:rsidRDefault="00FC1CDC" w:rsidP="008374EE">
            <w:pPr>
              <w:pStyle w:val="Prrafodelista"/>
              <w:numPr>
                <w:ilvl w:val="0"/>
                <w:numId w:val="61"/>
              </w:numPr>
              <w:spacing w:after="0" w:line="240" w:lineRule="auto"/>
              <w:rPr>
                <w:rFonts w:eastAsiaTheme="minorHAnsi"/>
                <w:lang w:val="es-MX" w:eastAsia="en-US"/>
              </w:rPr>
            </w:pPr>
            <w:r w:rsidRPr="00D06115">
              <w:rPr>
                <w:rFonts w:eastAsiaTheme="minorHAnsi"/>
                <w:lang w:val="es-MX" w:eastAsia="en-US"/>
              </w:rPr>
              <w:t>Ingresar la contraseña</w:t>
            </w:r>
          </w:p>
        </w:tc>
      </w:tr>
      <w:tr w:rsidR="00FC1CDC" w:rsidRPr="00366F24" w14:paraId="0946AFA9"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DD1FC64" w14:textId="77777777" w:rsidR="00FC1CDC" w:rsidRPr="00D06115" w:rsidRDefault="00FC1CDC" w:rsidP="00D06115">
            <w:r w:rsidRPr="00D06115">
              <w:t>Pos condición</w:t>
            </w:r>
          </w:p>
        </w:tc>
        <w:tc>
          <w:tcPr>
            <w:tcW w:w="6691" w:type="dxa"/>
            <w:tcBorders>
              <w:top w:val="single" w:sz="4" w:space="0" w:color="auto"/>
              <w:left w:val="single" w:sz="4" w:space="0" w:color="auto"/>
              <w:bottom w:val="single" w:sz="4" w:space="0" w:color="auto"/>
              <w:right w:val="single" w:sz="4" w:space="0" w:color="auto"/>
            </w:tcBorders>
          </w:tcPr>
          <w:p w14:paraId="1BCC5788" w14:textId="77777777" w:rsidR="00FC1CDC" w:rsidRPr="00D06115" w:rsidRDefault="00FC1CDC" w:rsidP="00D06115">
            <w:r w:rsidRPr="00D06115">
              <w:t>Se iniciara la sesión del Conductor mostrando el menú de las opciones de la cuenta de tipo Conductor y sus datos.</w:t>
            </w:r>
          </w:p>
        </w:tc>
      </w:tr>
    </w:tbl>
    <w:p w14:paraId="77CDA329" w14:textId="77777777" w:rsidR="00FC1CDC" w:rsidRDefault="00FC1CDC" w:rsidP="00FC1CDC">
      <w:pPr>
        <w:rPr>
          <w:bCs/>
          <w:sz w:val="28"/>
          <w:szCs w:val="40"/>
          <w:lang w:val="es-419"/>
        </w:rPr>
      </w:pPr>
    </w:p>
    <w:p w14:paraId="26F941A6" w14:textId="77777777" w:rsidR="00FC1CDC" w:rsidRDefault="00FC1CDC" w:rsidP="00E82F80">
      <w:pPr>
        <w:pStyle w:val="subSubSeccion"/>
        <w:rPr>
          <w:lang w:val="es-419"/>
        </w:rPr>
      </w:pPr>
      <w:r>
        <w:rPr>
          <w:lang w:val="es-419"/>
        </w:rPr>
        <w:t>Inicio de sesión estacionamiento</w:t>
      </w:r>
    </w:p>
    <w:p w14:paraId="43584A8E" w14:textId="77777777" w:rsidR="00FC1CDC" w:rsidRDefault="00FC1CDC" w:rsidP="00FC1CDC"/>
    <w:tbl>
      <w:tblPr>
        <w:tblStyle w:val="Tablaconcuadrcula"/>
        <w:tblW w:w="0" w:type="auto"/>
        <w:tblLook w:val="04A0" w:firstRow="1" w:lastRow="0" w:firstColumn="1" w:lastColumn="0" w:noHBand="0" w:noVBand="1"/>
      </w:tblPr>
      <w:tblGrid>
        <w:gridCol w:w="2093"/>
        <w:gridCol w:w="6691"/>
      </w:tblGrid>
      <w:tr w:rsidR="00FC1CDC" w:rsidRPr="00366F24" w14:paraId="10663543"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D310DD7" w14:textId="77777777" w:rsidR="00FC1CDC" w:rsidRPr="00D06115" w:rsidRDefault="00FC1CDC" w:rsidP="00D06115">
            <w:r w:rsidRPr="00D06115">
              <w:t>Nombre</w:t>
            </w:r>
          </w:p>
        </w:tc>
        <w:tc>
          <w:tcPr>
            <w:tcW w:w="6691" w:type="dxa"/>
            <w:tcBorders>
              <w:top w:val="single" w:sz="4" w:space="0" w:color="auto"/>
              <w:left w:val="single" w:sz="4" w:space="0" w:color="auto"/>
              <w:bottom w:val="single" w:sz="4" w:space="0" w:color="auto"/>
              <w:right w:val="single" w:sz="4" w:space="0" w:color="auto"/>
            </w:tcBorders>
          </w:tcPr>
          <w:p w14:paraId="4DECCC4B" w14:textId="77777777" w:rsidR="00FC1CDC" w:rsidRPr="00D06115" w:rsidRDefault="00FC1CDC" w:rsidP="00D06115">
            <w:r w:rsidRPr="00D06115">
              <w:t>Inicio de sesión Estacionamiento</w:t>
            </w:r>
          </w:p>
        </w:tc>
      </w:tr>
      <w:tr w:rsidR="00FC1CDC" w:rsidRPr="00366F24" w14:paraId="02DC80EA"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C1600EA" w14:textId="77777777" w:rsidR="00FC1CDC" w:rsidRPr="00D06115" w:rsidRDefault="00FC1CDC" w:rsidP="00D06115">
            <w:r w:rsidRPr="00D06115">
              <w:t>Actor</w:t>
            </w:r>
          </w:p>
        </w:tc>
        <w:tc>
          <w:tcPr>
            <w:tcW w:w="6691" w:type="dxa"/>
            <w:tcBorders>
              <w:top w:val="single" w:sz="4" w:space="0" w:color="auto"/>
              <w:left w:val="single" w:sz="4" w:space="0" w:color="auto"/>
              <w:bottom w:val="single" w:sz="4" w:space="0" w:color="auto"/>
              <w:right w:val="single" w:sz="4" w:space="0" w:color="auto"/>
            </w:tcBorders>
          </w:tcPr>
          <w:p w14:paraId="332DE5FA" w14:textId="77777777" w:rsidR="00FC1CDC" w:rsidRPr="00D06115" w:rsidRDefault="00FC1CDC" w:rsidP="00D06115">
            <w:r w:rsidRPr="00D06115">
              <w:t>Usuario/Estacionamiento</w:t>
            </w:r>
          </w:p>
        </w:tc>
      </w:tr>
      <w:tr w:rsidR="00FC1CDC" w:rsidRPr="00366F24" w14:paraId="5317C0E0"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04A435C" w14:textId="77777777" w:rsidR="00FC1CDC" w:rsidRPr="00D06115" w:rsidRDefault="00FC1CDC" w:rsidP="00D06115">
            <w:r w:rsidRPr="00D06115">
              <w:t>Descripción</w:t>
            </w:r>
          </w:p>
        </w:tc>
        <w:tc>
          <w:tcPr>
            <w:tcW w:w="6691" w:type="dxa"/>
            <w:tcBorders>
              <w:top w:val="single" w:sz="4" w:space="0" w:color="auto"/>
              <w:left w:val="single" w:sz="4" w:space="0" w:color="auto"/>
              <w:bottom w:val="single" w:sz="4" w:space="0" w:color="auto"/>
              <w:right w:val="single" w:sz="4" w:space="0" w:color="auto"/>
            </w:tcBorders>
          </w:tcPr>
          <w:p w14:paraId="1C06FCAA" w14:textId="77777777" w:rsidR="00FC1CDC" w:rsidRPr="00D06115" w:rsidRDefault="00FC1CDC" w:rsidP="00D06115">
            <w:r w:rsidRPr="00D06115">
              <w:t xml:space="preserve">El dueño del estacionamiento podrá acceder desde la aplicación de escritorio o la página web </w:t>
            </w:r>
          </w:p>
        </w:tc>
      </w:tr>
      <w:tr w:rsidR="00FC1CDC" w:rsidRPr="00366F24" w14:paraId="4B36AE74"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514F3747" w14:textId="77777777" w:rsidR="00FC1CDC" w:rsidRPr="00D06115" w:rsidRDefault="00FC1CDC" w:rsidP="00D06115">
            <w:r w:rsidRPr="00D06115">
              <w:t>Precondición</w:t>
            </w:r>
          </w:p>
        </w:tc>
        <w:tc>
          <w:tcPr>
            <w:tcW w:w="6691" w:type="dxa"/>
            <w:tcBorders>
              <w:top w:val="single" w:sz="4" w:space="0" w:color="auto"/>
              <w:left w:val="single" w:sz="4" w:space="0" w:color="auto"/>
              <w:bottom w:val="single" w:sz="4" w:space="0" w:color="auto"/>
              <w:right w:val="single" w:sz="4" w:space="0" w:color="auto"/>
            </w:tcBorders>
          </w:tcPr>
          <w:p w14:paraId="670879D4" w14:textId="77777777" w:rsidR="00FC1CDC" w:rsidRPr="00D06115" w:rsidRDefault="00FC1CDC" w:rsidP="00D06115">
            <w:r w:rsidRPr="00D06115">
              <w:t>Haberse registrado previamente en el sistema desde la página web o la aplicación de escritorio y hacer clic en la opción de inicio de sesión.</w:t>
            </w:r>
          </w:p>
        </w:tc>
      </w:tr>
      <w:tr w:rsidR="00FC1CDC" w:rsidRPr="00366F24" w14:paraId="1F4AC97D"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BCF7C53" w14:textId="77777777" w:rsidR="00FC1CDC" w:rsidRPr="00D06115" w:rsidRDefault="00FC1CDC" w:rsidP="00D06115">
            <w:r w:rsidRPr="00D06115">
              <w:t>Flujo Básico</w:t>
            </w:r>
          </w:p>
        </w:tc>
        <w:tc>
          <w:tcPr>
            <w:tcW w:w="6691" w:type="dxa"/>
            <w:tcBorders>
              <w:top w:val="single" w:sz="4" w:space="0" w:color="auto"/>
              <w:left w:val="single" w:sz="4" w:space="0" w:color="auto"/>
              <w:bottom w:val="single" w:sz="4" w:space="0" w:color="auto"/>
              <w:right w:val="single" w:sz="4" w:space="0" w:color="auto"/>
            </w:tcBorders>
          </w:tcPr>
          <w:p w14:paraId="31E12A02" w14:textId="77777777" w:rsidR="00FC1CDC" w:rsidRPr="00D06115" w:rsidRDefault="00FC1CDC" w:rsidP="008374EE">
            <w:pPr>
              <w:pStyle w:val="Prrafodelista"/>
              <w:numPr>
                <w:ilvl w:val="0"/>
                <w:numId w:val="62"/>
              </w:numPr>
              <w:spacing w:after="0" w:line="240" w:lineRule="auto"/>
              <w:rPr>
                <w:rFonts w:eastAsiaTheme="minorHAnsi"/>
                <w:lang w:val="es-MX" w:eastAsia="en-US"/>
              </w:rPr>
            </w:pPr>
            <w:r w:rsidRPr="00D06115">
              <w:rPr>
                <w:rFonts w:eastAsiaTheme="minorHAnsi"/>
                <w:lang w:val="es-MX" w:eastAsia="en-US"/>
              </w:rPr>
              <w:t>Ingresar el correo con el que realizo el registro de la cuenta</w:t>
            </w:r>
          </w:p>
          <w:p w14:paraId="26156EDD" w14:textId="77777777" w:rsidR="00FC1CDC" w:rsidRPr="00D06115" w:rsidRDefault="00FC1CDC" w:rsidP="008374EE">
            <w:pPr>
              <w:pStyle w:val="Prrafodelista"/>
              <w:numPr>
                <w:ilvl w:val="0"/>
                <w:numId w:val="62"/>
              </w:numPr>
              <w:spacing w:after="0" w:line="240" w:lineRule="auto"/>
              <w:rPr>
                <w:rFonts w:eastAsiaTheme="minorHAnsi"/>
                <w:lang w:val="es-MX" w:eastAsia="en-US"/>
              </w:rPr>
            </w:pPr>
            <w:r w:rsidRPr="00D06115">
              <w:rPr>
                <w:rFonts w:eastAsiaTheme="minorHAnsi"/>
                <w:lang w:val="es-MX" w:eastAsia="en-US"/>
              </w:rPr>
              <w:t>Ingresar la contraseña</w:t>
            </w:r>
          </w:p>
        </w:tc>
      </w:tr>
      <w:tr w:rsidR="00FC1CDC" w:rsidRPr="00366F24" w14:paraId="7447AF12"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320728A" w14:textId="77777777" w:rsidR="00FC1CDC" w:rsidRPr="00D06115" w:rsidRDefault="00FC1CDC" w:rsidP="00D06115">
            <w:r w:rsidRPr="00D06115">
              <w:t>Pos condición</w:t>
            </w:r>
          </w:p>
        </w:tc>
        <w:tc>
          <w:tcPr>
            <w:tcW w:w="6691" w:type="dxa"/>
            <w:tcBorders>
              <w:top w:val="single" w:sz="4" w:space="0" w:color="auto"/>
              <w:left w:val="single" w:sz="4" w:space="0" w:color="auto"/>
              <w:bottom w:val="single" w:sz="4" w:space="0" w:color="auto"/>
              <w:right w:val="single" w:sz="4" w:space="0" w:color="auto"/>
            </w:tcBorders>
          </w:tcPr>
          <w:p w14:paraId="5ED6DF77" w14:textId="77777777" w:rsidR="00FC1CDC" w:rsidRPr="00D06115" w:rsidRDefault="00FC1CDC" w:rsidP="00D06115">
            <w:r w:rsidRPr="00D06115">
              <w:t>Se iniciara la sesión de la cuenta mostrando las opciones de la cuenta tipo estacionamiento  y los datos del mismo</w:t>
            </w:r>
          </w:p>
        </w:tc>
      </w:tr>
    </w:tbl>
    <w:p w14:paraId="7D143361" w14:textId="77777777" w:rsidR="00FC1CDC" w:rsidRDefault="00FC1CDC" w:rsidP="00FC1CDC"/>
    <w:p w14:paraId="0B041B89" w14:textId="77777777" w:rsidR="00FC1CDC" w:rsidRPr="0028667F" w:rsidRDefault="00FC1CDC" w:rsidP="00E82F80">
      <w:pPr>
        <w:pStyle w:val="subSubSeccion"/>
        <w:rPr>
          <w:lang w:val="es-419"/>
        </w:rPr>
      </w:pPr>
      <w:r>
        <w:rPr>
          <w:lang w:val="es-419"/>
        </w:rPr>
        <w:t>Configuración de cuenta conductor</w:t>
      </w:r>
    </w:p>
    <w:p w14:paraId="37A0FDA8" w14:textId="77777777" w:rsidR="00FC1CDC" w:rsidRDefault="00FC1CDC" w:rsidP="00FC1CDC"/>
    <w:tbl>
      <w:tblPr>
        <w:tblStyle w:val="Tablaconcuadrcula"/>
        <w:tblW w:w="0" w:type="auto"/>
        <w:tblLook w:val="04A0" w:firstRow="1" w:lastRow="0" w:firstColumn="1" w:lastColumn="0" w:noHBand="0" w:noVBand="1"/>
      </w:tblPr>
      <w:tblGrid>
        <w:gridCol w:w="2093"/>
        <w:gridCol w:w="6549"/>
      </w:tblGrid>
      <w:tr w:rsidR="00FC1CDC" w:rsidRPr="00366F24" w14:paraId="782C04C3"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62FFA49" w14:textId="77777777" w:rsidR="00FC1CDC" w:rsidRPr="00D06115" w:rsidRDefault="00FC1CDC" w:rsidP="00D06115">
            <w:r w:rsidRPr="00D06115">
              <w:t>Nombre</w:t>
            </w:r>
          </w:p>
        </w:tc>
        <w:tc>
          <w:tcPr>
            <w:tcW w:w="6549" w:type="dxa"/>
            <w:tcBorders>
              <w:top w:val="single" w:sz="4" w:space="0" w:color="auto"/>
              <w:left w:val="single" w:sz="4" w:space="0" w:color="auto"/>
              <w:bottom w:val="single" w:sz="4" w:space="0" w:color="auto"/>
              <w:right w:val="single" w:sz="4" w:space="0" w:color="auto"/>
            </w:tcBorders>
          </w:tcPr>
          <w:p w14:paraId="69A19DB4" w14:textId="77777777" w:rsidR="00FC1CDC" w:rsidRPr="00D06115" w:rsidRDefault="00FC1CDC" w:rsidP="00D06115">
            <w:r w:rsidRPr="00D06115">
              <w:t>Configuración de cuenta Conductor</w:t>
            </w:r>
          </w:p>
        </w:tc>
      </w:tr>
      <w:tr w:rsidR="00FC1CDC" w:rsidRPr="00366F24" w14:paraId="33FFFE52"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BBFAF24" w14:textId="77777777" w:rsidR="00FC1CDC" w:rsidRPr="00D06115" w:rsidRDefault="00FC1CDC" w:rsidP="00D06115">
            <w:r w:rsidRPr="00D06115">
              <w:t>Actor</w:t>
            </w:r>
          </w:p>
        </w:tc>
        <w:tc>
          <w:tcPr>
            <w:tcW w:w="6549" w:type="dxa"/>
            <w:tcBorders>
              <w:top w:val="single" w:sz="4" w:space="0" w:color="auto"/>
              <w:left w:val="single" w:sz="4" w:space="0" w:color="auto"/>
              <w:bottom w:val="single" w:sz="4" w:space="0" w:color="auto"/>
              <w:right w:val="single" w:sz="4" w:space="0" w:color="auto"/>
            </w:tcBorders>
          </w:tcPr>
          <w:p w14:paraId="13AECD20" w14:textId="77777777" w:rsidR="00FC1CDC" w:rsidRPr="00D06115" w:rsidRDefault="00FC1CDC" w:rsidP="00D06115">
            <w:r w:rsidRPr="00D06115">
              <w:t>Usuario/Conductor</w:t>
            </w:r>
          </w:p>
        </w:tc>
      </w:tr>
      <w:tr w:rsidR="00FC1CDC" w:rsidRPr="00366F24" w14:paraId="1B2D64F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7ECC6461" w14:textId="77777777" w:rsidR="00FC1CDC" w:rsidRPr="00D06115" w:rsidRDefault="00FC1CDC" w:rsidP="00D06115">
            <w:r w:rsidRPr="00D06115">
              <w:t>Descripción</w:t>
            </w:r>
          </w:p>
        </w:tc>
        <w:tc>
          <w:tcPr>
            <w:tcW w:w="6549" w:type="dxa"/>
            <w:tcBorders>
              <w:top w:val="single" w:sz="4" w:space="0" w:color="auto"/>
              <w:left w:val="single" w:sz="4" w:space="0" w:color="auto"/>
              <w:bottom w:val="single" w:sz="4" w:space="0" w:color="auto"/>
              <w:right w:val="single" w:sz="4" w:space="0" w:color="auto"/>
            </w:tcBorders>
          </w:tcPr>
          <w:p w14:paraId="0233E038" w14:textId="77777777" w:rsidR="00FC1CDC" w:rsidRPr="00D06115" w:rsidRDefault="00FC1CDC" w:rsidP="00D06115">
            <w:r w:rsidRPr="00D06115">
              <w:t xml:space="preserve">El conductor cambiará la información que dio en el registro </w:t>
            </w:r>
          </w:p>
        </w:tc>
      </w:tr>
      <w:tr w:rsidR="00FC1CDC" w:rsidRPr="00366F24" w14:paraId="421627E7"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786258E" w14:textId="77777777" w:rsidR="00FC1CDC" w:rsidRPr="00D06115" w:rsidRDefault="00FC1CDC" w:rsidP="00D06115">
            <w:r w:rsidRPr="00D06115">
              <w:t>Precondición</w:t>
            </w:r>
          </w:p>
        </w:tc>
        <w:tc>
          <w:tcPr>
            <w:tcW w:w="6549" w:type="dxa"/>
            <w:tcBorders>
              <w:top w:val="single" w:sz="4" w:space="0" w:color="auto"/>
              <w:left w:val="single" w:sz="4" w:space="0" w:color="auto"/>
              <w:bottom w:val="single" w:sz="4" w:space="0" w:color="auto"/>
              <w:right w:val="single" w:sz="4" w:space="0" w:color="auto"/>
            </w:tcBorders>
          </w:tcPr>
          <w:p w14:paraId="305B8550" w14:textId="77777777" w:rsidR="00FC1CDC" w:rsidRPr="00D06115" w:rsidRDefault="00FC1CDC" w:rsidP="00D06115">
            <w:r w:rsidRPr="00D06115">
              <w:t>Haber iniciado sesión con una cuenta de tipo conductor desde la aplicación móvil o la página web</w:t>
            </w:r>
          </w:p>
        </w:tc>
      </w:tr>
      <w:tr w:rsidR="00FC1CDC" w:rsidRPr="00366F24" w14:paraId="6F6B9DCD"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7059A96" w14:textId="77777777" w:rsidR="00FC1CDC" w:rsidRPr="00D06115" w:rsidRDefault="00FC1CDC" w:rsidP="00D06115">
            <w:r w:rsidRPr="00D06115">
              <w:t>Flujo Básico</w:t>
            </w:r>
          </w:p>
        </w:tc>
        <w:tc>
          <w:tcPr>
            <w:tcW w:w="6549" w:type="dxa"/>
            <w:tcBorders>
              <w:top w:val="single" w:sz="4" w:space="0" w:color="auto"/>
              <w:left w:val="single" w:sz="4" w:space="0" w:color="auto"/>
              <w:bottom w:val="single" w:sz="4" w:space="0" w:color="auto"/>
              <w:right w:val="single" w:sz="4" w:space="0" w:color="auto"/>
            </w:tcBorders>
          </w:tcPr>
          <w:p w14:paraId="5D086C3E" w14:textId="77777777" w:rsidR="00FC1CDC" w:rsidRPr="00D06115" w:rsidRDefault="00FC1CDC" w:rsidP="008374EE">
            <w:pPr>
              <w:pStyle w:val="Prrafodelista"/>
              <w:numPr>
                <w:ilvl w:val="0"/>
                <w:numId w:val="63"/>
              </w:numPr>
              <w:spacing w:after="0" w:line="240" w:lineRule="auto"/>
              <w:rPr>
                <w:rFonts w:eastAsiaTheme="minorHAnsi"/>
                <w:lang w:val="es-MX" w:eastAsia="en-US"/>
              </w:rPr>
            </w:pPr>
            <w:r w:rsidRPr="00D06115">
              <w:rPr>
                <w:rFonts w:eastAsiaTheme="minorHAnsi"/>
                <w:lang w:val="es-MX" w:eastAsia="en-US"/>
              </w:rPr>
              <w:t>Seleccionar la opción  configuración de cuenta</w:t>
            </w:r>
          </w:p>
          <w:p w14:paraId="272D7B1D" w14:textId="77777777" w:rsidR="00FC1CDC" w:rsidRPr="00D06115" w:rsidRDefault="00FC1CDC" w:rsidP="008374EE">
            <w:pPr>
              <w:pStyle w:val="Prrafodelista"/>
              <w:numPr>
                <w:ilvl w:val="0"/>
                <w:numId w:val="63"/>
              </w:numPr>
              <w:spacing w:after="0" w:line="240" w:lineRule="auto"/>
              <w:rPr>
                <w:rFonts w:eastAsiaTheme="minorHAnsi"/>
                <w:lang w:val="es-MX" w:eastAsia="en-US"/>
              </w:rPr>
            </w:pPr>
            <w:r w:rsidRPr="00D06115">
              <w:rPr>
                <w:rFonts w:eastAsiaTheme="minorHAnsi"/>
                <w:lang w:val="es-MX" w:eastAsia="en-US"/>
              </w:rPr>
              <w:t>Seleccionar el campo que desea configurar (nombre o contraseña)</w:t>
            </w:r>
          </w:p>
          <w:p w14:paraId="16D8D34A" w14:textId="77777777" w:rsidR="00FC1CDC" w:rsidRPr="00D06115" w:rsidRDefault="00FC1CDC" w:rsidP="008374EE">
            <w:pPr>
              <w:pStyle w:val="Prrafodelista"/>
              <w:numPr>
                <w:ilvl w:val="0"/>
                <w:numId w:val="63"/>
              </w:numPr>
              <w:spacing w:after="0" w:line="240" w:lineRule="auto"/>
              <w:rPr>
                <w:rFonts w:eastAsiaTheme="minorHAnsi"/>
                <w:lang w:val="es-MX" w:eastAsia="en-US"/>
              </w:rPr>
            </w:pPr>
            <w:r w:rsidRPr="00D06115">
              <w:rPr>
                <w:rFonts w:eastAsiaTheme="minorHAnsi"/>
                <w:lang w:val="es-MX" w:eastAsia="en-US"/>
              </w:rPr>
              <w:lastRenderedPageBreak/>
              <w:t>Realizar el cambio</w:t>
            </w:r>
          </w:p>
          <w:p w14:paraId="172E89DD" w14:textId="77777777" w:rsidR="00FC1CDC" w:rsidRPr="00D06115" w:rsidRDefault="00FC1CDC" w:rsidP="008374EE">
            <w:pPr>
              <w:pStyle w:val="Prrafodelista"/>
              <w:numPr>
                <w:ilvl w:val="0"/>
                <w:numId w:val="63"/>
              </w:numPr>
              <w:spacing w:after="0" w:line="240" w:lineRule="auto"/>
              <w:rPr>
                <w:rFonts w:eastAsiaTheme="minorHAnsi"/>
                <w:lang w:val="es-MX" w:eastAsia="en-US"/>
              </w:rPr>
            </w:pPr>
            <w:r w:rsidRPr="00D06115">
              <w:rPr>
                <w:rFonts w:eastAsiaTheme="minorHAnsi"/>
                <w:lang w:val="es-MX" w:eastAsia="en-US"/>
              </w:rPr>
              <w:t>Guardar cambios</w:t>
            </w:r>
          </w:p>
        </w:tc>
      </w:tr>
      <w:tr w:rsidR="00FC1CDC" w:rsidRPr="00366F24" w14:paraId="2DCDF878"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E91BC5C" w14:textId="77777777" w:rsidR="00FC1CDC" w:rsidRPr="00D06115" w:rsidRDefault="00FC1CDC" w:rsidP="00D06115">
            <w:r w:rsidRPr="00D06115">
              <w:lastRenderedPageBreak/>
              <w:t>Pos condición</w:t>
            </w:r>
          </w:p>
        </w:tc>
        <w:tc>
          <w:tcPr>
            <w:tcW w:w="6549" w:type="dxa"/>
            <w:tcBorders>
              <w:top w:val="single" w:sz="4" w:space="0" w:color="auto"/>
              <w:left w:val="single" w:sz="4" w:space="0" w:color="auto"/>
              <w:bottom w:val="single" w:sz="4" w:space="0" w:color="auto"/>
              <w:right w:val="single" w:sz="4" w:space="0" w:color="auto"/>
            </w:tcBorders>
          </w:tcPr>
          <w:p w14:paraId="07F3C4B5" w14:textId="77777777" w:rsidR="00FC1CDC" w:rsidRPr="00D06115" w:rsidRDefault="00FC1CDC" w:rsidP="00D06115">
            <w:r w:rsidRPr="00D06115">
              <w:t>Los datos que se hayan actualizado serán guardados y en la cuenta del conductor aparecerán los nuevos datos</w:t>
            </w:r>
          </w:p>
        </w:tc>
      </w:tr>
    </w:tbl>
    <w:p w14:paraId="51C1ED95" w14:textId="77777777" w:rsidR="00FC1CDC" w:rsidRDefault="00FC1CDC" w:rsidP="00FC1CDC"/>
    <w:p w14:paraId="17C44CBD" w14:textId="77777777" w:rsidR="00FC1CDC" w:rsidRPr="0028667F" w:rsidRDefault="00FC1CDC" w:rsidP="00E82F80">
      <w:pPr>
        <w:pStyle w:val="subSubSeccion"/>
        <w:rPr>
          <w:lang w:val="es-419"/>
        </w:rPr>
      </w:pPr>
      <w:r>
        <w:rPr>
          <w:lang w:val="es-419"/>
        </w:rPr>
        <w:t>Configuración de cuenta estacionamiento</w:t>
      </w:r>
    </w:p>
    <w:p w14:paraId="60C0BFCE" w14:textId="77777777" w:rsidR="00FC1CDC" w:rsidRDefault="00FC1CDC" w:rsidP="00FC1CDC"/>
    <w:tbl>
      <w:tblPr>
        <w:tblStyle w:val="Tablaconcuadrcula"/>
        <w:tblW w:w="0" w:type="auto"/>
        <w:tblLook w:val="04A0" w:firstRow="1" w:lastRow="0" w:firstColumn="1" w:lastColumn="0" w:noHBand="0" w:noVBand="1"/>
      </w:tblPr>
      <w:tblGrid>
        <w:gridCol w:w="2093"/>
        <w:gridCol w:w="6549"/>
      </w:tblGrid>
      <w:tr w:rsidR="00FC1CDC" w:rsidRPr="00366F24" w14:paraId="1980CE95"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5D8B372C" w14:textId="77777777" w:rsidR="00FC1CDC" w:rsidRPr="00D06115" w:rsidRDefault="00FC1CDC" w:rsidP="00D06115">
            <w:r w:rsidRPr="00D06115">
              <w:t>Nombre</w:t>
            </w:r>
          </w:p>
        </w:tc>
        <w:tc>
          <w:tcPr>
            <w:tcW w:w="6549" w:type="dxa"/>
            <w:tcBorders>
              <w:top w:val="single" w:sz="4" w:space="0" w:color="auto"/>
              <w:left w:val="single" w:sz="4" w:space="0" w:color="auto"/>
              <w:bottom w:val="single" w:sz="4" w:space="0" w:color="auto"/>
              <w:right w:val="single" w:sz="4" w:space="0" w:color="auto"/>
            </w:tcBorders>
          </w:tcPr>
          <w:p w14:paraId="40D07E0F" w14:textId="77777777" w:rsidR="00FC1CDC" w:rsidRPr="00D06115" w:rsidRDefault="00FC1CDC" w:rsidP="00D06115">
            <w:r w:rsidRPr="00D06115">
              <w:t>Configuración de cuenta Estacionamiento</w:t>
            </w:r>
          </w:p>
        </w:tc>
      </w:tr>
      <w:tr w:rsidR="00FC1CDC" w:rsidRPr="00366F24" w14:paraId="26A78AFB"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7D81E864" w14:textId="77777777" w:rsidR="00FC1CDC" w:rsidRPr="00D06115" w:rsidRDefault="00FC1CDC" w:rsidP="00D06115">
            <w:r w:rsidRPr="00D06115">
              <w:t>Actor</w:t>
            </w:r>
          </w:p>
        </w:tc>
        <w:tc>
          <w:tcPr>
            <w:tcW w:w="6549" w:type="dxa"/>
            <w:tcBorders>
              <w:top w:val="single" w:sz="4" w:space="0" w:color="auto"/>
              <w:left w:val="single" w:sz="4" w:space="0" w:color="auto"/>
              <w:bottom w:val="single" w:sz="4" w:space="0" w:color="auto"/>
              <w:right w:val="single" w:sz="4" w:space="0" w:color="auto"/>
            </w:tcBorders>
          </w:tcPr>
          <w:p w14:paraId="7BBD425B" w14:textId="77777777" w:rsidR="00FC1CDC" w:rsidRPr="00D06115" w:rsidRDefault="00FC1CDC" w:rsidP="00D06115">
            <w:r w:rsidRPr="00D06115">
              <w:t>Usuario/Estacionamiento</w:t>
            </w:r>
          </w:p>
        </w:tc>
      </w:tr>
      <w:tr w:rsidR="00FC1CDC" w:rsidRPr="00366F24" w14:paraId="16129E54"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48B84A5" w14:textId="77777777" w:rsidR="00FC1CDC" w:rsidRPr="00D06115" w:rsidRDefault="00FC1CDC" w:rsidP="00D06115">
            <w:r w:rsidRPr="00D06115">
              <w:t>Descripción</w:t>
            </w:r>
          </w:p>
        </w:tc>
        <w:tc>
          <w:tcPr>
            <w:tcW w:w="6549" w:type="dxa"/>
            <w:tcBorders>
              <w:top w:val="single" w:sz="4" w:space="0" w:color="auto"/>
              <w:left w:val="single" w:sz="4" w:space="0" w:color="auto"/>
              <w:bottom w:val="single" w:sz="4" w:space="0" w:color="auto"/>
              <w:right w:val="single" w:sz="4" w:space="0" w:color="auto"/>
            </w:tcBorders>
          </w:tcPr>
          <w:p w14:paraId="776C7006" w14:textId="77777777" w:rsidR="00FC1CDC" w:rsidRPr="00D06115" w:rsidRDefault="00FC1CDC" w:rsidP="00D06115">
            <w:r w:rsidRPr="00D06115">
              <w:t>El dueño del estacionamiento cambiará la información que dio en el registro de su cuenta</w:t>
            </w:r>
          </w:p>
        </w:tc>
      </w:tr>
      <w:tr w:rsidR="00FC1CDC" w:rsidRPr="00366F24" w14:paraId="20AC5AE6"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350B1A3" w14:textId="77777777" w:rsidR="00FC1CDC" w:rsidRPr="00D06115" w:rsidRDefault="00FC1CDC" w:rsidP="00D06115">
            <w:r w:rsidRPr="00D06115">
              <w:t>Precondición</w:t>
            </w:r>
          </w:p>
        </w:tc>
        <w:tc>
          <w:tcPr>
            <w:tcW w:w="6549" w:type="dxa"/>
            <w:tcBorders>
              <w:top w:val="single" w:sz="4" w:space="0" w:color="auto"/>
              <w:left w:val="single" w:sz="4" w:space="0" w:color="auto"/>
              <w:bottom w:val="single" w:sz="4" w:space="0" w:color="auto"/>
              <w:right w:val="single" w:sz="4" w:space="0" w:color="auto"/>
            </w:tcBorders>
          </w:tcPr>
          <w:p w14:paraId="29BBB21A" w14:textId="77777777" w:rsidR="00FC1CDC" w:rsidRPr="00D06115" w:rsidRDefault="00FC1CDC" w:rsidP="00D06115">
            <w:r w:rsidRPr="00D06115">
              <w:t>Haber iniciado sesión con una cuenta de tipo estacionamiento desde la aplicación de escritorio o la página web</w:t>
            </w:r>
          </w:p>
        </w:tc>
      </w:tr>
      <w:tr w:rsidR="00FC1CDC" w:rsidRPr="00366F24" w14:paraId="019182B9"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F280006" w14:textId="77777777" w:rsidR="00FC1CDC" w:rsidRPr="00D06115" w:rsidRDefault="00FC1CDC" w:rsidP="00D06115">
            <w:r w:rsidRPr="00D06115">
              <w:t>Flujo Básico</w:t>
            </w:r>
          </w:p>
        </w:tc>
        <w:tc>
          <w:tcPr>
            <w:tcW w:w="6549" w:type="dxa"/>
            <w:tcBorders>
              <w:top w:val="single" w:sz="4" w:space="0" w:color="auto"/>
              <w:left w:val="single" w:sz="4" w:space="0" w:color="auto"/>
              <w:bottom w:val="single" w:sz="4" w:space="0" w:color="auto"/>
              <w:right w:val="single" w:sz="4" w:space="0" w:color="auto"/>
            </w:tcBorders>
          </w:tcPr>
          <w:p w14:paraId="0C95B130" w14:textId="77777777" w:rsidR="00FC1CDC" w:rsidRPr="00D06115" w:rsidRDefault="00FC1CDC" w:rsidP="008374EE">
            <w:pPr>
              <w:pStyle w:val="Prrafodelista"/>
              <w:numPr>
                <w:ilvl w:val="0"/>
                <w:numId w:val="64"/>
              </w:numPr>
              <w:spacing w:after="0" w:line="240" w:lineRule="auto"/>
              <w:rPr>
                <w:rFonts w:eastAsiaTheme="minorHAnsi"/>
                <w:lang w:val="es-MX" w:eastAsia="en-US"/>
              </w:rPr>
            </w:pPr>
            <w:r w:rsidRPr="00D06115">
              <w:rPr>
                <w:rFonts w:eastAsiaTheme="minorHAnsi"/>
                <w:lang w:val="es-MX" w:eastAsia="en-US"/>
              </w:rPr>
              <w:t>Seleccionar la opción de  configuración de cuenta</w:t>
            </w:r>
          </w:p>
          <w:p w14:paraId="65BB2B18" w14:textId="77777777" w:rsidR="00FC1CDC" w:rsidRPr="00D06115" w:rsidRDefault="00FC1CDC" w:rsidP="008374EE">
            <w:pPr>
              <w:pStyle w:val="Prrafodelista"/>
              <w:numPr>
                <w:ilvl w:val="0"/>
                <w:numId w:val="64"/>
              </w:numPr>
              <w:spacing w:after="0" w:line="240" w:lineRule="auto"/>
              <w:rPr>
                <w:rFonts w:eastAsiaTheme="minorHAnsi"/>
                <w:lang w:val="es-MX" w:eastAsia="en-US"/>
              </w:rPr>
            </w:pPr>
            <w:r w:rsidRPr="00D06115">
              <w:rPr>
                <w:rFonts w:eastAsiaTheme="minorHAnsi"/>
                <w:lang w:val="es-MX" w:eastAsia="en-US"/>
              </w:rPr>
              <w:t>Seleccionar el o los campos que desea configurar (Nombre del estacionamiento, lugares con los que cuenta el estacionamiento, número telefónico o contraseña.)</w:t>
            </w:r>
          </w:p>
          <w:p w14:paraId="58711B72" w14:textId="77777777" w:rsidR="00FC1CDC" w:rsidRPr="00D06115" w:rsidRDefault="00FC1CDC" w:rsidP="008374EE">
            <w:pPr>
              <w:pStyle w:val="Prrafodelista"/>
              <w:numPr>
                <w:ilvl w:val="0"/>
                <w:numId w:val="64"/>
              </w:numPr>
              <w:spacing w:after="0" w:line="240" w:lineRule="auto"/>
              <w:rPr>
                <w:rFonts w:eastAsiaTheme="minorHAnsi"/>
                <w:lang w:val="es-MX" w:eastAsia="en-US"/>
              </w:rPr>
            </w:pPr>
            <w:r w:rsidRPr="00D06115">
              <w:rPr>
                <w:rFonts w:eastAsiaTheme="minorHAnsi"/>
                <w:lang w:val="es-MX" w:eastAsia="en-US"/>
              </w:rPr>
              <w:t>Realizar el o los cambios</w:t>
            </w:r>
          </w:p>
          <w:p w14:paraId="0636DB8E" w14:textId="77777777" w:rsidR="00FC1CDC" w:rsidRPr="00D06115" w:rsidRDefault="00FC1CDC" w:rsidP="008374EE">
            <w:pPr>
              <w:pStyle w:val="Prrafodelista"/>
              <w:numPr>
                <w:ilvl w:val="0"/>
                <w:numId w:val="64"/>
              </w:numPr>
              <w:spacing w:after="0" w:line="240" w:lineRule="auto"/>
              <w:rPr>
                <w:rFonts w:eastAsiaTheme="minorHAnsi"/>
                <w:lang w:val="es-MX" w:eastAsia="en-US"/>
              </w:rPr>
            </w:pPr>
            <w:r w:rsidRPr="00D06115">
              <w:rPr>
                <w:rFonts w:eastAsiaTheme="minorHAnsi"/>
                <w:lang w:val="es-MX" w:eastAsia="en-US"/>
              </w:rPr>
              <w:t>Guardar el o los cambios</w:t>
            </w:r>
          </w:p>
        </w:tc>
      </w:tr>
      <w:tr w:rsidR="00FC1CDC" w:rsidRPr="00366F24" w14:paraId="59DAC58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650A629" w14:textId="77777777" w:rsidR="00FC1CDC" w:rsidRPr="00D06115" w:rsidRDefault="00FC1CDC" w:rsidP="00D06115">
            <w:r w:rsidRPr="00D06115">
              <w:t>Pos condición</w:t>
            </w:r>
          </w:p>
        </w:tc>
        <w:tc>
          <w:tcPr>
            <w:tcW w:w="6549" w:type="dxa"/>
            <w:tcBorders>
              <w:top w:val="single" w:sz="4" w:space="0" w:color="auto"/>
              <w:left w:val="single" w:sz="4" w:space="0" w:color="auto"/>
              <w:bottom w:val="single" w:sz="4" w:space="0" w:color="auto"/>
              <w:right w:val="single" w:sz="4" w:space="0" w:color="auto"/>
            </w:tcBorders>
          </w:tcPr>
          <w:p w14:paraId="1F033A28" w14:textId="77777777" w:rsidR="00FC1CDC" w:rsidRPr="00D06115" w:rsidRDefault="00FC1CDC" w:rsidP="00D06115">
            <w:r w:rsidRPr="00D06115">
              <w:t>Los datos se actualizarán y en la cuenta del estacionamiento aparecerán los datos nuevos.</w:t>
            </w:r>
          </w:p>
        </w:tc>
      </w:tr>
    </w:tbl>
    <w:p w14:paraId="38D7CFD0" w14:textId="77777777" w:rsidR="00FC1CDC" w:rsidRDefault="00FC1CDC" w:rsidP="00FC1CDC"/>
    <w:p w14:paraId="4A4C3242" w14:textId="77777777" w:rsidR="00FC1CDC" w:rsidRPr="0028667F" w:rsidRDefault="00FC1CDC" w:rsidP="00E82F80">
      <w:pPr>
        <w:pStyle w:val="subSubSeccion"/>
        <w:rPr>
          <w:lang w:val="es-419"/>
        </w:rPr>
      </w:pPr>
      <w:r>
        <w:rPr>
          <w:lang w:val="es-419"/>
        </w:rPr>
        <w:t>Manejo de la cuenta administrador</w:t>
      </w:r>
    </w:p>
    <w:p w14:paraId="6830E3B1" w14:textId="77777777" w:rsidR="00FC1CDC" w:rsidRDefault="00FC1CDC" w:rsidP="00FC1CDC"/>
    <w:tbl>
      <w:tblPr>
        <w:tblStyle w:val="Tablaconcuadrcula"/>
        <w:tblW w:w="0" w:type="auto"/>
        <w:tblLook w:val="04A0" w:firstRow="1" w:lastRow="0" w:firstColumn="1" w:lastColumn="0" w:noHBand="0" w:noVBand="1"/>
      </w:tblPr>
      <w:tblGrid>
        <w:gridCol w:w="2093"/>
        <w:gridCol w:w="6549"/>
      </w:tblGrid>
      <w:tr w:rsidR="00FC1CDC" w:rsidRPr="00366F24" w14:paraId="3C1ACF88"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69BF5B6" w14:textId="77777777" w:rsidR="00FC1CDC" w:rsidRPr="00D06115" w:rsidRDefault="00FC1CDC" w:rsidP="00D06115">
            <w:r w:rsidRPr="00D06115">
              <w:t>Nombre</w:t>
            </w:r>
          </w:p>
        </w:tc>
        <w:tc>
          <w:tcPr>
            <w:tcW w:w="6549" w:type="dxa"/>
            <w:tcBorders>
              <w:top w:val="single" w:sz="4" w:space="0" w:color="auto"/>
              <w:left w:val="single" w:sz="4" w:space="0" w:color="auto"/>
              <w:bottom w:val="single" w:sz="4" w:space="0" w:color="auto"/>
              <w:right w:val="single" w:sz="4" w:space="0" w:color="auto"/>
            </w:tcBorders>
          </w:tcPr>
          <w:p w14:paraId="182E1CFD" w14:textId="77777777" w:rsidR="00FC1CDC" w:rsidRPr="00D06115" w:rsidRDefault="00FC1CDC" w:rsidP="00D06115">
            <w:r w:rsidRPr="00D06115">
              <w:t>Manejo de la cuenta Administrador</w:t>
            </w:r>
          </w:p>
        </w:tc>
      </w:tr>
      <w:tr w:rsidR="00FC1CDC" w:rsidRPr="00366F24" w14:paraId="1F13333D"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B986208" w14:textId="77777777" w:rsidR="00FC1CDC" w:rsidRPr="00D06115" w:rsidRDefault="00FC1CDC" w:rsidP="00D06115">
            <w:r w:rsidRPr="00D06115">
              <w:t>Actor</w:t>
            </w:r>
          </w:p>
        </w:tc>
        <w:tc>
          <w:tcPr>
            <w:tcW w:w="6549" w:type="dxa"/>
            <w:tcBorders>
              <w:top w:val="single" w:sz="4" w:space="0" w:color="auto"/>
              <w:left w:val="single" w:sz="4" w:space="0" w:color="auto"/>
              <w:bottom w:val="single" w:sz="4" w:space="0" w:color="auto"/>
              <w:right w:val="single" w:sz="4" w:space="0" w:color="auto"/>
            </w:tcBorders>
          </w:tcPr>
          <w:p w14:paraId="4FF5ADA3" w14:textId="77777777" w:rsidR="00FC1CDC" w:rsidRPr="00D06115" w:rsidRDefault="00FC1CDC" w:rsidP="00D06115">
            <w:r w:rsidRPr="00D06115">
              <w:t>Usuario/Administrador</w:t>
            </w:r>
          </w:p>
        </w:tc>
      </w:tr>
      <w:tr w:rsidR="00FC1CDC" w:rsidRPr="00366F24" w14:paraId="4271FFC8"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EA169A7" w14:textId="77777777" w:rsidR="00FC1CDC" w:rsidRPr="00D06115" w:rsidRDefault="00FC1CDC" w:rsidP="00D06115">
            <w:r w:rsidRPr="00D06115">
              <w:t>Descripción</w:t>
            </w:r>
          </w:p>
        </w:tc>
        <w:tc>
          <w:tcPr>
            <w:tcW w:w="6549" w:type="dxa"/>
            <w:tcBorders>
              <w:top w:val="single" w:sz="4" w:space="0" w:color="auto"/>
              <w:left w:val="single" w:sz="4" w:space="0" w:color="auto"/>
              <w:bottom w:val="single" w:sz="4" w:space="0" w:color="auto"/>
              <w:right w:val="single" w:sz="4" w:space="0" w:color="auto"/>
            </w:tcBorders>
          </w:tcPr>
          <w:p w14:paraId="515EF1E0" w14:textId="77777777" w:rsidR="00FC1CDC" w:rsidRPr="00D06115" w:rsidRDefault="00FC1CDC" w:rsidP="00D06115">
            <w:r w:rsidRPr="00D06115">
              <w:t>La cuenta de administrador está definida por defecto y esta posee todos los privilegios del sistema y se encarga del mantenimiento del sistema.</w:t>
            </w:r>
          </w:p>
        </w:tc>
      </w:tr>
      <w:tr w:rsidR="00FC1CDC" w:rsidRPr="00366F24" w14:paraId="22C2B128"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A6E7A98" w14:textId="77777777" w:rsidR="00FC1CDC" w:rsidRPr="00D06115" w:rsidRDefault="00FC1CDC" w:rsidP="00D06115">
            <w:r w:rsidRPr="00D06115">
              <w:t>Precondición</w:t>
            </w:r>
          </w:p>
        </w:tc>
        <w:tc>
          <w:tcPr>
            <w:tcW w:w="6549" w:type="dxa"/>
            <w:tcBorders>
              <w:top w:val="single" w:sz="4" w:space="0" w:color="auto"/>
              <w:left w:val="single" w:sz="4" w:space="0" w:color="auto"/>
              <w:bottom w:val="single" w:sz="4" w:space="0" w:color="auto"/>
              <w:right w:val="single" w:sz="4" w:space="0" w:color="auto"/>
            </w:tcBorders>
          </w:tcPr>
          <w:p w14:paraId="6B61D203" w14:textId="77777777" w:rsidR="00FC1CDC" w:rsidRPr="00D06115" w:rsidRDefault="00FC1CDC" w:rsidP="00D06115">
            <w:r w:rsidRPr="00D06115">
              <w:t>Iniciar sesión con el usuario administrador y la contraseña</w:t>
            </w:r>
          </w:p>
        </w:tc>
      </w:tr>
      <w:tr w:rsidR="00FC1CDC" w:rsidRPr="00366F24" w14:paraId="788CC7F6"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2130CF2" w14:textId="77777777" w:rsidR="00FC1CDC" w:rsidRPr="00D06115" w:rsidRDefault="00FC1CDC" w:rsidP="00D06115">
            <w:r w:rsidRPr="00D06115">
              <w:t>Flujo Básico</w:t>
            </w:r>
          </w:p>
        </w:tc>
        <w:tc>
          <w:tcPr>
            <w:tcW w:w="6549" w:type="dxa"/>
            <w:tcBorders>
              <w:top w:val="single" w:sz="4" w:space="0" w:color="auto"/>
              <w:left w:val="single" w:sz="4" w:space="0" w:color="auto"/>
              <w:bottom w:val="single" w:sz="4" w:space="0" w:color="auto"/>
              <w:right w:val="single" w:sz="4" w:space="0" w:color="auto"/>
            </w:tcBorders>
          </w:tcPr>
          <w:p w14:paraId="4FE46958" w14:textId="77777777" w:rsidR="00FC1CDC" w:rsidRPr="00D06115" w:rsidRDefault="00FC1CDC" w:rsidP="008374EE">
            <w:pPr>
              <w:pStyle w:val="Prrafodelista"/>
              <w:numPr>
                <w:ilvl w:val="0"/>
                <w:numId w:val="65"/>
              </w:numPr>
              <w:spacing w:after="0" w:line="240" w:lineRule="auto"/>
              <w:rPr>
                <w:rFonts w:eastAsiaTheme="minorHAnsi"/>
                <w:lang w:val="es-MX" w:eastAsia="en-US"/>
              </w:rPr>
            </w:pPr>
            <w:r w:rsidRPr="00D06115">
              <w:rPr>
                <w:rFonts w:eastAsiaTheme="minorHAnsi"/>
                <w:lang w:val="es-MX" w:eastAsia="en-US"/>
              </w:rPr>
              <w:t>Seleccionar la opción Iniciar sesión</w:t>
            </w:r>
          </w:p>
          <w:p w14:paraId="08AA2F1C" w14:textId="77777777" w:rsidR="00FC1CDC" w:rsidRPr="00D06115" w:rsidRDefault="00FC1CDC" w:rsidP="008374EE">
            <w:pPr>
              <w:pStyle w:val="Prrafodelista"/>
              <w:numPr>
                <w:ilvl w:val="0"/>
                <w:numId w:val="65"/>
              </w:numPr>
              <w:spacing w:after="0" w:line="240" w:lineRule="auto"/>
              <w:rPr>
                <w:rFonts w:eastAsiaTheme="minorHAnsi"/>
                <w:lang w:val="es-MX" w:eastAsia="en-US"/>
              </w:rPr>
            </w:pPr>
            <w:r w:rsidRPr="00D06115">
              <w:rPr>
                <w:rFonts w:eastAsiaTheme="minorHAnsi"/>
                <w:lang w:val="es-MX" w:eastAsia="en-US"/>
              </w:rPr>
              <w:t>Ingresar el usuario</w:t>
            </w:r>
          </w:p>
          <w:p w14:paraId="03DE0C5C" w14:textId="77777777" w:rsidR="00FC1CDC" w:rsidRPr="00D06115" w:rsidRDefault="00FC1CDC" w:rsidP="008374EE">
            <w:pPr>
              <w:pStyle w:val="Prrafodelista"/>
              <w:numPr>
                <w:ilvl w:val="0"/>
                <w:numId w:val="65"/>
              </w:numPr>
              <w:spacing w:after="0" w:line="240" w:lineRule="auto"/>
              <w:rPr>
                <w:rFonts w:eastAsiaTheme="minorHAnsi"/>
                <w:lang w:val="es-MX" w:eastAsia="en-US"/>
              </w:rPr>
            </w:pPr>
            <w:r w:rsidRPr="00D06115">
              <w:rPr>
                <w:rFonts w:eastAsiaTheme="minorHAnsi"/>
                <w:lang w:val="es-MX" w:eastAsia="en-US"/>
              </w:rPr>
              <w:t>Contraseña</w:t>
            </w:r>
          </w:p>
        </w:tc>
      </w:tr>
      <w:tr w:rsidR="00FC1CDC" w:rsidRPr="00366F24" w14:paraId="0D8847BC"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BE01E74" w14:textId="77777777" w:rsidR="00FC1CDC" w:rsidRPr="00D06115" w:rsidRDefault="00FC1CDC" w:rsidP="00D06115">
            <w:r w:rsidRPr="00D06115">
              <w:t>Pos condición</w:t>
            </w:r>
          </w:p>
        </w:tc>
        <w:tc>
          <w:tcPr>
            <w:tcW w:w="6549" w:type="dxa"/>
            <w:tcBorders>
              <w:top w:val="single" w:sz="4" w:space="0" w:color="auto"/>
              <w:left w:val="single" w:sz="4" w:space="0" w:color="auto"/>
              <w:bottom w:val="single" w:sz="4" w:space="0" w:color="auto"/>
              <w:right w:val="single" w:sz="4" w:space="0" w:color="auto"/>
            </w:tcBorders>
          </w:tcPr>
          <w:p w14:paraId="6FFD2C2B" w14:textId="77777777" w:rsidR="00FC1CDC" w:rsidRPr="00D06115" w:rsidRDefault="00FC1CDC" w:rsidP="00D06115">
            <w:r w:rsidRPr="00D06115">
              <w:t>Se iniciara sesión con la cuenta única de administrador donde se mostraran las opciones de:</w:t>
            </w:r>
          </w:p>
          <w:p w14:paraId="5E945A44" w14:textId="77777777" w:rsidR="00FC1CDC" w:rsidRPr="00D06115" w:rsidRDefault="00FC1CDC" w:rsidP="008374EE">
            <w:pPr>
              <w:pStyle w:val="Prrafodelista"/>
              <w:numPr>
                <w:ilvl w:val="0"/>
                <w:numId w:val="66"/>
              </w:numPr>
              <w:spacing w:after="0" w:line="240" w:lineRule="auto"/>
              <w:rPr>
                <w:rFonts w:eastAsiaTheme="minorHAnsi"/>
                <w:lang w:val="es-MX" w:eastAsia="en-US"/>
              </w:rPr>
            </w:pPr>
            <w:r w:rsidRPr="00D06115">
              <w:rPr>
                <w:rFonts w:eastAsiaTheme="minorHAnsi"/>
                <w:lang w:val="es-MX" w:eastAsia="en-US"/>
              </w:rPr>
              <w:t>Estacionamientos registrados</w:t>
            </w:r>
          </w:p>
          <w:p w14:paraId="7C57CB3A" w14:textId="77777777" w:rsidR="00FC1CDC" w:rsidRPr="00D06115" w:rsidRDefault="00FC1CDC" w:rsidP="008374EE">
            <w:pPr>
              <w:pStyle w:val="Prrafodelista"/>
              <w:numPr>
                <w:ilvl w:val="0"/>
                <w:numId w:val="66"/>
              </w:numPr>
              <w:spacing w:after="0" w:line="240" w:lineRule="auto"/>
              <w:rPr>
                <w:rFonts w:eastAsiaTheme="minorHAnsi"/>
                <w:lang w:val="es-MX" w:eastAsia="en-US"/>
              </w:rPr>
            </w:pPr>
            <w:r w:rsidRPr="00D06115">
              <w:rPr>
                <w:rFonts w:eastAsiaTheme="minorHAnsi"/>
                <w:lang w:val="es-MX" w:eastAsia="en-US"/>
              </w:rPr>
              <w:t>Feedback</w:t>
            </w:r>
          </w:p>
          <w:p w14:paraId="4F1C58D2" w14:textId="77777777" w:rsidR="00FC1CDC" w:rsidRPr="00D06115" w:rsidRDefault="00FC1CDC" w:rsidP="008374EE">
            <w:pPr>
              <w:pStyle w:val="Prrafodelista"/>
              <w:numPr>
                <w:ilvl w:val="0"/>
                <w:numId w:val="66"/>
              </w:numPr>
              <w:spacing w:after="0" w:line="240" w:lineRule="auto"/>
              <w:rPr>
                <w:rFonts w:eastAsiaTheme="minorHAnsi"/>
                <w:lang w:val="es-MX" w:eastAsia="en-US"/>
              </w:rPr>
            </w:pPr>
            <w:r w:rsidRPr="00D06115">
              <w:rPr>
                <w:rFonts w:eastAsiaTheme="minorHAnsi"/>
                <w:lang w:val="es-MX" w:eastAsia="en-US"/>
              </w:rPr>
              <w:t>Conductores</w:t>
            </w:r>
          </w:p>
        </w:tc>
      </w:tr>
    </w:tbl>
    <w:p w14:paraId="4034A9CD" w14:textId="77777777" w:rsidR="00FC1CDC" w:rsidRDefault="00FC1CDC" w:rsidP="00FC1CDC"/>
    <w:p w14:paraId="3F62E148" w14:textId="77777777" w:rsidR="0028667F" w:rsidRDefault="0028667F" w:rsidP="009221C5">
      <w:pPr>
        <w:rPr>
          <w:b/>
          <w:bCs/>
          <w:sz w:val="28"/>
          <w:szCs w:val="40"/>
          <w:lang w:val="es-419"/>
        </w:rPr>
      </w:pPr>
    </w:p>
    <w:p w14:paraId="4F696FC1" w14:textId="77777777" w:rsidR="00FC1CDC" w:rsidRDefault="00FC1CDC">
      <w:pPr>
        <w:rPr>
          <w:b/>
          <w:bCs/>
          <w:sz w:val="28"/>
          <w:szCs w:val="40"/>
          <w:lang w:val="es-419"/>
        </w:rPr>
      </w:pPr>
      <w:r>
        <w:rPr>
          <w:b/>
          <w:bCs/>
          <w:sz w:val="28"/>
          <w:szCs w:val="40"/>
          <w:lang w:val="es-419"/>
        </w:rPr>
        <w:br w:type="page"/>
      </w:r>
    </w:p>
    <w:p w14:paraId="1AF12ED5" w14:textId="77777777" w:rsidR="00FC1CDC" w:rsidRDefault="00FC1CDC" w:rsidP="009221C5">
      <w:pPr>
        <w:rPr>
          <w:b/>
          <w:bCs/>
          <w:sz w:val="28"/>
          <w:szCs w:val="40"/>
          <w:lang w:val="es-419"/>
        </w:rPr>
      </w:pPr>
    </w:p>
    <w:p w14:paraId="319E748D" w14:textId="77777777" w:rsidR="0028667F" w:rsidRDefault="0028667F" w:rsidP="00E82F80">
      <w:pPr>
        <w:pStyle w:val="subSeccion"/>
        <w:rPr>
          <w:lang w:val="es-419"/>
        </w:rPr>
      </w:pPr>
      <w:bookmarkStart w:id="76" w:name="_Toc433960220"/>
      <w:r>
        <w:rPr>
          <w:lang w:val="es-419"/>
        </w:rPr>
        <w:t>Módulo 2: Estacionamiento</w:t>
      </w:r>
      <w:bookmarkEnd w:id="76"/>
    </w:p>
    <w:p w14:paraId="26EA1087" w14:textId="77777777" w:rsidR="0028667F" w:rsidRPr="0028667F" w:rsidRDefault="0028667F" w:rsidP="00B54222">
      <w:pPr>
        <w:pStyle w:val="subSubSeccion"/>
        <w:rPr>
          <w:lang w:val="es-419"/>
        </w:rPr>
      </w:pPr>
      <w:r w:rsidRPr="0028667F">
        <w:rPr>
          <w:lang w:val="es-419"/>
        </w:rPr>
        <w:t>Esquema de estacionamiento</w:t>
      </w:r>
    </w:p>
    <w:tbl>
      <w:tblPr>
        <w:tblStyle w:val="Tablaconcuadrcula"/>
        <w:tblW w:w="0" w:type="auto"/>
        <w:tblLook w:val="04A0" w:firstRow="1" w:lastRow="0" w:firstColumn="1" w:lastColumn="0" w:noHBand="0" w:noVBand="1"/>
      </w:tblPr>
      <w:tblGrid>
        <w:gridCol w:w="4489"/>
        <w:gridCol w:w="4489"/>
      </w:tblGrid>
      <w:tr w:rsidR="00FC1CDC" w14:paraId="5B5F8FA6" w14:textId="77777777" w:rsidTr="00284D68">
        <w:tc>
          <w:tcPr>
            <w:tcW w:w="4489" w:type="dxa"/>
          </w:tcPr>
          <w:p w14:paraId="7C88D392" w14:textId="77777777" w:rsidR="00FC1CDC" w:rsidRPr="008709ED" w:rsidRDefault="00FC1CDC" w:rsidP="00284D68">
            <w:pPr>
              <w:rPr>
                <w:b/>
              </w:rPr>
            </w:pPr>
            <w:r w:rsidRPr="008709ED">
              <w:rPr>
                <w:b/>
              </w:rPr>
              <w:t>Nombre</w:t>
            </w:r>
          </w:p>
        </w:tc>
        <w:tc>
          <w:tcPr>
            <w:tcW w:w="4489" w:type="dxa"/>
          </w:tcPr>
          <w:p w14:paraId="282981A6" w14:textId="77777777" w:rsidR="00FC1CDC" w:rsidRDefault="00FC1CDC" w:rsidP="00284D68">
            <w:pPr>
              <w:tabs>
                <w:tab w:val="left" w:pos="1215"/>
                <w:tab w:val="center" w:pos="2136"/>
              </w:tabs>
            </w:pPr>
            <w:r>
              <w:rPr>
                <w:lang w:val="es-419"/>
              </w:rPr>
              <w:t>Esquema de estacionamiento</w:t>
            </w:r>
            <w:r>
              <w:rPr>
                <w:lang w:val="es-419"/>
              </w:rPr>
              <w:tab/>
              <w:t>(crear)</w:t>
            </w:r>
          </w:p>
        </w:tc>
      </w:tr>
      <w:tr w:rsidR="00FC1CDC" w14:paraId="52CFC31F" w14:textId="77777777" w:rsidTr="00284D68">
        <w:tc>
          <w:tcPr>
            <w:tcW w:w="4489" w:type="dxa"/>
          </w:tcPr>
          <w:p w14:paraId="7C16C50B" w14:textId="77777777" w:rsidR="00FC1CDC" w:rsidRPr="008709ED" w:rsidRDefault="00FC1CDC" w:rsidP="00284D68">
            <w:pPr>
              <w:rPr>
                <w:b/>
              </w:rPr>
            </w:pPr>
            <w:r w:rsidRPr="008709ED">
              <w:rPr>
                <w:b/>
              </w:rPr>
              <w:t>Actor</w:t>
            </w:r>
          </w:p>
        </w:tc>
        <w:tc>
          <w:tcPr>
            <w:tcW w:w="4489" w:type="dxa"/>
          </w:tcPr>
          <w:p w14:paraId="10922CDD" w14:textId="77777777" w:rsidR="00FC1CDC" w:rsidRPr="00843F36" w:rsidRDefault="00FC1CDC" w:rsidP="00284D68">
            <w:pPr>
              <w:rPr>
                <w:lang w:val="es-419"/>
              </w:rPr>
            </w:pPr>
            <w:r>
              <w:rPr>
                <w:lang w:val="es-419"/>
              </w:rPr>
              <w:t>Estacionamiento</w:t>
            </w:r>
          </w:p>
        </w:tc>
      </w:tr>
      <w:tr w:rsidR="00FC1CDC" w14:paraId="34611B9E" w14:textId="77777777" w:rsidTr="00284D68">
        <w:tc>
          <w:tcPr>
            <w:tcW w:w="4489" w:type="dxa"/>
          </w:tcPr>
          <w:p w14:paraId="077D55E1" w14:textId="77777777" w:rsidR="00FC1CDC" w:rsidRPr="008709ED" w:rsidRDefault="00FC1CDC" w:rsidP="00284D68">
            <w:pPr>
              <w:rPr>
                <w:b/>
              </w:rPr>
            </w:pPr>
            <w:r w:rsidRPr="008709ED">
              <w:rPr>
                <w:b/>
              </w:rPr>
              <w:t>Descripción</w:t>
            </w:r>
          </w:p>
        </w:tc>
        <w:tc>
          <w:tcPr>
            <w:tcW w:w="4489" w:type="dxa"/>
          </w:tcPr>
          <w:p w14:paraId="6E545581" w14:textId="77777777" w:rsidR="00FC1CDC" w:rsidRPr="00843F36" w:rsidRDefault="00FC1CDC" w:rsidP="00284D68">
            <w:pPr>
              <w:rPr>
                <w:lang w:val="es-419"/>
              </w:rPr>
            </w:pPr>
            <w:r>
              <w:rPr>
                <w:lang w:val="es-419"/>
              </w:rPr>
              <w:t>El estacionamiento podrá crear, editar y eliminar el diseño de un esquema de su estacionamiento, de esta forma sincronizara y relacionara los espacios que diseñe con el espacio fijo con el que cuenta</w:t>
            </w:r>
          </w:p>
        </w:tc>
      </w:tr>
      <w:tr w:rsidR="00FC1CDC" w14:paraId="7AA5CE22" w14:textId="77777777" w:rsidTr="00284D68">
        <w:tc>
          <w:tcPr>
            <w:tcW w:w="4489" w:type="dxa"/>
          </w:tcPr>
          <w:p w14:paraId="0C6D49A7" w14:textId="77777777" w:rsidR="00FC1CDC" w:rsidRPr="008709ED" w:rsidRDefault="00FC1CDC" w:rsidP="00284D68">
            <w:pPr>
              <w:rPr>
                <w:b/>
              </w:rPr>
            </w:pPr>
            <w:r w:rsidRPr="008709ED">
              <w:rPr>
                <w:b/>
              </w:rPr>
              <w:t>Precondición</w:t>
            </w:r>
          </w:p>
        </w:tc>
        <w:tc>
          <w:tcPr>
            <w:tcW w:w="4489" w:type="dxa"/>
          </w:tcPr>
          <w:p w14:paraId="57AF498F" w14:textId="77777777" w:rsidR="00FC1CDC" w:rsidRPr="00843F36" w:rsidRDefault="00FC1CDC" w:rsidP="00284D68">
            <w:pPr>
              <w:rPr>
                <w:lang w:val="es-419"/>
              </w:rPr>
            </w:pPr>
            <w:r>
              <w:rPr>
                <w:lang w:val="es-419"/>
              </w:rPr>
              <w:t>El estacionamiento tiene que estar registrado como estacionamiento y contar con la aplicación de escritorio y no haber guardado un esquema anteriormente.</w:t>
            </w:r>
          </w:p>
        </w:tc>
      </w:tr>
      <w:tr w:rsidR="00FC1CDC" w14:paraId="19D67898" w14:textId="77777777" w:rsidTr="00284D68">
        <w:tc>
          <w:tcPr>
            <w:tcW w:w="4489" w:type="dxa"/>
          </w:tcPr>
          <w:p w14:paraId="45E1F0BA" w14:textId="77777777" w:rsidR="00FC1CDC" w:rsidRPr="008709ED" w:rsidRDefault="00FC1CDC" w:rsidP="00284D68">
            <w:pPr>
              <w:rPr>
                <w:b/>
              </w:rPr>
            </w:pPr>
            <w:r w:rsidRPr="008709ED">
              <w:rPr>
                <w:b/>
              </w:rPr>
              <w:t>Flujo básico</w:t>
            </w:r>
          </w:p>
        </w:tc>
        <w:tc>
          <w:tcPr>
            <w:tcW w:w="4489" w:type="dxa"/>
          </w:tcPr>
          <w:p w14:paraId="07DCEB83" w14:textId="77777777" w:rsidR="00FC1CDC" w:rsidRPr="0026282B" w:rsidRDefault="00FC1CDC" w:rsidP="00284D68">
            <w:pPr>
              <w:pStyle w:val="Prrafodelista"/>
              <w:numPr>
                <w:ilvl w:val="0"/>
                <w:numId w:val="40"/>
              </w:numPr>
              <w:spacing w:after="0" w:line="240" w:lineRule="auto"/>
            </w:pPr>
            <w:r>
              <w:rPr>
                <w:lang w:val="es-419"/>
              </w:rPr>
              <w:t>Abrir la aplicación.</w:t>
            </w:r>
          </w:p>
          <w:p w14:paraId="4143AF32" w14:textId="77777777" w:rsidR="00FC1CDC" w:rsidRPr="00370D02" w:rsidRDefault="00FC1CDC" w:rsidP="00284D68">
            <w:pPr>
              <w:pStyle w:val="Prrafodelista"/>
              <w:numPr>
                <w:ilvl w:val="0"/>
                <w:numId w:val="40"/>
              </w:numPr>
              <w:spacing w:after="0" w:line="240" w:lineRule="auto"/>
              <w:rPr>
                <w:lang w:val="es-MX"/>
              </w:rPr>
            </w:pPr>
            <w:r>
              <w:rPr>
                <w:lang w:val="es-419"/>
              </w:rPr>
              <w:t>Ir a la opción “Esquema de estacionamiento”</w:t>
            </w:r>
          </w:p>
          <w:p w14:paraId="5CA4EA41" w14:textId="77777777" w:rsidR="00FC1CDC" w:rsidRPr="00370D02" w:rsidRDefault="00FC1CDC" w:rsidP="00284D68">
            <w:pPr>
              <w:pStyle w:val="Prrafodelista"/>
              <w:numPr>
                <w:ilvl w:val="0"/>
                <w:numId w:val="40"/>
              </w:numPr>
              <w:spacing w:after="0" w:line="240" w:lineRule="auto"/>
              <w:rPr>
                <w:lang w:val="es-MX"/>
              </w:rPr>
            </w:pPr>
            <w:r>
              <w:rPr>
                <w:lang w:val="es-419"/>
              </w:rPr>
              <w:t>Seleccionar la opción “Nuevo esquema”</w:t>
            </w:r>
          </w:p>
          <w:p w14:paraId="3DBB9854" w14:textId="77777777" w:rsidR="00FC1CDC" w:rsidRPr="00370D02" w:rsidRDefault="00FC1CDC" w:rsidP="00284D68">
            <w:pPr>
              <w:pStyle w:val="Prrafodelista"/>
              <w:numPr>
                <w:ilvl w:val="0"/>
                <w:numId w:val="40"/>
              </w:numPr>
              <w:spacing w:after="0" w:line="240" w:lineRule="auto"/>
              <w:rPr>
                <w:lang w:val="es-MX"/>
              </w:rPr>
            </w:pPr>
            <w:r>
              <w:rPr>
                <w:lang w:val="es-419"/>
              </w:rPr>
              <w:t>Diseñar el esquema arrastrando y soltando objetos</w:t>
            </w:r>
          </w:p>
          <w:p w14:paraId="60CFAAC0" w14:textId="77777777" w:rsidR="00FC1CDC" w:rsidRPr="0026282B" w:rsidRDefault="00FC1CDC" w:rsidP="00284D68">
            <w:pPr>
              <w:pStyle w:val="Prrafodelista"/>
              <w:numPr>
                <w:ilvl w:val="0"/>
                <w:numId w:val="40"/>
              </w:numPr>
              <w:spacing w:after="0" w:line="240" w:lineRule="auto"/>
            </w:pPr>
            <w:r>
              <w:rPr>
                <w:lang w:val="es-419"/>
              </w:rPr>
              <w:t>Guardar el estacionamiento</w:t>
            </w:r>
          </w:p>
        </w:tc>
      </w:tr>
      <w:tr w:rsidR="00FC1CDC" w14:paraId="12E00243" w14:textId="77777777" w:rsidTr="00284D68">
        <w:trPr>
          <w:trHeight w:val="529"/>
        </w:trPr>
        <w:tc>
          <w:tcPr>
            <w:tcW w:w="4489" w:type="dxa"/>
          </w:tcPr>
          <w:p w14:paraId="53DD27D3" w14:textId="77777777" w:rsidR="00FC1CDC" w:rsidRPr="001B1356" w:rsidRDefault="00FC1CDC" w:rsidP="00284D68">
            <w:pPr>
              <w:rPr>
                <w:b/>
                <w:lang w:val="es-419"/>
              </w:rPr>
            </w:pPr>
            <w:r>
              <w:rPr>
                <w:b/>
                <w:lang w:val="es-419"/>
              </w:rPr>
              <w:t>Flujo Secundario</w:t>
            </w:r>
          </w:p>
        </w:tc>
        <w:tc>
          <w:tcPr>
            <w:tcW w:w="4489" w:type="dxa"/>
          </w:tcPr>
          <w:p w14:paraId="664DA3DD" w14:textId="77777777" w:rsidR="00FC1CDC" w:rsidRDefault="00FC1CDC" w:rsidP="00284D68">
            <w:pPr>
              <w:pStyle w:val="Prrafodelista"/>
              <w:numPr>
                <w:ilvl w:val="0"/>
                <w:numId w:val="41"/>
              </w:numPr>
              <w:spacing w:after="0" w:line="240" w:lineRule="auto"/>
              <w:rPr>
                <w:lang w:val="es-419"/>
              </w:rPr>
            </w:pPr>
            <w:r>
              <w:rPr>
                <w:lang w:val="es-419"/>
              </w:rPr>
              <w:t>Sincronizar los sensores con la aplicación</w:t>
            </w:r>
          </w:p>
          <w:p w14:paraId="4B9449CC" w14:textId="77777777" w:rsidR="00FC1CDC" w:rsidRPr="0026282B" w:rsidRDefault="00FC1CDC" w:rsidP="00284D68">
            <w:pPr>
              <w:pStyle w:val="Prrafodelista"/>
              <w:numPr>
                <w:ilvl w:val="0"/>
                <w:numId w:val="41"/>
              </w:numPr>
              <w:spacing w:after="0" w:line="240" w:lineRule="auto"/>
              <w:rPr>
                <w:lang w:val="es-419"/>
              </w:rPr>
            </w:pPr>
            <w:r>
              <w:rPr>
                <w:lang w:val="es-419"/>
              </w:rPr>
              <w:t>Crear los objetos sincronizados como objetos del esquema</w:t>
            </w:r>
          </w:p>
        </w:tc>
      </w:tr>
      <w:tr w:rsidR="00FC1CDC" w14:paraId="1EF02730" w14:textId="77777777" w:rsidTr="00284D68">
        <w:tc>
          <w:tcPr>
            <w:tcW w:w="4489" w:type="dxa"/>
          </w:tcPr>
          <w:p w14:paraId="36C36E13" w14:textId="77777777" w:rsidR="00FC1CDC" w:rsidRPr="008709ED" w:rsidRDefault="00FC1CDC" w:rsidP="00284D68">
            <w:pPr>
              <w:rPr>
                <w:b/>
              </w:rPr>
            </w:pPr>
            <w:r w:rsidRPr="008709ED">
              <w:rPr>
                <w:b/>
              </w:rPr>
              <w:t xml:space="preserve">Postcondición </w:t>
            </w:r>
          </w:p>
        </w:tc>
        <w:tc>
          <w:tcPr>
            <w:tcW w:w="4489" w:type="dxa"/>
          </w:tcPr>
          <w:p w14:paraId="0262AF6A" w14:textId="77777777" w:rsidR="00FC1CDC" w:rsidRPr="009D2362" w:rsidRDefault="00FC1CDC" w:rsidP="00284D68">
            <w:pPr>
              <w:rPr>
                <w:lang w:val="es-419"/>
              </w:rPr>
            </w:pPr>
            <w:r>
              <w:rPr>
                <w:lang w:val="es-419"/>
              </w:rPr>
              <w:t>Se creara el esquema del estacionamiento</w:t>
            </w:r>
          </w:p>
        </w:tc>
      </w:tr>
    </w:tbl>
    <w:p w14:paraId="7E1C2052" w14:textId="77777777" w:rsidR="0028667F" w:rsidRDefault="0028667F" w:rsidP="0028667F">
      <w:pPr>
        <w:rPr>
          <w:noProof/>
          <w:lang w:val="es-419"/>
        </w:rPr>
      </w:pPr>
    </w:p>
    <w:tbl>
      <w:tblPr>
        <w:tblStyle w:val="Tablaconcuadrcula"/>
        <w:tblW w:w="0" w:type="auto"/>
        <w:tblLook w:val="04A0" w:firstRow="1" w:lastRow="0" w:firstColumn="1" w:lastColumn="0" w:noHBand="0" w:noVBand="1"/>
      </w:tblPr>
      <w:tblGrid>
        <w:gridCol w:w="4489"/>
        <w:gridCol w:w="4489"/>
      </w:tblGrid>
      <w:tr w:rsidR="0028667F" w14:paraId="5FBFF402" w14:textId="77777777" w:rsidTr="00284D68">
        <w:tc>
          <w:tcPr>
            <w:tcW w:w="4489" w:type="dxa"/>
          </w:tcPr>
          <w:p w14:paraId="1810F05D" w14:textId="77777777" w:rsidR="0028667F" w:rsidRPr="008709ED" w:rsidRDefault="0028667F" w:rsidP="00284D68">
            <w:pPr>
              <w:rPr>
                <w:b/>
              </w:rPr>
            </w:pPr>
            <w:r w:rsidRPr="008709ED">
              <w:rPr>
                <w:b/>
              </w:rPr>
              <w:t>Nombre</w:t>
            </w:r>
          </w:p>
        </w:tc>
        <w:tc>
          <w:tcPr>
            <w:tcW w:w="4489" w:type="dxa"/>
          </w:tcPr>
          <w:p w14:paraId="5CE1DBF3" w14:textId="77777777" w:rsidR="0028667F" w:rsidRDefault="0028667F" w:rsidP="00284D68">
            <w:pPr>
              <w:tabs>
                <w:tab w:val="left" w:pos="1215"/>
                <w:tab w:val="center" w:pos="2136"/>
              </w:tabs>
            </w:pPr>
            <w:r>
              <w:rPr>
                <w:lang w:val="es-419"/>
              </w:rPr>
              <w:t>Esquema de estacionamiento</w:t>
            </w:r>
            <w:r>
              <w:rPr>
                <w:lang w:val="es-419"/>
              </w:rPr>
              <w:tab/>
              <w:t>(editar)</w:t>
            </w:r>
          </w:p>
        </w:tc>
      </w:tr>
      <w:tr w:rsidR="0028667F" w14:paraId="23735434" w14:textId="77777777" w:rsidTr="00284D68">
        <w:tc>
          <w:tcPr>
            <w:tcW w:w="4489" w:type="dxa"/>
          </w:tcPr>
          <w:p w14:paraId="6200DECB" w14:textId="77777777" w:rsidR="0028667F" w:rsidRPr="008709ED" w:rsidRDefault="0028667F" w:rsidP="00284D68">
            <w:pPr>
              <w:rPr>
                <w:b/>
              </w:rPr>
            </w:pPr>
            <w:r w:rsidRPr="008709ED">
              <w:rPr>
                <w:b/>
              </w:rPr>
              <w:t>Actor</w:t>
            </w:r>
          </w:p>
        </w:tc>
        <w:tc>
          <w:tcPr>
            <w:tcW w:w="4489" w:type="dxa"/>
          </w:tcPr>
          <w:p w14:paraId="56700B6E" w14:textId="77777777" w:rsidR="0028667F" w:rsidRPr="00843F36" w:rsidRDefault="0028667F" w:rsidP="00284D68">
            <w:pPr>
              <w:rPr>
                <w:lang w:val="es-419"/>
              </w:rPr>
            </w:pPr>
            <w:r>
              <w:rPr>
                <w:lang w:val="es-419"/>
              </w:rPr>
              <w:t>Estacionamiento</w:t>
            </w:r>
          </w:p>
        </w:tc>
      </w:tr>
      <w:tr w:rsidR="0028667F" w14:paraId="084289FC" w14:textId="77777777" w:rsidTr="00284D68">
        <w:tc>
          <w:tcPr>
            <w:tcW w:w="4489" w:type="dxa"/>
          </w:tcPr>
          <w:p w14:paraId="1A720F2F" w14:textId="77777777" w:rsidR="0028667F" w:rsidRPr="008709ED" w:rsidRDefault="0028667F" w:rsidP="00284D68">
            <w:pPr>
              <w:rPr>
                <w:b/>
              </w:rPr>
            </w:pPr>
            <w:r w:rsidRPr="008709ED">
              <w:rPr>
                <w:b/>
              </w:rPr>
              <w:t>Descripción</w:t>
            </w:r>
          </w:p>
        </w:tc>
        <w:tc>
          <w:tcPr>
            <w:tcW w:w="4489" w:type="dxa"/>
          </w:tcPr>
          <w:p w14:paraId="24BD2BB5" w14:textId="77777777" w:rsidR="0028667F" w:rsidRPr="00843F36" w:rsidRDefault="0028667F" w:rsidP="00284D68">
            <w:pPr>
              <w:rPr>
                <w:lang w:val="es-419"/>
              </w:rPr>
            </w:pPr>
            <w:r>
              <w:rPr>
                <w:lang w:val="es-419"/>
              </w:rPr>
              <w:t>El estacionamiento podrá crear, editar y eliminar el diseño de un esquema de su estacionamiento, de esta forma sincronizara y relacionara los espacios que diseñe con el espacio fijo con el que cuenta</w:t>
            </w:r>
          </w:p>
        </w:tc>
      </w:tr>
      <w:tr w:rsidR="0028667F" w14:paraId="68D7DF2D" w14:textId="77777777" w:rsidTr="00284D68">
        <w:tc>
          <w:tcPr>
            <w:tcW w:w="4489" w:type="dxa"/>
          </w:tcPr>
          <w:p w14:paraId="7BB44A1B" w14:textId="77777777" w:rsidR="0028667F" w:rsidRPr="008709ED" w:rsidRDefault="0028667F" w:rsidP="00284D68">
            <w:pPr>
              <w:rPr>
                <w:b/>
              </w:rPr>
            </w:pPr>
            <w:r w:rsidRPr="008709ED">
              <w:rPr>
                <w:b/>
              </w:rPr>
              <w:t>Precondición</w:t>
            </w:r>
          </w:p>
        </w:tc>
        <w:tc>
          <w:tcPr>
            <w:tcW w:w="4489" w:type="dxa"/>
          </w:tcPr>
          <w:p w14:paraId="4E8BEB8A" w14:textId="77777777" w:rsidR="0028667F" w:rsidRPr="00843F36" w:rsidRDefault="0028667F" w:rsidP="00284D68">
            <w:pPr>
              <w:rPr>
                <w:lang w:val="es-419"/>
              </w:rPr>
            </w:pPr>
            <w:r>
              <w:rPr>
                <w:lang w:val="es-419"/>
              </w:rPr>
              <w:t>El estacionamiento tiene que estar registrado como estacionamiento y contar con la aplicación de escritorio.</w:t>
            </w:r>
          </w:p>
        </w:tc>
      </w:tr>
      <w:tr w:rsidR="0028667F" w14:paraId="730EB6D3" w14:textId="77777777" w:rsidTr="00284D68">
        <w:tc>
          <w:tcPr>
            <w:tcW w:w="4489" w:type="dxa"/>
          </w:tcPr>
          <w:p w14:paraId="3C99BD94" w14:textId="77777777" w:rsidR="0028667F" w:rsidRPr="008709ED" w:rsidRDefault="0028667F" w:rsidP="00284D68">
            <w:pPr>
              <w:rPr>
                <w:b/>
              </w:rPr>
            </w:pPr>
            <w:r w:rsidRPr="008709ED">
              <w:rPr>
                <w:b/>
              </w:rPr>
              <w:t>Flujo básico</w:t>
            </w:r>
          </w:p>
        </w:tc>
        <w:tc>
          <w:tcPr>
            <w:tcW w:w="4489" w:type="dxa"/>
          </w:tcPr>
          <w:p w14:paraId="710AB6BF" w14:textId="77777777" w:rsidR="0028667F" w:rsidRPr="009D2362" w:rsidRDefault="0028667F" w:rsidP="00284D68">
            <w:pPr>
              <w:pStyle w:val="Prrafodelista"/>
              <w:numPr>
                <w:ilvl w:val="0"/>
                <w:numId w:val="43"/>
              </w:numPr>
              <w:spacing w:after="0" w:line="240" w:lineRule="auto"/>
            </w:pPr>
            <w:r w:rsidRPr="009D2362">
              <w:rPr>
                <w:lang w:val="es-419"/>
              </w:rPr>
              <w:t>Abrir la aplicación.</w:t>
            </w:r>
          </w:p>
          <w:p w14:paraId="4311B160" w14:textId="77777777" w:rsidR="0028667F" w:rsidRPr="00370D02" w:rsidRDefault="0028667F" w:rsidP="00284D68">
            <w:pPr>
              <w:pStyle w:val="Prrafodelista"/>
              <w:numPr>
                <w:ilvl w:val="0"/>
                <w:numId w:val="43"/>
              </w:numPr>
              <w:spacing w:after="0" w:line="240" w:lineRule="auto"/>
              <w:rPr>
                <w:lang w:val="es-MX"/>
              </w:rPr>
            </w:pPr>
            <w:r w:rsidRPr="009D2362">
              <w:rPr>
                <w:lang w:val="es-419"/>
              </w:rPr>
              <w:t>Ir a la opción “Esquema de estacionamiento”</w:t>
            </w:r>
          </w:p>
          <w:p w14:paraId="18CE909C" w14:textId="77777777" w:rsidR="0028667F" w:rsidRPr="00370D02" w:rsidRDefault="0028667F" w:rsidP="00284D68">
            <w:pPr>
              <w:pStyle w:val="Prrafodelista"/>
              <w:numPr>
                <w:ilvl w:val="0"/>
                <w:numId w:val="43"/>
              </w:numPr>
              <w:spacing w:after="0" w:line="240" w:lineRule="auto"/>
              <w:rPr>
                <w:lang w:val="es-MX"/>
              </w:rPr>
            </w:pPr>
            <w:r w:rsidRPr="009D2362">
              <w:rPr>
                <w:lang w:val="es-419"/>
              </w:rPr>
              <w:lastRenderedPageBreak/>
              <w:t>Seleccionar la opción “Editar esquema”</w:t>
            </w:r>
          </w:p>
          <w:p w14:paraId="478E7741" w14:textId="77777777" w:rsidR="0028667F" w:rsidRPr="00370D02" w:rsidRDefault="0028667F" w:rsidP="00284D68">
            <w:pPr>
              <w:pStyle w:val="Prrafodelista"/>
              <w:numPr>
                <w:ilvl w:val="0"/>
                <w:numId w:val="43"/>
              </w:numPr>
              <w:spacing w:after="0" w:line="240" w:lineRule="auto"/>
              <w:rPr>
                <w:lang w:val="es-MX"/>
              </w:rPr>
            </w:pPr>
            <w:r w:rsidRPr="009D2362">
              <w:rPr>
                <w:lang w:val="es-419"/>
              </w:rPr>
              <w:t>Editar el esquema arrastrando y soltando objetos</w:t>
            </w:r>
          </w:p>
          <w:p w14:paraId="3F81D680" w14:textId="77777777" w:rsidR="0028667F" w:rsidRPr="009D2362" w:rsidRDefault="0028667F" w:rsidP="00284D68">
            <w:pPr>
              <w:pStyle w:val="Prrafodelista"/>
              <w:numPr>
                <w:ilvl w:val="0"/>
                <w:numId w:val="43"/>
              </w:numPr>
              <w:spacing w:after="0" w:line="240" w:lineRule="auto"/>
            </w:pPr>
            <w:r w:rsidRPr="009D2362">
              <w:rPr>
                <w:lang w:val="es-419"/>
              </w:rPr>
              <w:t>Guardar el estacionamiento</w:t>
            </w:r>
          </w:p>
        </w:tc>
      </w:tr>
      <w:tr w:rsidR="0028667F" w14:paraId="1A6FAE1F" w14:textId="77777777" w:rsidTr="00284D68">
        <w:trPr>
          <w:trHeight w:val="529"/>
        </w:trPr>
        <w:tc>
          <w:tcPr>
            <w:tcW w:w="4489" w:type="dxa"/>
          </w:tcPr>
          <w:p w14:paraId="1688C40D" w14:textId="77777777" w:rsidR="0028667F" w:rsidRPr="001B1356" w:rsidRDefault="0028667F" w:rsidP="00284D68">
            <w:pPr>
              <w:rPr>
                <w:b/>
                <w:lang w:val="es-419"/>
              </w:rPr>
            </w:pPr>
            <w:r>
              <w:rPr>
                <w:b/>
                <w:lang w:val="es-419"/>
              </w:rPr>
              <w:lastRenderedPageBreak/>
              <w:t>Flujo Secundario</w:t>
            </w:r>
          </w:p>
        </w:tc>
        <w:tc>
          <w:tcPr>
            <w:tcW w:w="4489" w:type="dxa"/>
          </w:tcPr>
          <w:p w14:paraId="17D5E2E5" w14:textId="77777777" w:rsidR="0028667F" w:rsidRPr="009D2362" w:rsidRDefault="0028667F" w:rsidP="00284D68">
            <w:pPr>
              <w:pStyle w:val="Prrafodelista"/>
              <w:numPr>
                <w:ilvl w:val="0"/>
                <w:numId w:val="42"/>
              </w:numPr>
              <w:spacing w:after="0" w:line="240" w:lineRule="auto"/>
              <w:rPr>
                <w:lang w:val="es-419"/>
              </w:rPr>
            </w:pPr>
            <w:r w:rsidRPr="009D2362">
              <w:rPr>
                <w:lang w:val="es-419"/>
              </w:rPr>
              <w:t>Obtener el esquema anteriormente diseñado</w:t>
            </w:r>
          </w:p>
          <w:p w14:paraId="036E1934" w14:textId="77777777" w:rsidR="0028667F" w:rsidRPr="009D2362" w:rsidRDefault="0028667F" w:rsidP="00284D68">
            <w:pPr>
              <w:pStyle w:val="Prrafodelista"/>
              <w:numPr>
                <w:ilvl w:val="0"/>
                <w:numId w:val="42"/>
              </w:numPr>
              <w:spacing w:after="0" w:line="240" w:lineRule="auto"/>
              <w:rPr>
                <w:lang w:val="es-419"/>
              </w:rPr>
            </w:pPr>
            <w:r w:rsidRPr="009D2362">
              <w:rPr>
                <w:lang w:val="es-419"/>
              </w:rPr>
              <w:t>Sincronizar los sensores con la aplicación</w:t>
            </w:r>
          </w:p>
          <w:p w14:paraId="31C9813C" w14:textId="77777777" w:rsidR="0028667F" w:rsidRPr="009D2362" w:rsidRDefault="0028667F" w:rsidP="00284D68">
            <w:pPr>
              <w:pStyle w:val="Prrafodelista"/>
              <w:numPr>
                <w:ilvl w:val="0"/>
                <w:numId w:val="42"/>
              </w:numPr>
              <w:spacing w:after="0" w:line="240" w:lineRule="auto"/>
              <w:rPr>
                <w:lang w:val="es-419"/>
              </w:rPr>
            </w:pPr>
            <w:r w:rsidRPr="009D2362">
              <w:rPr>
                <w:lang w:val="es-419"/>
              </w:rPr>
              <w:t>Crear los objetos sincronizados como objetos del esquema</w:t>
            </w:r>
          </w:p>
        </w:tc>
      </w:tr>
      <w:tr w:rsidR="0028667F" w14:paraId="06E4D926" w14:textId="77777777" w:rsidTr="00284D68">
        <w:tc>
          <w:tcPr>
            <w:tcW w:w="4489" w:type="dxa"/>
          </w:tcPr>
          <w:p w14:paraId="49778E23" w14:textId="77777777" w:rsidR="0028667F" w:rsidRPr="008709ED" w:rsidRDefault="0028667F" w:rsidP="00284D68">
            <w:pPr>
              <w:rPr>
                <w:b/>
              </w:rPr>
            </w:pPr>
            <w:r w:rsidRPr="008709ED">
              <w:rPr>
                <w:b/>
              </w:rPr>
              <w:t xml:space="preserve">Postcondición </w:t>
            </w:r>
          </w:p>
        </w:tc>
        <w:tc>
          <w:tcPr>
            <w:tcW w:w="4489" w:type="dxa"/>
          </w:tcPr>
          <w:p w14:paraId="0A94BB5F" w14:textId="77777777" w:rsidR="0028667F" w:rsidRPr="009D2362" w:rsidRDefault="0028667F" w:rsidP="00284D68">
            <w:pPr>
              <w:rPr>
                <w:lang w:val="es-419"/>
              </w:rPr>
            </w:pPr>
            <w:r>
              <w:rPr>
                <w:lang w:val="es-419"/>
              </w:rPr>
              <w:t>Se guardara el esquema con las modificaciones</w:t>
            </w:r>
          </w:p>
        </w:tc>
      </w:tr>
    </w:tbl>
    <w:p w14:paraId="146B2BAC" w14:textId="77777777" w:rsidR="0028667F" w:rsidRPr="009D2362" w:rsidRDefault="0028667F" w:rsidP="0028667F">
      <w:pPr>
        <w:rPr>
          <w:lang w:val="es-419"/>
        </w:rPr>
      </w:pPr>
    </w:p>
    <w:tbl>
      <w:tblPr>
        <w:tblStyle w:val="Tablaconcuadrcula"/>
        <w:tblpPr w:leftFromText="141" w:rightFromText="141" w:vertAnchor="page" w:horzAnchor="margin" w:tblpY="5866"/>
        <w:tblW w:w="0" w:type="auto"/>
        <w:tblLook w:val="04A0" w:firstRow="1" w:lastRow="0" w:firstColumn="1" w:lastColumn="0" w:noHBand="0" w:noVBand="1"/>
      </w:tblPr>
      <w:tblGrid>
        <w:gridCol w:w="4489"/>
        <w:gridCol w:w="4489"/>
      </w:tblGrid>
      <w:tr w:rsidR="00284D68" w14:paraId="6804879D" w14:textId="77777777" w:rsidTr="00284D68">
        <w:tc>
          <w:tcPr>
            <w:tcW w:w="4489" w:type="dxa"/>
          </w:tcPr>
          <w:p w14:paraId="6E77270B" w14:textId="77777777" w:rsidR="00284D68" w:rsidRPr="008709ED" w:rsidRDefault="00284D68" w:rsidP="00284D68">
            <w:pPr>
              <w:rPr>
                <w:b/>
              </w:rPr>
            </w:pPr>
            <w:r w:rsidRPr="008709ED">
              <w:rPr>
                <w:b/>
              </w:rPr>
              <w:t>Nombre</w:t>
            </w:r>
          </w:p>
        </w:tc>
        <w:tc>
          <w:tcPr>
            <w:tcW w:w="4489" w:type="dxa"/>
          </w:tcPr>
          <w:p w14:paraId="6C21CEB9" w14:textId="77777777" w:rsidR="00284D68" w:rsidRDefault="00284D68" w:rsidP="00284D68">
            <w:pPr>
              <w:tabs>
                <w:tab w:val="left" w:pos="1215"/>
                <w:tab w:val="center" w:pos="2136"/>
              </w:tabs>
            </w:pPr>
            <w:r>
              <w:rPr>
                <w:lang w:val="es-419"/>
              </w:rPr>
              <w:t>Esquema de estacionamiento</w:t>
            </w:r>
            <w:r>
              <w:rPr>
                <w:lang w:val="es-419"/>
              </w:rPr>
              <w:tab/>
              <w:t>(eliminar)</w:t>
            </w:r>
          </w:p>
        </w:tc>
      </w:tr>
      <w:tr w:rsidR="00284D68" w14:paraId="251EE575" w14:textId="77777777" w:rsidTr="00284D68">
        <w:tc>
          <w:tcPr>
            <w:tcW w:w="4489" w:type="dxa"/>
          </w:tcPr>
          <w:p w14:paraId="10D38E58" w14:textId="77777777" w:rsidR="00284D68" w:rsidRPr="008709ED" w:rsidRDefault="00284D68" w:rsidP="00284D68">
            <w:pPr>
              <w:rPr>
                <w:b/>
              </w:rPr>
            </w:pPr>
            <w:r w:rsidRPr="008709ED">
              <w:rPr>
                <w:b/>
              </w:rPr>
              <w:t>Actor</w:t>
            </w:r>
          </w:p>
        </w:tc>
        <w:tc>
          <w:tcPr>
            <w:tcW w:w="4489" w:type="dxa"/>
          </w:tcPr>
          <w:p w14:paraId="1F08868F" w14:textId="77777777" w:rsidR="00284D68" w:rsidRPr="00843F36" w:rsidRDefault="00284D68" w:rsidP="00284D68">
            <w:pPr>
              <w:rPr>
                <w:lang w:val="es-419"/>
              </w:rPr>
            </w:pPr>
            <w:r>
              <w:rPr>
                <w:lang w:val="es-419"/>
              </w:rPr>
              <w:t>Estacionamiento</w:t>
            </w:r>
          </w:p>
        </w:tc>
      </w:tr>
      <w:tr w:rsidR="00284D68" w14:paraId="7E4F8C57" w14:textId="77777777" w:rsidTr="00284D68">
        <w:tc>
          <w:tcPr>
            <w:tcW w:w="4489" w:type="dxa"/>
          </w:tcPr>
          <w:p w14:paraId="2D557440" w14:textId="77777777" w:rsidR="00284D68" w:rsidRPr="008709ED" w:rsidRDefault="00284D68" w:rsidP="00284D68">
            <w:pPr>
              <w:rPr>
                <w:b/>
              </w:rPr>
            </w:pPr>
            <w:r w:rsidRPr="008709ED">
              <w:rPr>
                <w:b/>
              </w:rPr>
              <w:t>Descripción</w:t>
            </w:r>
          </w:p>
        </w:tc>
        <w:tc>
          <w:tcPr>
            <w:tcW w:w="4489" w:type="dxa"/>
          </w:tcPr>
          <w:p w14:paraId="42597E50" w14:textId="77777777" w:rsidR="00284D68" w:rsidRPr="00843F36" w:rsidRDefault="00284D68" w:rsidP="00284D68">
            <w:pPr>
              <w:rPr>
                <w:lang w:val="es-419"/>
              </w:rPr>
            </w:pPr>
            <w:r>
              <w:rPr>
                <w:lang w:val="es-419"/>
              </w:rPr>
              <w:t>El estacionamiento podrá crear, editar y eliminar el diseño de un esquema de su estacionamiento, de esta forma sincronizara y relacionara los espacios que diseñe con el espacio fijo con el que cuenta</w:t>
            </w:r>
          </w:p>
        </w:tc>
      </w:tr>
      <w:tr w:rsidR="00284D68" w14:paraId="4DD6672C" w14:textId="77777777" w:rsidTr="00284D68">
        <w:tc>
          <w:tcPr>
            <w:tcW w:w="4489" w:type="dxa"/>
          </w:tcPr>
          <w:p w14:paraId="4CC7D82C" w14:textId="77777777" w:rsidR="00284D68" w:rsidRPr="008709ED" w:rsidRDefault="00284D68" w:rsidP="00284D68">
            <w:pPr>
              <w:rPr>
                <w:b/>
              </w:rPr>
            </w:pPr>
            <w:r w:rsidRPr="008709ED">
              <w:rPr>
                <w:b/>
              </w:rPr>
              <w:t>Precondición</w:t>
            </w:r>
          </w:p>
        </w:tc>
        <w:tc>
          <w:tcPr>
            <w:tcW w:w="4489" w:type="dxa"/>
          </w:tcPr>
          <w:p w14:paraId="29BCDF7C" w14:textId="77777777" w:rsidR="00284D68" w:rsidRPr="00843F36" w:rsidRDefault="00284D68" w:rsidP="00284D68">
            <w:pPr>
              <w:rPr>
                <w:lang w:val="es-419"/>
              </w:rPr>
            </w:pPr>
            <w:r>
              <w:rPr>
                <w:lang w:val="es-419"/>
              </w:rPr>
              <w:t>El estacionamiento tiene que estar registrado como estacionamiento y contar con la aplicación de escritorio.</w:t>
            </w:r>
          </w:p>
        </w:tc>
      </w:tr>
      <w:tr w:rsidR="00284D68" w14:paraId="50A44153" w14:textId="77777777" w:rsidTr="00284D68">
        <w:tc>
          <w:tcPr>
            <w:tcW w:w="4489" w:type="dxa"/>
          </w:tcPr>
          <w:p w14:paraId="3540D5A2" w14:textId="77777777" w:rsidR="00284D68" w:rsidRPr="008709ED" w:rsidRDefault="00284D68" w:rsidP="00284D68">
            <w:pPr>
              <w:rPr>
                <w:b/>
              </w:rPr>
            </w:pPr>
            <w:r w:rsidRPr="008709ED">
              <w:rPr>
                <w:b/>
              </w:rPr>
              <w:t>Flujo básico</w:t>
            </w:r>
          </w:p>
        </w:tc>
        <w:tc>
          <w:tcPr>
            <w:tcW w:w="4489" w:type="dxa"/>
          </w:tcPr>
          <w:p w14:paraId="135068BE" w14:textId="77777777" w:rsidR="00284D68" w:rsidRPr="009D2362" w:rsidRDefault="00284D68" w:rsidP="00284D68">
            <w:pPr>
              <w:pStyle w:val="Prrafodelista"/>
              <w:numPr>
                <w:ilvl w:val="0"/>
                <w:numId w:val="44"/>
              </w:numPr>
              <w:spacing w:after="0" w:line="240" w:lineRule="auto"/>
            </w:pPr>
            <w:r w:rsidRPr="009D2362">
              <w:rPr>
                <w:lang w:val="es-419"/>
              </w:rPr>
              <w:t>Abrir la aplicación.</w:t>
            </w:r>
          </w:p>
          <w:p w14:paraId="0ECF000B" w14:textId="77777777" w:rsidR="00284D68" w:rsidRPr="00370D02" w:rsidRDefault="00284D68" w:rsidP="00284D68">
            <w:pPr>
              <w:pStyle w:val="Prrafodelista"/>
              <w:numPr>
                <w:ilvl w:val="0"/>
                <w:numId w:val="44"/>
              </w:numPr>
              <w:spacing w:after="0" w:line="240" w:lineRule="auto"/>
              <w:rPr>
                <w:lang w:val="es-MX"/>
              </w:rPr>
            </w:pPr>
            <w:r w:rsidRPr="009D2362">
              <w:rPr>
                <w:lang w:val="es-419"/>
              </w:rPr>
              <w:t>Ir a la opción “Esquema de estacionamiento”</w:t>
            </w:r>
          </w:p>
          <w:p w14:paraId="36415042" w14:textId="77777777" w:rsidR="00284D68" w:rsidRPr="00370D02" w:rsidRDefault="00284D68" w:rsidP="00284D68">
            <w:pPr>
              <w:pStyle w:val="Prrafodelista"/>
              <w:numPr>
                <w:ilvl w:val="0"/>
                <w:numId w:val="44"/>
              </w:numPr>
              <w:spacing w:after="0" w:line="240" w:lineRule="auto"/>
              <w:rPr>
                <w:lang w:val="es-MX"/>
              </w:rPr>
            </w:pPr>
            <w:r w:rsidRPr="009D2362">
              <w:rPr>
                <w:lang w:val="es-419"/>
              </w:rPr>
              <w:t>Seleccionar la opción “Eliminar esquema”</w:t>
            </w:r>
          </w:p>
          <w:p w14:paraId="02B0B88A" w14:textId="77777777" w:rsidR="00284D68" w:rsidRPr="009D2362" w:rsidRDefault="00284D68" w:rsidP="00284D68">
            <w:pPr>
              <w:pStyle w:val="Prrafodelista"/>
              <w:numPr>
                <w:ilvl w:val="0"/>
                <w:numId w:val="44"/>
              </w:numPr>
              <w:spacing w:after="0" w:line="240" w:lineRule="auto"/>
            </w:pPr>
            <w:r w:rsidRPr="009D2362">
              <w:rPr>
                <w:lang w:val="es-419"/>
              </w:rPr>
              <w:t>Confirmar acción</w:t>
            </w:r>
          </w:p>
        </w:tc>
      </w:tr>
      <w:tr w:rsidR="00284D68" w14:paraId="591EF8D4" w14:textId="77777777" w:rsidTr="00284D68">
        <w:trPr>
          <w:trHeight w:val="529"/>
        </w:trPr>
        <w:tc>
          <w:tcPr>
            <w:tcW w:w="4489" w:type="dxa"/>
          </w:tcPr>
          <w:p w14:paraId="486AFA06" w14:textId="77777777" w:rsidR="00284D68" w:rsidRPr="001B1356" w:rsidRDefault="00284D68" w:rsidP="00284D68">
            <w:pPr>
              <w:rPr>
                <w:b/>
                <w:lang w:val="es-419"/>
              </w:rPr>
            </w:pPr>
            <w:r>
              <w:rPr>
                <w:b/>
                <w:lang w:val="es-419"/>
              </w:rPr>
              <w:t>Flujo Secundario</w:t>
            </w:r>
          </w:p>
        </w:tc>
        <w:tc>
          <w:tcPr>
            <w:tcW w:w="4489" w:type="dxa"/>
          </w:tcPr>
          <w:p w14:paraId="4B06A619" w14:textId="77777777" w:rsidR="00284D68" w:rsidRPr="009D2362" w:rsidRDefault="00284D68" w:rsidP="00284D68">
            <w:pPr>
              <w:rPr>
                <w:lang w:val="es-419"/>
              </w:rPr>
            </w:pPr>
            <w:r w:rsidRPr="009D2362">
              <w:rPr>
                <w:lang w:val="es-419"/>
              </w:rPr>
              <w:t>Encontrar el esquema del estacionamiento y eliminarlo</w:t>
            </w:r>
          </w:p>
        </w:tc>
      </w:tr>
      <w:tr w:rsidR="00284D68" w14:paraId="30F2FEAC" w14:textId="77777777" w:rsidTr="00284D68">
        <w:tc>
          <w:tcPr>
            <w:tcW w:w="4489" w:type="dxa"/>
          </w:tcPr>
          <w:p w14:paraId="143CBE80" w14:textId="77777777" w:rsidR="00284D68" w:rsidRPr="008709ED" w:rsidRDefault="00284D68" w:rsidP="00284D68">
            <w:pPr>
              <w:rPr>
                <w:b/>
              </w:rPr>
            </w:pPr>
            <w:r w:rsidRPr="008709ED">
              <w:rPr>
                <w:b/>
              </w:rPr>
              <w:t xml:space="preserve">Postcondición </w:t>
            </w:r>
          </w:p>
        </w:tc>
        <w:tc>
          <w:tcPr>
            <w:tcW w:w="4489" w:type="dxa"/>
          </w:tcPr>
          <w:p w14:paraId="7964F409" w14:textId="77777777" w:rsidR="00284D68" w:rsidRPr="009D2362" w:rsidRDefault="00284D68" w:rsidP="00284D68">
            <w:pPr>
              <w:rPr>
                <w:lang w:val="es-419"/>
              </w:rPr>
            </w:pPr>
            <w:r>
              <w:rPr>
                <w:lang w:val="es-419"/>
              </w:rPr>
              <w:t>Se eliminara el esquema del estacionamiento</w:t>
            </w:r>
          </w:p>
        </w:tc>
      </w:tr>
    </w:tbl>
    <w:p w14:paraId="7520DAA2" w14:textId="77777777" w:rsidR="0028667F" w:rsidRDefault="00B54222" w:rsidP="00B54222">
      <w:pPr>
        <w:pStyle w:val="subSubSeccion"/>
        <w:rPr>
          <w:lang w:val="es-419"/>
        </w:rPr>
      </w:pPr>
      <w:bookmarkStart w:id="77" w:name="_Toc430869820"/>
      <w:r w:rsidRPr="0028667F">
        <w:rPr>
          <w:lang w:val="es-419"/>
        </w:rPr>
        <w:t>Informacion de estacionamiento</w:t>
      </w:r>
      <w:bookmarkEnd w:id="77"/>
    </w:p>
    <w:tbl>
      <w:tblPr>
        <w:tblStyle w:val="Tablaconcuadrcula"/>
        <w:tblW w:w="0" w:type="auto"/>
        <w:tblLook w:val="04A0" w:firstRow="1" w:lastRow="0" w:firstColumn="1" w:lastColumn="0" w:noHBand="0" w:noVBand="1"/>
      </w:tblPr>
      <w:tblGrid>
        <w:gridCol w:w="4489"/>
        <w:gridCol w:w="4489"/>
      </w:tblGrid>
      <w:tr w:rsidR="00B54222" w14:paraId="0BB07356" w14:textId="77777777" w:rsidTr="00284D68">
        <w:tc>
          <w:tcPr>
            <w:tcW w:w="4489" w:type="dxa"/>
          </w:tcPr>
          <w:p w14:paraId="08706401" w14:textId="77777777" w:rsidR="00B54222" w:rsidRPr="008709ED" w:rsidRDefault="00B54222" w:rsidP="00284D68">
            <w:pPr>
              <w:rPr>
                <w:b/>
              </w:rPr>
            </w:pPr>
            <w:r w:rsidRPr="008709ED">
              <w:rPr>
                <w:b/>
              </w:rPr>
              <w:t>Nombre</w:t>
            </w:r>
          </w:p>
        </w:tc>
        <w:tc>
          <w:tcPr>
            <w:tcW w:w="4489" w:type="dxa"/>
          </w:tcPr>
          <w:p w14:paraId="5AB9243F" w14:textId="77777777" w:rsidR="00B54222" w:rsidRDefault="00B54222" w:rsidP="00284D68">
            <w:pPr>
              <w:tabs>
                <w:tab w:val="left" w:pos="1215"/>
                <w:tab w:val="center" w:pos="2136"/>
              </w:tabs>
            </w:pPr>
            <w:r>
              <w:rPr>
                <w:lang w:val="es-419"/>
              </w:rPr>
              <w:t>Información de estacionamiento</w:t>
            </w:r>
          </w:p>
        </w:tc>
      </w:tr>
      <w:tr w:rsidR="00B54222" w14:paraId="30E88CFF" w14:textId="77777777" w:rsidTr="00284D68">
        <w:tc>
          <w:tcPr>
            <w:tcW w:w="4489" w:type="dxa"/>
          </w:tcPr>
          <w:p w14:paraId="0B4553AE" w14:textId="77777777" w:rsidR="00B54222" w:rsidRPr="008709ED" w:rsidRDefault="00B54222" w:rsidP="00284D68">
            <w:pPr>
              <w:rPr>
                <w:b/>
              </w:rPr>
            </w:pPr>
            <w:r w:rsidRPr="008709ED">
              <w:rPr>
                <w:b/>
              </w:rPr>
              <w:t>Actor</w:t>
            </w:r>
          </w:p>
        </w:tc>
        <w:tc>
          <w:tcPr>
            <w:tcW w:w="4489" w:type="dxa"/>
          </w:tcPr>
          <w:p w14:paraId="7DA7FED8" w14:textId="77777777" w:rsidR="00B54222" w:rsidRPr="00843F36" w:rsidRDefault="00B54222" w:rsidP="00284D68">
            <w:pPr>
              <w:rPr>
                <w:lang w:val="es-419"/>
              </w:rPr>
            </w:pPr>
            <w:r>
              <w:rPr>
                <w:lang w:val="es-419"/>
              </w:rPr>
              <w:t>Estacionamiento</w:t>
            </w:r>
          </w:p>
        </w:tc>
      </w:tr>
      <w:tr w:rsidR="00B54222" w14:paraId="477B797B" w14:textId="77777777" w:rsidTr="00284D68">
        <w:tc>
          <w:tcPr>
            <w:tcW w:w="4489" w:type="dxa"/>
          </w:tcPr>
          <w:p w14:paraId="6475D519" w14:textId="77777777" w:rsidR="00B54222" w:rsidRPr="008709ED" w:rsidRDefault="00B54222" w:rsidP="00284D68">
            <w:pPr>
              <w:rPr>
                <w:b/>
              </w:rPr>
            </w:pPr>
            <w:r w:rsidRPr="008709ED">
              <w:rPr>
                <w:b/>
              </w:rPr>
              <w:t>Descripción</w:t>
            </w:r>
          </w:p>
        </w:tc>
        <w:tc>
          <w:tcPr>
            <w:tcW w:w="4489" w:type="dxa"/>
          </w:tcPr>
          <w:p w14:paraId="177CFE58" w14:textId="77777777" w:rsidR="00B54222" w:rsidRDefault="00B54222" w:rsidP="00284D68">
            <w:pPr>
              <w:rPr>
                <w:lang w:val="es-419"/>
              </w:rPr>
            </w:pPr>
            <w:r>
              <w:rPr>
                <w:lang w:val="es-419"/>
              </w:rPr>
              <w:t>El estacionamiento podrá editar la información del estacionamiento tales como:</w:t>
            </w:r>
          </w:p>
          <w:p w14:paraId="31363CC7" w14:textId="77777777" w:rsidR="00B54222" w:rsidRDefault="00B54222" w:rsidP="00284D68">
            <w:pPr>
              <w:pStyle w:val="Prrafodelista"/>
              <w:numPr>
                <w:ilvl w:val="0"/>
                <w:numId w:val="46"/>
              </w:numPr>
              <w:spacing w:after="0" w:line="240" w:lineRule="auto"/>
              <w:rPr>
                <w:lang w:val="es-419"/>
              </w:rPr>
            </w:pPr>
            <w:r>
              <w:rPr>
                <w:lang w:val="es-419"/>
              </w:rPr>
              <w:t>Horarios</w:t>
            </w:r>
          </w:p>
          <w:p w14:paraId="08C66AB9" w14:textId="77777777" w:rsidR="00B54222" w:rsidRDefault="00B54222" w:rsidP="00284D68">
            <w:pPr>
              <w:pStyle w:val="Prrafodelista"/>
              <w:numPr>
                <w:ilvl w:val="0"/>
                <w:numId w:val="46"/>
              </w:numPr>
              <w:spacing w:after="0" w:line="240" w:lineRule="auto"/>
              <w:rPr>
                <w:lang w:val="es-419"/>
              </w:rPr>
            </w:pPr>
            <w:r>
              <w:rPr>
                <w:lang w:val="es-419"/>
              </w:rPr>
              <w:t>Tarifas</w:t>
            </w:r>
          </w:p>
          <w:p w14:paraId="3EF8F92C" w14:textId="77777777" w:rsidR="00B54222" w:rsidRDefault="00B54222" w:rsidP="00284D68">
            <w:pPr>
              <w:pStyle w:val="Prrafodelista"/>
              <w:numPr>
                <w:ilvl w:val="0"/>
                <w:numId w:val="46"/>
              </w:numPr>
              <w:spacing w:after="0" w:line="240" w:lineRule="auto"/>
              <w:rPr>
                <w:lang w:val="es-419"/>
              </w:rPr>
            </w:pPr>
            <w:r>
              <w:rPr>
                <w:lang w:val="es-419"/>
              </w:rPr>
              <w:t>Ubicación</w:t>
            </w:r>
          </w:p>
          <w:p w14:paraId="707BEF23" w14:textId="77777777" w:rsidR="00B54222" w:rsidRDefault="00B54222" w:rsidP="00284D68">
            <w:pPr>
              <w:pStyle w:val="Prrafodelista"/>
              <w:numPr>
                <w:ilvl w:val="0"/>
                <w:numId w:val="46"/>
              </w:numPr>
              <w:spacing w:after="0" w:line="240" w:lineRule="auto"/>
              <w:rPr>
                <w:lang w:val="es-419"/>
              </w:rPr>
            </w:pPr>
            <w:r>
              <w:rPr>
                <w:lang w:val="es-419"/>
              </w:rPr>
              <w:t xml:space="preserve">Altura máxima </w:t>
            </w:r>
          </w:p>
          <w:p w14:paraId="5D920FF8" w14:textId="77777777" w:rsidR="00B54222" w:rsidRPr="00A73BC0" w:rsidRDefault="00B54222" w:rsidP="00284D68">
            <w:pPr>
              <w:pStyle w:val="Prrafodelista"/>
              <w:numPr>
                <w:ilvl w:val="0"/>
                <w:numId w:val="46"/>
              </w:numPr>
              <w:spacing w:after="0" w:line="240" w:lineRule="auto"/>
              <w:rPr>
                <w:rFonts w:eastAsiaTheme="minorHAnsi"/>
                <w:lang w:val="es-419" w:eastAsia="en-US"/>
              </w:rPr>
            </w:pPr>
            <w:r>
              <w:rPr>
                <w:lang w:val="es-419"/>
              </w:rPr>
              <w:t xml:space="preserve">Descripción </w:t>
            </w:r>
          </w:p>
        </w:tc>
      </w:tr>
      <w:tr w:rsidR="00B54222" w14:paraId="5BA0ED29" w14:textId="77777777" w:rsidTr="00284D68">
        <w:tc>
          <w:tcPr>
            <w:tcW w:w="4489" w:type="dxa"/>
          </w:tcPr>
          <w:p w14:paraId="66F03C19" w14:textId="77777777" w:rsidR="00B54222" w:rsidRPr="008709ED" w:rsidRDefault="00B54222" w:rsidP="00284D68">
            <w:pPr>
              <w:rPr>
                <w:b/>
              </w:rPr>
            </w:pPr>
            <w:r w:rsidRPr="008709ED">
              <w:rPr>
                <w:b/>
              </w:rPr>
              <w:lastRenderedPageBreak/>
              <w:t>Precondición</w:t>
            </w:r>
          </w:p>
        </w:tc>
        <w:tc>
          <w:tcPr>
            <w:tcW w:w="4489" w:type="dxa"/>
          </w:tcPr>
          <w:p w14:paraId="293E71CF" w14:textId="77777777" w:rsidR="00B54222" w:rsidRPr="00843F36" w:rsidRDefault="00B54222" w:rsidP="00284D68">
            <w:pPr>
              <w:rPr>
                <w:lang w:val="es-419"/>
              </w:rPr>
            </w:pPr>
            <w:r>
              <w:rPr>
                <w:lang w:val="es-419"/>
              </w:rPr>
              <w:t>El estacionamiento tiene que estar registrado como estacionamiento y contar con la aplicación de escritorio.</w:t>
            </w:r>
          </w:p>
        </w:tc>
      </w:tr>
      <w:tr w:rsidR="00B54222" w14:paraId="2DBB778A" w14:textId="77777777" w:rsidTr="00284D68">
        <w:tc>
          <w:tcPr>
            <w:tcW w:w="4489" w:type="dxa"/>
          </w:tcPr>
          <w:p w14:paraId="47B72B5D" w14:textId="77777777" w:rsidR="00B54222" w:rsidRPr="008709ED" w:rsidRDefault="00B54222" w:rsidP="00284D68">
            <w:pPr>
              <w:rPr>
                <w:b/>
              </w:rPr>
            </w:pPr>
            <w:r w:rsidRPr="008709ED">
              <w:rPr>
                <w:b/>
              </w:rPr>
              <w:t>Flujo básico</w:t>
            </w:r>
          </w:p>
        </w:tc>
        <w:tc>
          <w:tcPr>
            <w:tcW w:w="4489" w:type="dxa"/>
          </w:tcPr>
          <w:p w14:paraId="59077716" w14:textId="77777777" w:rsidR="00B54222" w:rsidRPr="009D2362" w:rsidRDefault="00B54222" w:rsidP="00284D68">
            <w:pPr>
              <w:pStyle w:val="Prrafodelista"/>
              <w:numPr>
                <w:ilvl w:val="0"/>
                <w:numId w:val="45"/>
              </w:numPr>
              <w:spacing w:after="0" w:line="240" w:lineRule="auto"/>
            </w:pPr>
            <w:r w:rsidRPr="009D2362">
              <w:rPr>
                <w:lang w:val="es-419"/>
              </w:rPr>
              <w:t>Abrir la aplicación.</w:t>
            </w:r>
          </w:p>
          <w:p w14:paraId="0E705AD7" w14:textId="77777777" w:rsidR="00B54222" w:rsidRPr="00370D02" w:rsidRDefault="00B54222" w:rsidP="00284D68">
            <w:pPr>
              <w:pStyle w:val="Prrafodelista"/>
              <w:numPr>
                <w:ilvl w:val="0"/>
                <w:numId w:val="45"/>
              </w:numPr>
              <w:spacing w:after="0" w:line="240" w:lineRule="auto"/>
              <w:rPr>
                <w:lang w:val="es-MX"/>
              </w:rPr>
            </w:pPr>
            <w:r w:rsidRPr="009D2362">
              <w:rPr>
                <w:lang w:val="es-419"/>
              </w:rPr>
              <w:t>Ir a la opción “</w:t>
            </w:r>
            <w:r>
              <w:rPr>
                <w:lang w:val="es-419"/>
              </w:rPr>
              <w:t>Mi Información”</w:t>
            </w:r>
          </w:p>
          <w:p w14:paraId="0759A767" w14:textId="77777777" w:rsidR="00B54222" w:rsidRPr="005D7BA9" w:rsidRDefault="00B54222" w:rsidP="00284D68">
            <w:pPr>
              <w:pStyle w:val="Prrafodelista"/>
              <w:numPr>
                <w:ilvl w:val="0"/>
                <w:numId w:val="45"/>
              </w:numPr>
              <w:spacing w:after="0" w:line="240" w:lineRule="auto"/>
              <w:rPr>
                <w:rFonts w:eastAsiaTheme="minorHAnsi"/>
                <w:lang w:val="es-MX" w:eastAsia="en-US"/>
              </w:rPr>
            </w:pPr>
            <w:r>
              <w:rPr>
                <w:lang w:val="es-419"/>
              </w:rPr>
              <w:t>Editar la información predefinida o previamente establecida</w:t>
            </w:r>
          </w:p>
          <w:p w14:paraId="1577BDDD" w14:textId="77777777" w:rsidR="00B54222" w:rsidRPr="009D2362" w:rsidRDefault="00B54222" w:rsidP="00284D68">
            <w:pPr>
              <w:pStyle w:val="Prrafodelista"/>
              <w:numPr>
                <w:ilvl w:val="0"/>
                <w:numId w:val="45"/>
              </w:numPr>
              <w:spacing w:after="0" w:line="240" w:lineRule="auto"/>
            </w:pPr>
            <w:r>
              <w:rPr>
                <w:lang w:val="es-419"/>
              </w:rPr>
              <w:t>Guardar la nueva información</w:t>
            </w:r>
          </w:p>
        </w:tc>
      </w:tr>
      <w:tr w:rsidR="00B54222" w14:paraId="49A3D008" w14:textId="77777777" w:rsidTr="00284D68">
        <w:trPr>
          <w:trHeight w:val="529"/>
        </w:trPr>
        <w:tc>
          <w:tcPr>
            <w:tcW w:w="4489" w:type="dxa"/>
          </w:tcPr>
          <w:p w14:paraId="0BE5C214" w14:textId="77777777" w:rsidR="00B54222" w:rsidRPr="001B1356" w:rsidRDefault="00B54222" w:rsidP="00284D68">
            <w:pPr>
              <w:rPr>
                <w:b/>
                <w:lang w:val="es-419"/>
              </w:rPr>
            </w:pPr>
            <w:r>
              <w:rPr>
                <w:b/>
                <w:lang w:val="es-419"/>
              </w:rPr>
              <w:t>Flujo Secundario</w:t>
            </w:r>
          </w:p>
        </w:tc>
        <w:tc>
          <w:tcPr>
            <w:tcW w:w="4489" w:type="dxa"/>
          </w:tcPr>
          <w:p w14:paraId="08531DAF" w14:textId="77777777" w:rsidR="00B54222" w:rsidRDefault="00B54222" w:rsidP="00284D68">
            <w:pPr>
              <w:pStyle w:val="Prrafodelista"/>
              <w:numPr>
                <w:ilvl w:val="0"/>
                <w:numId w:val="47"/>
              </w:numPr>
              <w:spacing w:after="0" w:line="240" w:lineRule="auto"/>
              <w:rPr>
                <w:lang w:val="es-419"/>
              </w:rPr>
            </w:pPr>
            <w:r>
              <w:rPr>
                <w:lang w:val="es-419"/>
              </w:rPr>
              <w:t>Obtener la información de la base de datos</w:t>
            </w:r>
          </w:p>
          <w:p w14:paraId="77A680B0" w14:textId="77777777" w:rsidR="00B54222" w:rsidRPr="00A73BC0" w:rsidRDefault="00B54222" w:rsidP="00284D68">
            <w:pPr>
              <w:pStyle w:val="Prrafodelista"/>
              <w:numPr>
                <w:ilvl w:val="0"/>
                <w:numId w:val="47"/>
              </w:numPr>
              <w:spacing w:after="0" w:line="240" w:lineRule="auto"/>
              <w:rPr>
                <w:rFonts w:eastAsiaTheme="minorHAnsi"/>
                <w:lang w:val="es-419" w:eastAsia="en-US"/>
              </w:rPr>
            </w:pPr>
            <w:r>
              <w:rPr>
                <w:lang w:val="es-419"/>
              </w:rPr>
              <w:t>Guardar la nueva información en la base de datos</w:t>
            </w:r>
          </w:p>
        </w:tc>
      </w:tr>
      <w:tr w:rsidR="00B54222" w14:paraId="761160B5" w14:textId="77777777" w:rsidTr="00284D68">
        <w:tc>
          <w:tcPr>
            <w:tcW w:w="4489" w:type="dxa"/>
          </w:tcPr>
          <w:p w14:paraId="2C70928E" w14:textId="77777777" w:rsidR="00B54222" w:rsidRPr="008709ED" w:rsidRDefault="00B54222" w:rsidP="00284D68">
            <w:pPr>
              <w:rPr>
                <w:b/>
              </w:rPr>
            </w:pPr>
            <w:r w:rsidRPr="008709ED">
              <w:rPr>
                <w:b/>
              </w:rPr>
              <w:t xml:space="preserve">Postcondición </w:t>
            </w:r>
          </w:p>
        </w:tc>
        <w:tc>
          <w:tcPr>
            <w:tcW w:w="4489" w:type="dxa"/>
          </w:tcPr>
          <w:p w14:paraId="75B32EA5" w14:textId="77777777" w:rsidR="00B54222" w:rsidRPr="009D2362" w:rsidRDefault="00B54222" w:rsidP="00284D68">
            <w:pPr>
              <w:rPr>
                <w:lang w:val="es-419"/>
              </w:rPr>
            </w:pPr>
            <w:r>
              <w:rPr>
                <w:lang w:val="es-419"/>
              </w:rPr>
              <w:t>Se guarda la nueva información.</w:t>
            </w:r>
          </w:p>
        </w:tc>
      </w:tr>
    </w:tbl>
    <w:p w14:paraId="13B7E7D5" w14:textId="77777777" w:rsidR="00284D68" w:rsidRPr="00284D68" w:rsidRDefault="00284D68" w:rsidP="00284D68">
      <w:pPr>
        <w:pStyle w:val="subSubSeccion"/>
        <w:rPr>
          <w:lang w:val="es-419"/>
        </w:rPr>
      </w:pPr>
      <w:r>
        <w:rPr>
          <w:lang w:val="es-419"/>
        </w:rPr>
        <w:t>Se</w:t>
      </w:r>
      <w:r w:rsidRPr="0028667F">
        <w:rPr>
          <w:lang w:val="es-419"/>
        </w:rPr>
        <w:t>rvicios y Ofertas</w:t>
      </w:r>
    </w:p>
    <w:tbl>
      <w:tblPr>
        <w:tblStyle w:val="Tablaconcuadrcula"/>
        <w:tblW w:w="0" w:type="auto"/>
        <w:tblLook w:val="04A0" w:firstRow="1" w:lastRow="0" w:firstColumn="1" w:lastColumn="0" w:noHBand="0" w:noVBand="1"/>
      </w:tblPr>
      <w:tblGrid>
        <w:gridCol w:w="4489"/>
        <w:gridCol w:w="4489"/>
      </w:tblGrid>
      <w:tr w:rsidR="003F5601" w14:paraId="33F52BFC" w14:textId="77777777" w:rsidTr="00284D68">
        <w:tc>
          <w:tcPr>
            <w:tcW w:w="4489" w:type="dxa"/>
          </w:tcPr>
          <w:p w14:paraId="11459566" w14:textId="77777777" w:rsidR="003F5601" w:rsidRPr="008709ED" w:rsidRDefault="003F5601" w:rsidP="00284D68">
            <w:pPr>
              <w:rPr>
                <w:b/>
              </w:rPr>
            </w:pPr>
            <w:bookmarkStart w:id="78" w:name="_Toc430869821"/>
            <w:r w:rsidRPr="008709ED">
              <w:rPr>
                <w:b/>
              </w:rPr>
              <w:t>Nombre</w:t>
            </w:r>
          </w:p>
        </w:tc>
        <w:tc>
          <w:tcPr>
            <w:tcW w:w="4489" w:type="dxa"/>
          </w:tcPr>
          <w:p w14:paraId="35811451" w14:textId="77777777" w:rsidR="003F5601" w:rsidRDefault="003F5601" w:rsidP="00284D68">
            <w:pPr>
              <w:tabs>
                <w:tab w:val="left" w:pos="1215"/>
                <w:tab w:val="center" w:pos="2136"/>
              </w:tabs>
            </w:pPr>
            <w:r>
              <w:rPr>
                <w:lang w:val="es-419"/>
              </w:rPr>
              <w:t>Servicios y ofertas (agregar)</w:t>
            </w:r>
          </w:p>
        </w:tc>
      </w:tr>
      <w:tr w:rsidR="003F5601" w14:paraId="4757A858" w14:textId="77777777" w:rsidTr="00284D68">
        <w:tc>
          <w:tcPr>
            <w:tcW w:w="4489" w:type="dxa"/>
          </w:tcPr>
          <w:p w14:paraId="5FA5441A" w14:textId="77777777" w:rsidR="003F5601" w:rsidRPr="008709ED" w:rsidRDefault="003F5601" w:rsidP="00284D68">
            <w:pPr>
              <w:rPr>
                <w:b/>
              </w:rPr>
            </w:pPr>
            <w:r w:rsidRPr="008709ED">
              <w:rPr>
                <w:b/>
              </w:rPr>
              <w:t>Actor</w:t>
            </w:r>
          </w:p>
        </w:tc>
        <w:tc>
          <w:tcPr>
            <w:tcW w:w="4489" w:type="dxa"/>
          </w:tcPr>
          <w:p w14:paraId="62328650" w14:textId="77777777" w:rsidR="003F5601" w:rsidRPr="00843F36" w:rsidRDefault="003F5601" w:rsidP="00284D68">
            <w:pPr>
              <w:rPr>
                <w:lang w:val="es-419"/>
              </w:rPr>
            </w:pPr>
            <w:r>
              <w:rPr>
                <w:lang w:val="es-419"/>
              </w:rPr>
              <w:t>Estacionamiento</w:t>
            </w:r>
          </w:p>
        </w:tc>
      </w:tr>
      <w:tr w:rsidR="003F5601" w14:paraId="48B4BBDD" w14:textId="77777777" w:rsidTr="00284D68">
        <w:tc>
          <w:tcPr>
            <w:tcW w:w="4489" w:type="dxa"/>
          </w:tcPr>
          <w:p w14:paraId="08E2066C" w14:textId="77777777" w:rsidR="003F5601" w:rsidRPr="008709ED" w:rsidRDefault="003F5601" w:rsidP="00284D68">
            <w:pPr>
              <w:rPr>
                <w:b/>
              </w:rPr>
            </w:pPr>
            <w:r w:rsidRPr="008709ED">
              <w:rPr>
                <w:b/>
              </w:rPr>
              <w:t>Descripción</w:t>
            </w:r>
          </w:p>
        </w:tc>
        <w:tc>
          <w:tcPr>
            <w:tcW w:w="4489" w:type="dxa"/>
          </w:tcPr>
          <w:p w14:paraId="621D1787" w14:textId="77777777" w:rsidR="003F5601" w:rsidRDefault="003F5601" w:rsidP="00284D68">
            <w:pPr>
              <w:rPr>
                <w:lang w:val="es-419"/>
              </w:rPr>
            </w:pPr>
            <w:r>
              <w:rPr>
                <w:lang w:val="es-419"/>
              </w:rPr>
              <w:t>El estacionamiento podrá agregar una oferta o servicio con solo llenar *:</w:t>
            </w:r>
          </w:p>
          <w:p w14:paraId="111C7C06" w14:textId="77777777" w:rsidR="003F5601" w:rsidRDefault="003F5601" w:rsidP="00284D68">
            <w:pPr>
              <w:pStyle w:val="Prrafodelista"/>
              <w:numPr>
                <w:ilvl w:val="0"/>
                <w:numId w:val="48"/>
              </w:numPr>
              <w:spacing w:after="0" w:line="240" w:lineRule="auto"/>
              <w:rPr>
                <w:lang w:val="es-419"/>
              </w:rPr>
            </w:pPr>
            <w:r>
              <w:rPr>
                <w:lang w:val="es-419"/>
              </w:rPr>
              <w:t xml:space="preserve">Nombre </w:t>
            </w:r>
          </w:p>
          <w:p w14:paraId="0CCEADD3" w14:textId="77777777" w:rsidR="003F5601" w:rsidRDefault="003F5601" w:rsidP="00284D68">
            <w:pPr>
              <w:pStyle w:val="Prrafodelista"/>
              <w:numPr>
                <w:ilvl w:val="0"/>
                <w:numId w:val="48"/>
              </w:numPr>
              <w:spacing w:after="0" w:line="240" w:lineRule="auto"/>
              <w:rPr>
                <w:lang w:val="es-419"/>
              </w:rPr>
            </w:pPr>
            <w:r>
              <w:rPr>
                <w:lang w:val="es-419"/>
              </w:rPr>
              <w:t>Descripción</w:t>
            </w:r>
          </w:p>
          <w:p w14:paraId="6FEF419B" w14:textId="77777777" w:rsidR="003F5601" w:rsidRPr="005D7BA9" w:rsidRDefault="003F5601" w:rsidP="00284D68">
            <w:pPr>
              <w:pStyle w:val="Prrafodelista"/>
              <w:numPr>
                <w:ilvl w:val="0"/>
                <w:numId w:val="48"/>
              </w:numPr>
              <w:spacing w:after="0" w:line="240" w:lineRule="auto"/>
              <w:rPr>
                <w:rFonts w:eastAsiaTheme="minorHAnsi"/>
                <w:lang w:val="es-419" w:eastAsia="en-US"/>
              </w:rPr>
            </w:pPr>
            <w:r>
              <w:rPr>
                <w:lang w:val="es-419"/>
              </w:rPr>
              <w:t>Costo</w:t>
            </w:r>
          </w:p>
        </w:tc>
      </w:tr>
      <w:tr w:rsidR="003F5601" w14:paraId="6A9A021E" w14:textId="77777777" w:rsidTr="00284D68">
        <w:tc>
          <w:tcPr>
            <w:tcW w:w="4489" w:type="dxa"/>
          </w:tcPr>
          <w:p w14:paraId="5897DE22" w14:textId="77777777" w:rsidR="003F5601" w:rsidRPr="008709ED" w:rsidRDefault="003F5601" w:rsidP="00284D68">
            <w:pPr>
              <w:rPr>
                <w:b/>
              </w:rPr>
            </w:pPr>
            <w:r w:rsidRPr="008709ED">
              <w:rPr>
                <w:b/>
              </w:rPr>
              <w:t>Precondición</w:t>
            </w:r>
          </w:p>
        </w:tc>
        <w:tc>
          <w:tcPr>
            <w:tcW w:w="4489" w:type="dxa"/>
          </w:tcPr>
          <w:p w14:paraId="553197D1" w14:textId="77777777" w:rsidR="003F5601" w:rsidRPr="00843F36" w:rsidRDefault="003F5601" w:rsidP="00284D68">
            <w:pPr>
              <w:rPr>
                <w:lang w:val="es-419"/>
              </w:rPr>
            </w:pPr>
            <w:r>
              <w:rPr>
                <w:lang w:val="es-419"/>
              </w:rPr>
              <w:t>El estacionamiento tiene que estar registrado como estacionamiento y contar con la aplicación de escritorio.</w:t>
            </w:r>
          </w:p>
        </w:tc>
      </w:tr>
      <w:tr w:rsidR="003F5601" w14:paraId="2B874CE9" w14:textId="77777777" w:rsidTr="00284D68">
        <w:tc>
          <w:tcPr>
            <w:tcW w:w="4489" w:type="dxa"/>
          </w:tcPr>
          <w:p w14:paraId="315026E5" w14:textId="77777777" w:rsidR="003F5601" w:rsidRPr="008709ED" w:rsidRDefault="003F5601" w:rsidP="00284D68">
            <w:pPr>
              <w:rPr>
                <w:b/>
              </w:rPr>
            </w:pPr>
            <w:r w:rsidRPr="008709ED">
              <w:rPr>
                <w:b/>
              </w:rPr>
              <w:t>Flujo básico</w:t>
            </w:r>
          </w:p>
        </w:tc>
        <w:tc>
          <w:tcPr>
            <w:tcW w:w="4489" w:type="dxa"/>
          </w:tcPr>
          <w:p w14:paraId="6AF0EB8B"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419" w:eastAsia="en-US"/>
              </w:rPr>
              <w:t>Abrir la aplicación.</w:t>
            </w:r>
          </w:p>
          <w:p w14:paraId="378910DC"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419" w:eastAsia="en-US"/>
              </w:rPr>
              <w:t>Ir a la opción “Mis servicios y ofertas”</w:t>
            </w:r>
          </w:p>
          <w:p w14:paraId="205887FD"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419" w:eastAsia="en-US"/>
              </w:rPr>
              <w:t>Seleccionar la opción “Agregar servicio/oferta”</w:t>
            </w:r>
          </w:p>
          <w:p w14:paraId="7F65B3FF"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419" w:eastAsia="en-US"/>
              </w:rPr>
              <w:t>Seleccionar el tipo de publicación (servicio u oferta)</w:t>
            </w:r>
          </w:p>
          <w:p w14:paraId="7BB73B96"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MX" w:eastAsia="en-US"/>
              </w:rPr>
              <w:t>Llenar el formulario *</w:t>
            </w:r>
          </w:p>
          <w:p w14:paraId="3F75F6BB"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419" w:eastAsia="en-US"/>
              </w:rPr>
              <w:t>Guardar la nueva información</w:t>
            </w:r>
          </w:p>
        </w:tc>
      </w:tr>
      <w:tr w:rsidR="003F5601" w14:paraId="247D696E" w14:textId="77777777" w:rsidTr="00284D68">
        <w:trPr>
          <w:trHeight w:val="529"/>
        </w:trPr>
        <w:tc>
          <w:tcPr>
            <w:tcW w:w="4489" w:type="dxa"/>
          </w:tcPr>
          <w:p w14:paraId="009E4C7B" w14:textId="77777777" w:rsidR="003F5601" w:rsidRPr="001B1356" w:rsidRDefault="003F5601" w:rsidP="00284D68">
            <w:pPr>
              <w:rPr>
                <w:b/>
                <w:lang w:val="es-419"/>
              </w:rPr>
            </w:pPr>
            <w:r>
              <w:rPr>
                <w:b/>
                <w:lang w:val="es-419"/>
              </w:rPr>
              <w:t>Flujo Secundario</w:t>
            </w:r>
          </w:p>
        </w:tc>
        <w:tc>
          <w:tcPr>
            <w:tcW w:w="4489" w:type="dxa"/>
          </w:tcPr>
          <w:p w14:paraId="53E8C93F" w14:textId="77777777" w:rsidR="003F5601" w:rsidRPr="005D7BA9" w:rsidRDefault="003F5601" w:rsidP="00284D68">
            <w:pPr>
              <w:pStyle w:val="Prrafodelista"/>
              <w:numPr>
                <w:ilvl w:val="0"/>
                <w:numId w:val="50"/>
              </w:numPr>
              <w:spacing w:after="0" w:line="240" w:lineRule="auto"/>
              <w:rPr>
                <w:rFonts w:eastAsiaTheme="minorHAnsi"/>
                <w:lang w:val="es-419" w:eastAsia="en-US"/>
              </w:rPr>
            </w:pPr>
            <w:r>
              <w:rPr>
                <w:lang w:val="es-419"/>
              </w:rPr>
              <w:t>Agregar nuevo registro de servicio u oferta a la base de datos</w:t>
            </w:r>
          </w:p>
        </w:tc>
      </w:tr>
      <w:tr w:rsidR="003F5601" w14:paraId="348BD921" w14:textId="77777777" w:rsidTr="00284D68">
        <w:tc>
          <w:tcPr>
            <w:tcW w:w="4489" w:type="dxa"/>
          </w:tcPr>
          <w:p w14:paraId="7A426358" w14:textId="77777777" w:rsidR="003F5601" w:rsidRPr="008709ED" w:rsidRDefault="003F5601" w:rsidP="00284D68">
            <w:pPr>
              <w:rPr>
                <w:b/>
              </w:rPr>
            </w:pPr>
            <w:r w:rsidRPr="008709ED">
              <w:rPr>
                <w:b/>
              </w:rPr>
              <w:t xml:space="preserve">Postcondición </w:t>
            </w:r>
          </w:p>
        </w:tc>
        <w:tc>
          <w:tcPr>
            <w:tcW w:w="4489" w:type="dxa"/>
          </w:tcPr>
          <w:p w14:paraId="5FEA249F" w14:textId="77777777" w:rsidR="003F5601" w:rsidRPr="009D2362" w:rsidRDefault="003F5601" w:rsidP="00284D68">
            <w:pPr>
              <w:rPr>
                <w:lang w:val="es-419"/>
              </w:rPr>
            </w:pPr>
            <w:r>
              <w:rPr>
                <w:lang w:val="es-419"/>
              </w:rPr>
              <w:t>Se guarda la nueva información.</w:t>
            </w:r>
          </w:p>
        </w:tc>
      </w:tr>
    </w:tbl>
    <w:p w14:paraId="74159A02" w14:textId="77777777" w:rsidR="00B54222" w:rsidRDefault="00B54222" w:rsidP="00284D68">
      <w:pPr>
        <w:pStyle w:val="Sinespaciado"/>
        <w:rPr>
          <w:lang w:val="es-419"/>
        </w:rPr>
      </w:pPr>
    </w:p>
    <w:tbl>
      <w:tblPr>
        <w:tblStyle w:val="Tablaconcuadrcula"/>
        <w:tblW w:w="0" w:type="auto"/>
        <w:jc w:val="center"/>
        <w:tblLook w:val="04A0" w:firstRow="1" w:lastRow="0" w:firstColumn="1" w:lastColumn="0" w:noHBand="0" w:noVBand="1"/>
      </w:tblPr>
      <w:tblGrid>
        <w:gridCol w:w="4489"/>
        <w:gridCol w:w="4489"/>
      </w:tblGrid>
      <w:tr w:rsidR="003F5601" w14:paraId="52DD5D3C" w14:textId="77777777" w:rsidTr="00284D68">
        <w:trPr>
          <w:jc w:val="center"/>
        </w:trPr>
        <w:tc>
          <w:tcPr>
            <w:tcW w:w="4489" w:type="dxa"/>
          </w:tcPr>
          <w:p w14:paraId="7BC22274" w14:textId="77777777" w:rsidR="003F5601" w:rsidRPr="008709ED" w:rsidRDefault="003F5601" w:rsidP="00284D68">
            <w:pPr>
              <w:rPr>
                <w:b/>
              </w:rPr>
            </w:pPr>
            <w:r w:rsidRPr="008709ED">
              <w:rPr>
                <w:b/>
              </w:rPr>
              <w:t>Nombre</w:t>
            </w:r>
          </w:p>
        </w:tc>
        <w:tc>
          <w:tcPr>
            <w:tcW w:w="4489" w:type="dxa"/>
          </w:tcPr>
          <w:p w14:paraId="61B0B35A" w14:textId="77777777" w:rsidR="003F5601" w:rsidRDefault="003F5601" w:rsidP="00284D68">
            <w:pPr>
              <w:tabs>
                <w:tab w:val="left" w:pos="1215"/>
                <w:tab w:val="center" w:pos="2136"/>
              </w:tabs>
            </w:pPr>
            <w:r>
              <w:rPr>
                <w:lang w:val="es-419"/>
              </w:rPr>
              <w:t>Servicios y ofertas (editar)</w:t>
            </w:r>
          </w:p>
        </w:tc>
      </w:tr>
      <w:tr w:rsidR="003F5601" w14:paraId="5C4CD677" w14:textId="77777777" w:rsidTr="00284D68">
        <w:trPr>
          <w:jc w:val="center"/>
        </w:trPr>
        <w:tc>
          <w:tcPr>
            <w:tcW w:w="4489" w:type="dxa"/>
          </w:tcPr>
          <w:p w14:paraId="114EA2F6" w14:textId="77777777" w:rsidR="003F5601" w:rsidRPr="008709ED" w:rsidRDefault="003F5601" w:rsidP="00284D68">
            <w:pPr>
              <w:rPr>
                <w:b/>
              </w:rPr>
            </w:pPr>
            <w:r w:rsidRPr="008709ED">
              <w:rPr>
                <w:b/>
              </w:rPr>
              <w:t>Actor</w:t>
            </w:r>
          </w:p>
        </w:tc>
        <w:tc>
          <w:tcPr>
            <w:tcW w:w="4489" w:type="dxa"/>
          </w:tcPr>
          <w:p w14:paraId="10CE7AE1" w14:textId="77777777" w:rsidR="003F5601" w:rsidRPr="00843F36" w:rsidRDefault="003F5601" w:rsidP="00284D68">
            <w:pPr>
              <w:rPr>
                <w:lang w:val="es-419"/>
              </w:rPr>
            </w:pPr>
            <w:r>
              <w:rPr>
                <w:lang w:val="es-419"/>
              </w:rPr>
              <w:t>Estacionamiento</w:t>
            </w:r>
          </w:p>
        </w:tc>
      </w:tr>
      <w:tr w:rsidR="003F5601" w14:paraId="774A7A01" w14:textId="77777777" w:rsidTr="00284D68">
        <w:trPr>
          <w:jc w:val="center"/>
        </w:trPr>
        <w:tc>
          <w:tcPr>
            <w:tcW w:w="4489" w:type="dxa"/>
          </w:tcPr>
          <w:p w14:paraId="0ACC6D13" w14:textId="77777777" w:rsidR="003F5601" w:rsidRPr="008709ED" w:rsidRDefault="003F5601" w:rsidP="00284D68">
            <w:pPr>
              <w:rPr>
                <w:b/>
              </w:rPr>
            </w:pPr>
            <w:r w:rsidRPr="008709ED">
              <w:rPr>
                <w:b/>
              </w:rPr>
              <w:t>Descripción</w:t>
            </w:r>
          </w:p>
        </w:tc>
        <w:tc>
          <w:tcPr>
            <w:tcW w:w="4489" w:type="dxa"/>
          </w:tcPr>
          <w:p w14:paraId="5F811D36" w14:textId="77777777" w:rsidR="003F5601" w:rsidRPr="005D7BA9" w:rsidRDefault="003F5601" w:rsidP="00284D68">
            <w:pPr>
              <w:rPr>
                <w:lang w:val="es-419"/>
              </w:rPr>
            </w:pPr>
            <w:r>
              <w:rPr>
                <w:lang w:val="es-419"/>
              </w:rPr>
              <w:t>El estacionamiento podrá editar la oferta o servicio previamente agregada</w:t>
            </w:r>
          </w:p>
        </w:tc>
      </w:tr>
      <w:tr w:rsidR="003F5601" w14:paraId="30F226BF" w14:textId="77777777" w:rsidTr="00284D68">
        <w:trPr>
          <w:jc w:val="center"/>
        </w:trPr>
        <w:tc>
          <w:tcPr>
            <w:tcW w:w="4489" w:type="dxa"/>
          </w:tcPr>
          <w:p w14:paraId="7F376CF3" w14:textId="77777777" w:rsidR="003F5601" w:rsidRPr="008709ED" w:rsidRDefault="003F5601" w:rsidP="00284D68">
            <w:pPr>
              <w:rPr>
                <w:b/>
              </w:rPr>
            </w:pPr>
            <w:r w:rsidRPr="008709ED">
              <w:rPr>
                <w:b/>
              </w:rPr>
              <w:lastRenderedPageBreak/>
              <w:t>Precondición</w:t>
            </w:r>
          </w:p>
        </w:tc>
        <w:tc>
          <w:tcPr>
            <w:tcW w:w="4489" w:type="dxa"/>
          </w:tcPr>
          <w:p w14:paraId="0C5B9866" w14:textId="77777777" w:rsidR="003F5601" w:rsidRPr="00843F36" w:rsidRDefault="003F5601" w:rsidP="00284D68">
            <w:pPr>
              <w:rPr>
                <w:lang w:val="es-419"/>
              </w:rPr>
            </w:pPr>
            <w:r>
              <w:rPr>
                <w:lang w:val="es-419"/>
              </w:rPr>
              <w:t>El estacionamiento tiene que estar registrado como estacionamiento y contar con la aplicación de escritorio.</w:t>
            </w:r>
          </w:p>
        </w:tc>
      </w:tr>
      <w:tr w:rsidR="003F5601" w14:paraId="34C02AB6" w14:textId="77777777" w:rsidTr="00284D68">
        <w:trPr>
          <w:jc w:val="center"/>
        </w:trPr>
        <w:tc>
          <w:tcPr>
            <w:tcW w:w="4489" w:type="dxa"/>
          </w:tcPr>
          <w:p w14:paraId="54C52EE0" w14:textId="77777777" w:rsidR="003F5601" w:rsidRPr="008709ED" w:rsidRDefault="003F5601" w:rsidP="00284D68">
            <w:pPr>
              <w:rPr>
                <w:b/>
              </w:rPr>
            </w:pPr>
            <w:r w:rsidRPr="008709ED">
              <w:rPr>
                <w:b/>
              </w:rPr>
              <w:t>Flujo básico</w:t>
            </w:r>
          </w:p>
        </w:tc>
        <w:tc>
          <w:tcPr>
            <w:tcW w:w="4489" w:type="dxa"/>
          </w:tcPr>
          <w:p w14:paraId="2BA417C6" w14:textId="77777777" w:rsidR="003F5601" w:rsidRPr="005D7BA9" w:rsidRDefault="003F5601"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Abrir la aplicación.</w:t>
            </w:r>
          </w:p>
          <w:p w14:paraId="5130DCF2" w14:textId="77777777" w:rsidR="003F5601" w:rsidRPr="005D7BA9" w:rsidRDefault="003F5601"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Ir a la opción “Mis servicios y ofertas”</w:t>
            </w:r>
          </w:p>
          <w:p w14:paraId="5A991DD5" w14:textId="77777777" w:rsidR="003F5601" w:rsidRPr="005D7BA9" w:rsidRDefault="003F5601"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Seleccionar la opción “Dar clic en el botón de editar sobre servicio/oferta que desee editar”</w:t>
            </w:r>
          </w:p>
          <w:p w14:paraId="3F1A6020" w14:textId="77777777" w:rsidR="003F5601" w:rsidRPr="005D7BA9" w:rsidRDefault="003F5601" w:rsidP="00284D68">
            <w:pPr>
              <w:pStyle w:val="Prrafodelista"/>
              <w:numPr>
                <w:ilvl w:val="0"/>
                <w:numId w:val="50"/>
              </w:numPr>
              <w:spacing w:after="0" w:line="240" w:lineRule="auto"/>
              <w:rPr>
                <w:rFonts w:eastAsiaTheme="minorHAnsi"/>
                <w:lang w:val="es-MX" w:eastAsia="en-US"/>
              </w:rPr>
            </w:pPr>
            <w:r w:rsidRPr="005D7BA9">
              <w:rPr>
                <w:rFonts w:eastAsiaTheme="minorHAnsi"/>
                <w:lang w:val="es-MX" w:eastAsia="en-US"/>
              </w:rPr>
              <w:t>Editar la información previamente establecida</w:t>
            </w:r>
          </w:p>
          <w:p w14:paraId="71E68D1B" w14:textId="77777777" w:rsidR="003F5601" w:rsidRPr="005D7BA9" w:rsidRDefault="003F5601"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Guardar la nueva información</w:t>
            </w:r>
          </w:p>
        </w:tc>
      </w:tr>
      <w:tr w:rsidR="003F5601" w14:paraId="606990A1" w14:textId="77777777" w:rsidTr="00284D68">
        <w:trPr>
          <w:trHeight w:val="529"/>
          <w:jc w:val="center"/>
        </w:trPr>
        <w:tc>
          <w:tcPr>
            <w:tcW w:w="4489" w:type="dxa"/>
          </w:tcPr>
          <w:p w14:paraId="4B336328" w14:textId="77777777" w:rsidR="003F5601" w:rsidRPr="001B1356" w:rsidRDefault="003F5601" w:rsidP="00284D68">
            <w:pPr>
              <w:rPr>
                <w:b/>
                <w:lang w:val="es-419"/>
              </w:rPr>
            </w:pPr>
            <w:r>
              <w:rPr>
                <w:b/>
                <w:lang w:val="es-419"/>
              </w:rPr>
              <w:t>Flujo Secundario</w:t>
            </w:r>
          </w:p>
        </w:tc>
        <w:tc>
          <w:tcPr>
            <w:tcW w:w="4489" w:type="dxa"/>
          </w:tcPr>
          <w:p w14:paraId="0D6FC39C" w14:textId="77777777" w:rsidR="003F5601" w:rsidRPr="00733721" w:rsidRDefault="003F5601" w:rsidP="00284D68">
            <w:pPr>
              <w:pStyle w:val="Prrafodelista"/>
              <w:numPr>
                <w:ilvl w:val="0"/>
                <w:numId w:val="51"/>
              </w:numPr>
              <w:spacing w:after="0" w:line="240" w:lineRule="auto"/>
              <w:rPr>
                <w:rFonts w:eastAsiaTheme="minorHAnsi"/>
                <w:lang w:val="es-419" w:eastAsia="en-US"/>
              </w:rPr>
            </w:pPr>
            <w:r>
              <w:rPr>
                <w:lang w:val="es-419"/>
              </w:rPr>
              <w:t>Recuperar los datos previamente establecidos de la base de datos</w:t>
            </w:r>
          </w:p>
          <w:p w14:paraId="13AFF57E" w14:textId="77777777" w:rsidR="003F5601" w:rsidRPr="00733721" w:rsidRDefault="003F5601" w:rsidP="00284D68">
            <w:pPr>
              <w:pStyle w:val="Prrafodelista"/>
              <w:numPr>
                <w:ilvl w:val="0"/>
                <w:numId w:val="51"/>
              </w:numPr>
              <w:spacing w:after="0" w:line="240" w:lineRule="auto"/>
              <w:rPr>
                <w:rFonts w:eastAsiaTheme="minorHAnsi"/>
                <w:lang w:val="es-419" w:eastAsia="en-US"/>
              </w:rPr>
            </w:pPr>
            <w:r>
              <w:rPr>
                <w:lang w:val="es-419"/>
              </w:rPr>
              <w:t>Guardar el nuevo</w:t>
            </w:r>
            <w:r w:rsidRPr="00733721">
              <w:rPr>
                <w:rFonts w:eastAsiaTheme="minorHAnsi"/>
                <w:lang w:val="es-419" w:eastAsia="en-US"/>
              </w:rPr>
              <w:t xml:space="preserve"> registro de servicio u oferta a la base de datos</w:t>
            </w:r>
          </w:p>
        </w:tc>
      </w:tr>
      <w:tr w:rsidR="003F5601" w14:paraId="1503ABA5" w14:textId="77777777" w:rsidTr="00284D68">
        <w:trPr>
          <w:jc w:val="center"/>
        </w:trPr>
        <w:tc>
          <w:tcPr>
            <w:tcW w:w="4489" w:type="dxa"/>
          </w:tcPr>
          <w:p w14:paraId="4CDE509F" w14:textId="77777777" w:rsidR="003F5601" w:rsidRPr="008709ED" w:rsidRDefault="003F5601" w:rsidP="00284D68">
            <w:pPr>
              <w:rPr>
                <w:b/>
              </w:rPr>
            </w:pPr>
            <w:r w:rsidRPr="008709ED">
              <w:rPr>
                <w:b/>
              </w:rPr>
              <w:t xml:space="preserve">Postcondición </w:t>
            </w:r>
          </w:p>
        </w:tc>
        <w:tc>
          <w:tcPr>
            <w:tcW w:w="4489" w:type="dxa"/>
          </w:tcPr>
          <w:p w14:paraId="07C7BF54" w14:textId="77777777" w:rsidR="003F5601" w:rsidRPr="009D2362" w:rsidRDefault="003F5601" w:rsidP="00284D68">
            <w:pPr>
              <w:rPr>
                <w:lang w:val="es-419"/>
              </w:rPr>
            </w:pPr>
            <w:r>
              <w:rPr>
                <w:lang w:val="es-419"/>
              </w:rPr>
              <w:t>Se guarda la nueva información.</w:t>
            </w:r>
          </w:p>
        </w:tc>
      </w:tr>
    </w:tbl>
    <w:p w14:paraId="48DCA046" w14:textId="77777777" w:rsidR="002F6EE4" w:rsidRDefault="002F6EE4"/>
    <w:tbl>
      <w:tblPr>
        <w:tblStyle w:val="Tablaconcuadrcula"/>
        <w:tblW w:w="0" w:type="auto"/>
        <w:tblLook w:val="04A0" w:firstRow="1" w:lastRow="0" w:firstColumn="1" w:lastColumn="0" w:noHBand="0" w:noVBand="1"/>
      </w:tblPr>
      <w:tblGrid>
        <w:gridCol w:w="4489"/>
        <w:gridCol w:w="4489"/>
      </w:tblGrid>
      <w:tr w:rsidR="00284D68" w14:paraId="3A5F976C" w14:textId="77777777" w:rsidTr="00284D68">
        <w:tc>
          <w:tcPr>
            <w:tcW w:w="4489" w:type="dxa"/>
          </w:tcPr>
          <w:bookmarkEnd w:id="78"/>
          <w:p w14:paraId="52FD7445" w14:textId="77777777" w:rsidR="00284D68" w:rsidRPr="008709ED" w:rsidRDefault="00284D68" w:rsidP="00284D68">
            <w:pPr>
              <w:rPr>
                <w:b/>
              </w:rPr>
            </w:pPr>
            <w:r w:rsidRPr="008709ED">
              <w:rPr>
                <w:b/>
              </w:rPr>
              <w:t>Nombre</w:t>
            </w:r>
          </w:p>
        </w:tc>
        <w:tc>
          <w:tcPr>
            <w:tcW w:w="4489" w:type="dxa"/>
          </w:tcPr>
          <w:p w14:paraId="606268E9" w14:textId="77777777" w:rsidR="00284D68" w:rsidRDefault="00284D68" w:rsidP="00284D68">
            <w:pPr>
              <w:tabs>
                <w:tab w:val="left" w:pos="1215"/>
                <w:tab w:val="center" w:pos="2136"/>
              </w:tabs>
            </w:pPr>
            <w:r>
              <w:rPr>
                <w:lang w:val="es-419"/>
              </w:rPr>
              <w:t>Servicios y ofertas (Eliminar)</w:t>
            </w:r>
          </w:p>
        </w:tc>
      </w:tr>
      <w:tr w:rsidR="00284D68" w14:paraId="1B8597A1" w14:textId="77777777" w:rsidTr="00284D68">
        <w:tc>
          <w:tcPr>
            <w:tcW w:w="4489" w:type="dxa"/>
          </w:tcPr>
          <w:p w14:paraId="0040EFD7" w14:textId="77777777" w:rsidR="00284D68" w:rsidRPr="008709ED" w:rsidRDefault="00284D68" w:rsidP="00284D68">
            <w:pPr>
              <w:rPr>
                <w:b/>
              </w:rPr>
            </w:pPr>
            <w:r w:rsidRPr="008709ED">
              <w:rPr>
                <w:b/>
              </w:rPr>
              <w:t>Actor</w:t>
            </w:r>
          </w:p>
        </w:tc>
        <w:tc>
          <w:tcPr>
            <w:tcW w:w="4489" w:type="dxa"/>
          </w:tcPr>
          <w:p w14:paraId="563DCA45" w14:textId="77777777" w:rsidR="00284D68" w:rsidRPr="00843F36" w:rsidRDefault="00284D68" w:rsidP="00284D68">
            <w:pPr>
              <w:rPr>
                <w:lang w:val="es-419"/>
              </w:rPr>
            </w:pPr>
            <w:r>
              <w:rPr>
                <w:lang w:val="es-419"/>
              </w:rPr>
              <w:t>Estacionamiento</w:t>
            </w:r>
          </w:p>
        </w:tc>
      </w:tr>
      <w:tr w:rsidR="00284D68" w14:paraId="345D81EA" w14:textId="77777777" w:rsidTr="00284D68">
        <w:tc>
          <w:tcPr>
            <w:tcW w:w="4489" w:type="dxa"/>
          </w:tcPr>
          <w:p w14:paraId="6F16C630" w14:textId="77777777" w:rsidR="00284D68" w:rsidRPr="008709ED" w:rsidRDefault="00284D68" w:rsidP="00284D68">
            <w:pPr>
              <w:rPr>
                <w:b/>
              </w:rPr>
            </w:pPr>
            <w:r w:rsidRPr="008709ED">
              <w:rPr>
                <w:b/>
              </w:rPr>
              <w:t>Descripción</w:t>
            </w:r>
          </w:p>
        </w:tc>
        <w:tc>
          <w:tcPr>
            <w:tcW w:w="4489" w:type="dxa"/>
          </w:tcPr>
          <w:p w14:paraId="57BE234F" w14:textId="77777777" w:rsidR="00284D68" w:rsidRPr="005D7BA9" w:rsidRDefault="00284D68" w:rsidP="00284D68">
            <w:pPr>
              <w:rPr>
                <w:lang w:val="es-419"/>
              </w:rPr>
            </w:pPr>
            <w:r>
              <w:rPr>
                <w:lang w:val="es-419"/>
              </w:rPr>
              <w:t>El estacionamiento podrá eliminar la oferta o servicio previamente agregada</w:t>
            </w:r>
          </w:p>
        </w:tc>
      </w:tr>
      <w:tr w:rsidR="00284D68" w14:paraId="2C9058AC" w14:textId="77777777" w:rsidTr="00284D68">
        <w:tc>
          <w:tcPr>
            <w:tcW w:w="4489" w:type="dxa"/>
          </w:tcPr>
          <w:p w14:paraId="024DBD49" w14:textId="77777777" w:rsidR="00284D68" w:rsidRPr="008709ED" w:rsidRDefault="00284D68" w:rsidP="00284D68">
            <w:pPr>
              <w:rPr>
                <w:b/>
              </w:rPr>
            </w:pPr>
            <w:r w:rsidRPr="008709ED">
              <w:rPr>
                <w:b/>
              </w:rPr>
              <w:t>Precondición</w:t>
            </w:r>
          </w:p>
        </w:tc>
        <w:tc>
          <w:tcPr>
            <w:tcW w:w="4489" w:type="dxa"/>
          </w:tcPr>
          <w:p w14:paraId="7B6353BC" w14:textId="77777777" w:rsidR="00284D68" w:rsidRPr="00843F36" w:rsidRDefault="00284D68" w:rsidP="00284D68">
            <w:pPr>
              <w:rPr>
                <w:lang w:val="es-419"/>
              </w:rPr>
            </w:pPr>
            <w:r>
              <w:rPr>
                <w:lang w:val="es-419"/>
              </w:rPr>
              <w:t>El estacionamiento tiene que estar registrado como estacionamiento y contar con la aplicación de escritorio.</w:t>
            </w:r>
          </w:p>
        </w:tc>
      </w:tr>
      <w:tr w:rsidR="00284D68" w14:paraId="72E37996" w14:textId="77777777" w:rsidTr="00284D68">
        <w:tc>
          <w:tcPr>
            <w:tcW w:w="4489" w:type="dxa"/>
          </w:tcPr>
          <w:p w14:paraId="38A69554" w14:textId="77777777" w:rsidR="00284D68" w:rsidRPr="008709ED" w:rsidRDefault="00284D68" w:rsidP="00284D68">
            <w:pPr>
              <w:rPr>
                <w:b/>
              </w:rPr>
            </w:pPr>
            <w:r w:rsidRPr="008709ED">
              <w:rPr>
                <w:b/>
              </w:rPr>
              <w:t>Flujo básico</w:t>
            </w:r>
          </w:p>
        </w:tc>
        <w:tc>
          <w:tcPr>
            <w:tcW w:w="4489" w:type="dxa"/>
          </w:tcPr>
          <w:p w14:paraId="69BB7EFF" w14:textId="77777777" w:rsidR="00284D68" w:rsidRPr="005D7BA9" w:rsidRDefault="00284D68"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Abrir la aplicación.</w:t>
            </w:r>
          </w:p>
          <w:p w14:paraId="5903E16A" w14:textId="77777777" w:rsidR="00284D68" w:rsidRPr="005D7BA9" w:rsidRDefault="00284D68"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Ir a la opción “Mis servicios y ofertas”</w:t>
            </w:r>
          </w:p>
          <w:p w14:paraId="04EB851D" w14:textId="77777777" w:rsidR="00284D68" w:rsidRPr="005D7BA9" w:rsidRDefault="00284D68"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 xml:space="preserve">Seleccionar la opción “Dar clic en el botón de </w:t>
            </w:r>
            <w:r>
              <w:rPr>
                <w:lang w:val="es-419"/>
              </w:rPr>
              <w:t>eliminar</w:t>
            </w:r>
            <w:r w:rsidRPr="005D7BA9">
              <w:rPr>
                <w:rFonts w:eastAsiaTheme="minorHAnsi"/>
                <w:lang w:val="es-419" w:eastAsia="en-US"/>
              </w:rPr>
              <w:t xml:space="preserve"> sobre servicio/oferta que desee editar”</w:t>
            </w:r>
          </w:p>
          <w:p w14:paraId="5A5E68B3" w14:textId="77777777" w:rsidR="00284D68" w:rsidRPr="005A1090" w:rsidRDefault="00284D68" w:rsidP="00284D68">
            <w:pPr>
              <w:pStyle w:val="Prrafodelista"/>
              <w:numPr>
                <w:ilvl w:val="0"/>
                <w:numId w:val="50"/>
              </w:numPr>
              <w:spacing w:after="0" w:line="240" w:lineRule="auto"/>
              <w:rPr>
                <w:rFonts w:eastAsiaTheme="minorHAnsi"/>
                <w:lang w:val="es-MX" w:eastAsia="en-US"/>
              </w:rPr>
            </w:pPr>
            <w:r>
              <w:t>Confirmar la acción</w:t>
            </w:r>
          </w:p>
        </w:tc>
      </w:tr>
      <w:tr w:rsidR="00284D68" w14:paraId="5AA77413" w14:textId="77777777" w:rsidTr="00284D68">
        <w:trPr>
          <w:trHeight w:val="529"/>
        </w:trPr>
        <w:tc>
          <w:tcPr>
            <w:tcW w:w="4489" w:type="dxa"/>
          </w:tcPr>
          <w:p w14:paraId="1BBC522D" w14:textId="77777777" w:rsidR="00284D68" w:rsidRPr="001B1356" w:rsidRDefault="00284D68" w:rsidP="00284D68">
            <w:pPr>
              <w:rPr>
                <w:b/>
                <w:lang w:val="es-419"/>
              </w:rPr>
            </w:pPr>
            <w:r>
              <w:rPr>
                <w:b/>
                <w:lang w:val="es-419"/>
              </w:rPr>
              <w:t>Flujo Secundario</w:t>
            </w:r>
          </w:p>
        </w:tc>
        <w:tc>
          <w:tcPr>
            <w:tcW w:w="4489" w:type="dxa"/>
          </w:tcPr>
          <w:p w14:paraId="22A9445E" w14:textId="77777777" w:rsidR="00284D68" w:rsidRPr="00733721" w:rsidRDefault="00284D68" w:rsidP="00284D68">
            <w:pPr>
              <w:pStyle w:val="Prrafodelista"/>
              <w:numPr>
                <w:ilvl w:val="0"/>
                <w:numId w:val="51"/>
              </w:numPr>
              <w:spacing w:after="0" w:line="240" w:lineRule="auto"/>
              <w:rPr>
                <w:rFonts w:eastAsiaTheme="minorHAnsi"/>
                <w:lang w:val="es-419" w:eastAsia="en-US"/>
              </w:rPr>
            </w:pPr>
            <w:r>
              <w:rPr>
                <w:lang w:val="es-419"/>
              </w:rPr>
              <w:t>Recuperar el registro en la base de datos</w:t>
            </w:r>
          </w:p>
          <w:p w14:paraId="52B09095" w14:textId="77777777" w:rsidR="00284D68" w:rsidRPr="00733721" w:rsidRDefault="00284D68" w:rsidP="00284D68">
            <w:pPr>
              <w:pStyle w:val="Prrafodelista"/>
              <w:numPr>
                <w:ilvl w:val="0"/>
                <w:numId w:val="51"/>
              </w:numPr>
              <w:spacing w:after="0" w:line="240" w:lineRule="auto"/>
              <w:rPr>
                <w:rFonts w:eastAsiaTheme="minorHAnsi"/>
                <w:lang w:val="es-419" w:eastAsia="en-US"/>
              </w:rPr>
            </w:pPr>
            <w:r>
              <w:rPr>
                <w:lang w:val="es-419"/>
              </w:rPr>
              <w:t>Eliminar la oferta o servicio de la base de datos</w:t>
            </w:r>
          </w:p>
        </w:tc>
      </w:tr>
      <w:tr w:rsidR="00284D68" w14:paraId="35EB16AE" w14:textId="77777777" w:rsidTr="00284D68">
        <w:tc>
          <w:tcPr>
            <w:tcW w:w="4489" w:type="dxa"/>
          </w:tcPr>
          <w:p w14:paraId="651CF5D6" w14:textId="77777777" w:rsidR="00284D68" w:rsidRPr="008709ED" w:rsidRDefault="00284D68" w:rsidP="00284D68">
            <w:pPr>
              <w:rPr>
                <w:b/>
              </w:rPr>
            </w:pPr>
            <w:r w:rsidRPr="008709ED">
              <w:rPr>
                <w:b/>
              </w:rPr>
              <w:t xml:space="preserve">Postcondición </w:t>
            </w:r>
          </w:p>
        </w:tc>
        <w:tc>
          <w:tcPr>
            <w:tcW w:w="4489" w:type="dxa"/>
          </w:tcPr>
          <w:p w14:paraId="230FF307" w14:textId="77777777" w:rsidR="00284D68" w:rsidRPr="009D2362" w:rsidRDefault="00284D68" w:rsidP="00284D68">
            <w:pPr>
              <w:rPr>
                <w:lang w:val="es-419"/>
              </w:rPr>
            </w:pPr>
            <w:r>
              <w:rPr>
                <w:lang w:val="es-419"/>
              </w:rPr>
              <w:t>Se guarda la nueva información.</w:t>
            </w:r>
          </w:p>
        </w:tc>
      </w:tr>
    </w:tbl>
    <w:p w14:paraId="16D1E176" w14:textId="77777777" w:rsidR="00B54222" w:rsidRPr="00B54222" w:rsidRDefault="00B54222" w:rsidP="00284D68">
      <w:pPr>
        <w:pStyle w:val="Sinespaciado"/>
        <w:rPr>
          <w:lang w:val="es-419"/>
        </w:rPr>
      </w:pPr>
    </w:p>
    <w:p w14:paraId="0CC333F4" w14:textId="77777777" w:rsidR="0028667F" w:rsidRPr="00A73BC0" w:rsidRDefault="0028667F" w:rsidP="0028667F">
      <w:pPr>
        <w:rPr>
          <w:lang w:val="es-419"/>
        </w:rPr>
      </w:pPr>
    </w:p>
    <w:p w14:paraId="37ACC114" w14:textId="77777777" w:rsidR="003F5601" w:rsidRDefault="003F5601">
      <w:pPr>
        <w:rPr>
          <w:i/>
          <w:color w:val="2E74B5" w:themeColor="accent1" w:themeShade="BF"/>
          <w:sz w:val="28"/>
          <w:szCs w:val="24"/>
          <w:lang w:val="es-419"/>
        </w:rPr>
      </w:pPr>
      <w:bookmarkStart w:id="79" w:name="_Toc430869822"/>
      <w:r>
        <w:rPr>
          <w:lang w:val="es-419"/>
        </w:rPr>
        <w:br w:type="page"/>
      </w:r>
    </w:p>
    <w:p w14:paraId="7977E0E6" w14:textId="77777777" w:rsidR="0028667F" w:rsidRPr="0028667F" w:rsidRDefault="00284D68" w:rsidP="00B54222">
      <w:pPr>
        <w:pStyle w:val="subSubSeccion"/>
        <w:rPr>
          <w:lang w:val="es-419"/>
        </w:rPr>
      </w:pPr>
      <w:r w:rsidRPr="0028667F">
        <w:rPr>
          <w:lang w:val="es-419"/>
        </w:rPr>
        <w:lastRenderedPageBreak/>
        <w:t xml:space="preserve"> </w:t>
      </w:r>
      <w:r w:rsidR="0028667F" w:rsidRPr="0028667F">
        <w:rPr>
          <w:lang w:val="es-419"/>
        </w:rPr>
        <w:t>Lugares de aparcamiento</w:t>
      </w:r>
      <w:bookmarkEnd w:id="79"/>
    </w:p>
    <w:p w14:paraId="06FBC015" w14:textId="77777777" w:rsidR="0028667F" w:rsidRPr="00D60BD3" w:rsidRDefault="0028667F" w:rsidP="0028667F">
      <w:pPr>
        <w:rPr>
          <w:lang w:val="es-419"/>
        </w:rPr>
      </w:pPr>
    </w:p>
    <w:tbl>
      <w:tblPr>
        <w:tblStyle w:val="Tablaconcuadrcula"/>
        <w:tblpPr w:leftFromText="141" w:rightFromText="141" w:vertAnchor="page" w:horzAnchor="margin" w:tblpY="2731"/>
        <w:tblW w:w="0" w:type="auto"/>
        <w:tblLook w:val="04A0" w:firstRow="1" w:lastRow="0" w:firstColumn="1" w:lastColumn="0" w:noHBand="0" w:noVBand="1"/>
      </w:tblPr>
      <w:tblGrid>
        <w:gridCol w:w="4489"/>
        <w:gridCol w:w="4489"/>
      </w:tblGrid>
      <w:tr w:rsidR="003F5601" w14:paraId="02A16C36" w14:textId="77777777" w:rsidTr="003F5601">
        <w:tc>
          <w:tcPr>
            <w:tcW w:w="4489" w:type="dxa"/>
          </w:tcPr>
          <w:p w14:paraId="0304A818" w14:textId="77777777" w:rsidR="003F5601" w:rsidRPr="008709ED" w:rsidRDefault="003F5601" w:rsidP="003F5601">
            <w:pPr>
              <w:rPr>
                <w:b/>
              </w:rPr>
            </w:pPr>
            <w:r w:rsidRPr="008709ED">
              <w:rPr>
                <w:b/>
              </w:rPr>
              <w:t>Nombre</w:t>
            </w:r>
          </w:p>
        </w:tc>
        <w:tc>
          <w:tcPr>
            <w:tcW w:w="4489" w:type="dxa"/>
          </w:tcPr>
          <w:p w14:paraId="64B1589D" w14:textId="77777777" w:rsidR="003F5601" w:rsidRDefault="003F5601" w:rsidP="003F5601">
            <w:pPr>
              <w:tabs>
                <w:tab w:val="left" w:pos="1215"/>
                <w:tab w:val="center" w:pos="2136"/>
              </w:tabs>
            </w:pPr>
            <w:r>
              <w:t>Lugares de aparcamiento (ver en tiempo real)</w:t>
            </w:r>
          </w:p>
        </w:tc>
      </w:tr>
      <w:tr w:rsidR="003F5601" w14:paraId="42BCDFB7" w14:textId="77777777" w:rsidTr="003F5601">
        <w:tc>
          <w:tcPr>
            <w:tcW w:w="4489" w:type="dxa"/>
          </w:tcPr>
          <w:p w14:paraId="05C110B0" w14:textId="77777777" w:rsidR="003F5601" w:rsidRPr="008709ED" w:rsidRDefault="003F5601" w:rsidP="003F5601">
            <w:pPr>
              <w:rPr>
                <w:b/>
              </w:rPr>
            </w:pPr>
            <w:r w:rsidRPr="008709ED">
              <w:rPr>
                <w:b/>
              </w:rPr>
              <w:t>Actor</w:t>
            </w:r>
          </w:p>
        </w:tc>
        <w:tc>
          <w:tcPr>
            <w:tcW w:w="4489" w:type="dxa"/>
          </w:tcPr>
          <w:p w14:paraId="5AA9E4D7" w14:textId="77777777" w:rsidR="003F5601" w:rsidRPr="00843F36" w:rsidRDefault="003F5601" w:rsidP="003F5601">
            <w:pPr>
              <w:rPr>
                <w:lang w:val="es-419"/>
              </w:rPr>
            </w:pPr>
            <w:r>
              <w:rPr>
                <w:lang w:val="es-419"/>
              </w:rPr>
              <w:t>Estacionamiento</w:t>
            </w:r>
          </w:p>
        </w:tc>
      </w:tr>
      <w:tr w:rsidR="003F5601" w14:paraId="0A76D6C4" w14:textId="77777777" w:rsidTr="003F5601">
        <w:tc>
          <w:tcPr>
            <w:tcW w:w="4489" w:type="dxa"/>
          </w:tcPr>
          <w:p w14:paraId="62DF554E" w14:textId="77777777" w:rsidR="003F5601" w:rsidRPr="008709ED" w:rsidRDefault="003F5601" w:rsidP="003F5601">
            <w:pPr>
              <w:rPr>
                <w:b/>
              </w:rPr>
            </w:pPr>
            <w:r w:rsidRPr="008709ED">
              <w:rPr>
                <w:b/>
              </w:rPr>
              <w:t>Descripción</w:t>
            </w:r>
          </w:p>
        </w:tc>
        <w:tc>
          <w:tcPr>
            <w:tcW w:w="4489" w:type="dxa"/>
          </w:tcPr>
          <w:p w14:paraId="2CD88BC5" w14:textId="77777777" w:rsidR="003F5601" w:rsidRPr="005D7BA9" w:rsidRDefault="003F5601" w:rsidP="003F5601">
            <w:pPr>
              <w:rPr>
                <w:lang w:val="es-419"/>
              </w:rPr>
            </w:pPr>
            <w:r>
              <w:rPr>
                <w:lang w:val="es-419"/>
              </w:rPr>
              <w:t>El estacionamiento podrá ver el esquema previamente diseñado en tiempo real así como ver los lugares disponibles, ocupados y fuera de servicio</w:t>
            </w:r>
          </w:p>
        </w:tc>
      </w:tr>
      <w:tr w:rsidR="003F5601" w14:paraId="4790DEF3" w14:textId="77777777" w:rsidTr="003F5601">
        <w:tc>
          <w:tcPr>
            <w:tcW w:w="4489" w:type="dxa"/>
          </w:tcPr>
          <w:p w14:paraId="0C19DAA6" w14:textId="77777777" w:rsidR="003F5601" w:rsidRPr="008709ED" w:rsidRDefault="003F5601" w:rsidP="003F5601">
            <w:pPr>
              <w:rPr>
                <w:b/>
              </w:rPr>
            </w:pPr>
            <w:r w:rsidRPr="008709ED">
              <w:rPr>
                <w:b/>
              </w:rPr>
              <w:t>Precondición</w:t>
            </w:r>
          </w:p>
        </w:tc>
        <w:tc>
          <w:tcPr>
            <w:tcW w:w="4489" w:type="dxa"/>
          </w:tcPr>
          <w:p w14:paraId="56E5C3AE" w14:textId="77777777" w:rsidR="003F5601" w:rsidRPr="00843F36" w:rsidRDefault="003F5601" w:rsidP="003F5601">
            <w:pPr>
              <w:rPr>
                <w:lang w:val="es-419"/>
              </w:rPr>
            </w:pPr>
            <w:r>
              <w:rPr>
                <w:lang w:val="es-419"/>
              </w:rPr>
              <w:t>El estacionamiento tiene que estar registrado como estacionamiento y contar con la aplicación de escritorio.</w:t>
            </w:r>
          </w:p>
        </w:tc>
      </w:tr>
      <w:tr w:rsidR="003F5601" w14:paraId="0398D475" w14:textId="77777777" w:rsidTr="003F5601">
        <w:tc>
          <w:tcPr>
            <w:tcW w:w="4489" w:type="dxa"/>
          </w:tcPr>
          <w:p w14:paraId="1BC5E9F8" w14:textId="77777777" w:rsidR="003F5601" w:rsidRPr="008709ED" w:rsidRDefault="003F5601" w:rsidP="003F5601">
            <w:pPr>
              <w:rPr>
                <w:b/>
              </w:rPr>
            </w:pPr>
            <w:r w:rsidRPr="008709ED">
              <w:rPr>
                <w:b/>
              </w:rPr>
              <w:t>Flujo básico</w:t>
            </w:r>
          </w:p>
        </w:tc>
        <w:tc>
          <w:tcPr>
            <w:tcW w:w="4489" w:type="dxa"/>
          </w:tcPr>
          <w:p w14:paraId="12AD92D5" w14:textId="77777777" w:rsidR="003F5601" w:rsidRPr="00D60BD3" w:rsidRDefault="003F5601" w:rsidP="003F5601">
            <w:pPr>
              <w:pStyle w:val="Prrafodelista"/>
              <w:numPr>
                <w:ilvl w:val="0"/>
                <w:numId w:val="52"/>
              </w:numPr>
              <w:spacing w:after="0" w:line="240" w:lineRule="auto"/>
              <w:rPr>
                <w:rFonts w:eastAsiaTheme="minorHAnsi"/>
                <w:lang w:val="es-MX" w:eastAsia="en-US"/>
              </w:rPr>
            </w:pPr>
            <w:r w:rsidRPr="00D60BD3">
              <w:rPr>
                <w:rFonts w:eastAsiaTheme="minorHAnsi"/>
                <w:lang w:val="es-419" w:eastAsia="en-US"/>
              </w:rPr>
              <w:t>Abrir la aplicación.</w:t>
            </w:r>
          </w:p>
          <w:p w14:paraId="27E6B0A6" w14:textId="77777777" w:rsidR="003F5601" w:rsidRPr="00D60BD3" w:rsidRDefault="003F5601" w:rsidP="003F5601">
            <w:pPr>
              <w:pStyle w:val="Prrafodelista"/>
              <w:numPr>
                <w:ilvl w:val="0"/>
                <w:numId w:val="52"/>
              </w:numPr>
              <w:spacing w:after="0" w:line="240" w:lineRule="auto"/>
              <w:rPr>
                <w:lang w:val="es-MX"/>
              </w:rPr>
            </w:pPr>
            <w:r w:rsidRPr="00D60BD3">
              <w:rPr>
                <w:rFonts w:eastAsiaTheme="minorHAnsi"/>
                <w:lang w:val="es-419" w:eastAsia="en-US"/>
              </w:rPr>
              <w:t>Ir a la opción “Mis lugares de aparcamiento”</w:t>
            </w:r>
          </w:p>
          <w:p w14:paraId="58139DC8" w14:textId="77777777" w:rsidR="003F5601" w:rsidRPr="00D60BD3" w:rsidRDefault="003F5601" w:rsidP="003F5601">
            <w:pPr>
              <w:pStyle w:val="Prrafodelista"/>
              <w:numPr>
                <w:ilvl w:val="0"/>
                <w:numId w:val="52"/>
              </w:numPr>
              <w:spacing w:after="0" w:line="240" w:lineRule="auto"/>
              <w:rPr>
                <w:rFonts w:eastAsiaTheme="minorHAnsi"/>
                <w:lang w:val="es-MX" w:eastAsia="en-US"/>
              </w:rPr>
            </w:pPr>
            <w:r>
              <w:rPr>
                <w:lang w:val="es-419"/>
              </w:rPr>
              <w:t>Observar</w:t>
            </w:r>
          </w:p>
        </w:tc>
      </w:tr>
      <w:tr w:rsidR="003F5601" w14:paraId="38C085B2" w14:textId="77777777" w:rsidTr="003F5601">
        <w:trPr>
          <w:trHeight w:val="529"/>
        </w:trPr>
        <w:tc>
          <w:tcPr>
            <w:tcW w:w="4489" w:type="dxa"/>
          </w:tcPr>
          <w:p w14:paraId="191B34F8" w14:textId="77777777" w:rsidR="003F5601" w:rsidRPr="001B1356" w:rsidRDefault="003F5601" w:rsidP="003F5601">
            <w:pPr>
              <w:rPr>
                <w:b/>
                <w:lang w:val="es-419"/>
              </w:rPr>
            </w:pPr>
            <w:r>
              <w:rPr>
                <w:b/>
                <w:lang w:val="es-419"/>
              </w:rPr>
              <w:t>Flujo Secundario</w:t>
            </w:r>
          </w:p>
        </w:tc>
        <w:tc>
          <w:tcPr>
            <w:tcW w:w="4489" w:type="dxa"/>
          </w:tcPr>
          <w:p w14:paraId="43CBC4DE" w14:textId="77777777" w:rsidR="003F5601" w:rsidRDefault="003F5601" w:rsidP="003F5601">
            <w:pPr>
              <w:pStyle w:val="Prrafodelista"/>
              <w:numPr>
                <w:ilvl w:val="0"/>
                <w:numId w:val="53"/>
              </w:numPr>
              <w:spacing w:after="0" w:line="240" w:lineRule="auto"/>
              <w:rPr>
                <w:lang w:val="es-419"/>
              </w:rPr>
            </w:pPr>
            <w:r>
              <w:rPr>
                <w:lang w:val="es-419"/>
              </w:rPr>
              <w:t>Los sensores envían su estado a la aplicación al cambiar su estado</w:t>
            </w:r>
          </w:p>
          <w:p w14:paraId="7B4C4A04" w14:textId="77777777" w:rsidR="003F5601" w:rsidRPr="009733D3" w:rsidRDefault="003F5601" w:rsidP="003F5601">
            <w:pPr>
              <w:pStyle w:val="Prrafodelista"/>
              <w:numPr>
                <w:ilvl w:val="0"/>
                <w:numId w:val="53"/>
              </w:numPr>
              <w:spacing w:after="0" w:line="240" w:lineRule="auto"/>
              <w:rPr>
                <w:rFonts w:eastAsiaTheme="minorHAnsi"/>
                <w:lang w:val="es-419" w:eastAsia="en-US"/>
              </w:rPr>
            </w:pPr>
            <w:r>
              <w:rPr>
                <w:lang w:val="es-419"/>
              </w:rPr>
              <w:t>La aplicación los registra y los sube a la base de datos</w:t>
            </w:r>
          </w:p>
        </w:tc>
      </w:tr>
      <w:tr w:rsidR="003F5601" w14:paraId="463B4AF1" w14:textId="77777777" w:rsidTr="003F5601">
        <w:tc>
          <w:tcPr>
            <w:tcW w:w="4489" w:type="dxa"/>
          </w:tcPr>
          <w:p w14:paraId="4CD5DC73" w14:textId="77777777" w:rsidR="003F5601" w:rsidRPr="008709ED" w:rsidRDefault="003F5601" w:rsidP="003F5601">
            <w:pPr>
              <w:rPr>
                <w:b/>
              </w:rPr>
            </w:pPr>
            <w:r w:rsidRPr="008709ED">
              <w:rPr>
                <w:b/>
              </w:rPr>
              <w:t xml:space="preserve">Postcondición </w:t>
            </w:r>
          </w:p>
        </w:tc>
        <w:tc>
          <w:tcPr>
            <w:tcW w:w="4489" w:type="dxa"/>
          </w:tcPr>
          <w:p w14:paraId="4376F900" w14:textId="77777777" w:rsidR="003F5601" w:rsidRPr="009D2362" w:rsidRDefault="003F5601" w:rsidP="003F5601">
            <w:pPr>
              <w:rPr>
                <w:lang w:val="es-419"/>
              </w:rPr>
            </w:pPr>
            <w:r>
              <w:rPr>
                <w:lang w:val="es-419"/>
              </w:rPr>
              <w:t>Se actualiza la información de la base de datos</w:t>
            </w:r>
          </w:p>
        </w:tc>
      </w:tr>
    </w:tbl>
    <w:p w14:paraId="6BB6E680" w14:textId="77777777" w:rsidR="0028667F" w:rsidRPr="009D2362" w:rsidRDefault="0028667F" w:rsidP="0028667F">
      <w:pPr>
        <w:rPr>
          <w:lang w:val="es-419"/>
        </w:rPr>
      </w:pPr>
    </w:p>
    <w:tbl>
      <w:tblPr>
        <w:tblStyle w:val="Tablaconcuadrcula"/>
        <w:tblpPr w:leftFromText="141" w:rightFromText="141" w:vertAnchor="page" w:horzAnchor="margin" w:tblpY="7959"/>
        <w:tblW w:w="0" w:type="auto"/>
        <w:tblLook w:val="04A0" w:firstRow="1" w:lastRow="0" w:firstColumn="1" w:lastColumn="0" w:noHBand="0" w:noVBand="1"/>
      </w:tblPr>
      <w:tblGrid>
        <w:gridCol w:w="4489"/>
        <w:gridCol w:w="4489"/>
      </w:tblGrid>
      <w:tr w:rsidR="003F5601" w14:paraId="692F4DE8" w14:textId="77777777" w:rsidTr="003F5601">
        <w:tc>
          <w:tcPr>
            <w:tcW w:w="4489" w:type="dxa"/>
          </w:tcPr>
          <w:p w14:paraId="62B5AC5E" w14:textId="77777777" w:rsidR="003F5601" w:rsidRPr="008709ED" w:rsidRDefault="003F5601" w:rsidP="003F5601">
            <w:pPr>
              <w:rPr>
                <w:b/>
              </w:rPr>
            </w:pPr>
            <w:r w:rsidRPr="008709ED">
              <w:rPr>
                <w:b/>
              </w:rPr>
              <w:t>Nombre</w:t>
            </w:r>
          </w:p>
        </w:tc>
        <w:tc>
          <w:tcPr>
            <w:tcW w:w="4489" w:type="dxa"/>
          </w:tcPr>
          <w:p w14:paraId="6EA27354" w14:textId="77777777" w:rsidR="003F5601" w:rsidRDefault="003F5601" w:rsidP="003F5601">
            <w:pPr>
              <w:tabs>
                <w:tab w:val="left" w:pos="1215"/>
                <w:tab w:val="center" w:pos="2136"/>
              </w:tabs>
            </w:pPr>
            <w:r>
              <w:t>Lugares de aparcamiento (cambiar estado de lugar de aparcamiento)</w:t>
            </w:r>
          </w:p>
        </w:tc>
      </w:tr>
      <w:tr w:rsidR="003F5601" w14:paraId="0C13B56A" w14:textId="77777777" w:rsidTr="003F5601">
        <w:tc>
          <w:tcPr>
            <w:tcW w:w="4489" w:type="dxa"/>
          </w:tcPr>
          <w:p w14:paraId="56CCA8CD" w14:textId="77777777" w:rsidR="003F5601" w:rsidRPr="008709ED" w:rsidRDefault="003F5601" w:rsidP="003F5601">
            <w:pPr>
              <w:rPr>
                <w:b/>
              </w:rPr>
            </w:pPr>
            <w:r w:rsidRPr="008709ED">
              <w:rPr>
                <w:b/>
              </w:rPr>
              <w:t>Actor</w:t>
            </w:r>
          </w:p>
        </w:tc>
        <w:tc>
          <w:tcPr>
            <w:tcW w:w="4489" w:type="dxa"/>
          </w:tcPr>
          <w:p w14:paraId="0474B36B" w14:textId="77777777" w:rsidR="003F5601" w:rsidRPr="00843F36" w:rsidRDefault="003F5601" w:rsidP="003F5601">
            <w:pPr>
              <w:rPr>
                <w:lang w:val="es-419"/>
              </w:rPr>
            </w:pPr>
            <w:r>
              <w:rPr>
                <w:lang w:val="es-419"/>
              </w:rPr>
              <w:t>Estacionamiento</w:t>
            </w:r>
          </w:p>
        </w:tc>
      </w:tr>
      <w:tr w:rsidR="003F5601" w14:paraId="67EF1F69" w14:textId="77777777" w:rsidTr="003F5601">
        <w:tc>
          <w:tcPr>
            <w:tcW w:w="4489" w:type="dxa"/>
          </w:tcPr>
          <w:p w14:paraId="6B23570E" w14:textId="77777777" w:rsidR="003F5601" w:rsidRPr="008709ED" w:rsidRDefault="003F5601" w:rsidP="003F5601">
            <w:pPr>
              <w:rPr>
                <w:b/>
              </w:rPr>
            </w:pPr>
            <w:r w:rsidRPr="008709ED">
              <w:rPr>
                <w:b/>
              </w:rPr>
              <w:t>Descripción</w:t>
            </w:r>
          </w:p>
        </w:tc>
        <w:tc>
          <w:tcPr>
            <w:tcW w:w="4489" w:type="dxa"/>
          </w:tcPr>
          <w:p w14:paraId="45CFB317" w14:textId="77777777" w:rsidR="003F5601" w:rsidRDefault="003F5601" w:rsidP="003F5601">
            <w:pPr>
              <w:rPr>
                <w:lang w:val="es-419"/>
              </w:rPr>
            </w:pPr>
            <w:r>
              <w:rPr>
                <w:lang w:val="es-419"/>
              </w:rPr>
              <w:t>El estacionamiento podrá cambiar el estado de los lugares de aparcamiento del esquema previamente diseñado tales como</w:t>
            </w:r>
          </w:p>
          <w:p w14:paraId="4C164EB3" w14:textId="77777777" w:rsidR="003F5601" w:rsidRDefault="003F5601" w:rsidP="003F5601">
            <w:pPr>
              <w:pStyle w:val="Prrafodelista"/>
              <w:numPr>
                <w:ilvl w:val="0"/>
                <w:numId w:val="54"/>
              </w:numPr>
              <w:spacing w:after="0" w:line="240" w:lineRule="auto"/>
              <w:rPr>
                <w:lang w:val="es-419"/>
              </w:rPr>
            </w:pPr>
            <w:r>
              <w:rPr>
                <w:lang w:val="es-419"/>
              </w:rPr>
              <w:t>Libre (volver a modo automático)</w:t>
            </w:r>
          </w:p>
          <w:p w14:paraId="0ED5FE99" w14:textId="77777777" w:rsidR="003F5601" w:rsidRDefault="003F5601" w:rsidP="003F5601">
            <w:pPr>
              <w:pStyle w:val="Prrafodelista"/>
              <w:numPr>
                <w:ilvl w:val="0"/>
                <w:numId w:val="54"/>
              </w:numPr>
              <w:spacing w:after="0" w:line="240" w:lineRule="auto"/>
              <w:rPr>
                <w:lang w:val="es-419"/>
              </w:rPr>
            </w:pPr>
            <w:r>
              <w:rPr>
                <w:lang w:val="es-419"/>
              </w:rPr>
              <w:t>Ocupado</w:t>
            </w:r>
          </w:p>
          <w:p w14:paraId="4294F7B1" w14:textId="77777777" w:rsidR="003F5601" w:rsidRPr="009733D3" w:rsidRDefault="003F5601" w:rsidP="003F5601">
            <w:pPr>
              <w:pStyle w:val="Prrafodelista"/>
              <w:numPr>
                <w:ilvl w:val="0"/>
                <w:numId w:val="54"/>
              </w:numPr>
              <w:spacing w:after="0" w:line="240" w:lineRule="auto"/>
              <w:rPr>
                <w:rFonts w:eastAsiaTheme="minorHAnsi"/>
                <w:lang w:val="es-419" w:eastAsia="en-US"/>
              </w:rPr>
            </w:pPr>
            <w:r>
              <w:rPr>
                <w:lang w:val="es-419"/>
              </w:rPr>
              <w:t>Fuera de servicio</w:t>
            </w:r>
          </w:p>
        </w:tc>
      </w:tr>
      <w:tr w:rsidR="003F5601" w14:paraId="75B6BEDC" w14:textId="77777777" w:rsidTr="003F5601">
        <w:tc>
          <w:tcPr>
            <w:tcW w:w="4489" w:type="dxa"/>
          </w:tcPr>
          <w:p w14:paraId="5B94DE61" w14:textId="77777777" w:rsidR="003F5601" w:rsidRPr="008709ED" w:rsidRDefault="003F5601" w:rsidP="003F5601">
            <w:pPr>
              <w:rPr>
                <w:b/>
              </w:rPr>
            </w:pPr>
            <w:r w:rsidRPr="008709ED">
              <w:rPr>
                <w:b/>
              </w:rPr>
              <w:t>Precondición</w:t>
            </w:r>
          </w:p>
        </w:tc>
        <w:tc>
          <w:tcPr>
            <w:tcW w:w="4489" w:type="dxa"/>
          </w:tcPr>
          <w:p w14:paraId="792403E7" w14:textId="77777777" w:rsidR="003F5601" w:rsidRPr="00843F36" w:rsidRDefault="003F5601" w:rsidP="003F5601">
            <w:pPr>
              <w:rPr>
                <w:lang w:val="es-419"/>
              </w:rPr>
            </w:pPr>
            <w:r>
              <w:rPr>
                <w:lang w:val="es-419"/>
              </w:rPr>
              <w:t>El estacionamiento tiene que estar registrado como estacionamiento y contar con la aplicación de escritorio.</w:t>
            </w:r>
          </w:p>
        </w:tc>
      </w:tr>
      <w:tr w:rsidR="003F5601" w14:paraId="3DCBE6D5" w14:textId="77777777" w:rsidTr="003F5601">
        <w:tc>
          <w:tcPr>
            <w:tcW w:w="4489" w:type="dxa"/>
          </w:tcPr>
          <w:p w14:paraId="7EC4E731" w14:textId="77777777" w:rsidR="003F5601" w:rsidRPr="008709ED" w:rsidRDefault="003F5601" w:rsidP="003F5601">
            <w:pPr>
              <w:rPr>
                <w:b/>
              </w:rPr>
            </w:pPr>
            <w:r w:rsidRPr="008709ED">
              <w:rPr>
                <w:b/>
              </w:rPr>
              <w:t>Flujo básico</w:t>
            </w:r>
          </w:p>
        </w:tc>
        <w:tc>
          <w:tcPr>
            <w:tcW w:w="4489" w:type="dxa"/>
          </w:tcPr>
          <w:p w14:paraId="62E64AF2" w14:textId="77777777" w:rsidR="003F5601" w:rsidRPr="00363B9C" w:rsidRDefault="003F5601" w:rsidP="003F5601">
            <w:pPr>
              <w:pStyle w:val="Prrafodelista"/>
              <w:numPr>
                <w:ilvl w:val="0"/>
                <w:numId w:val="57"/>
              </w:numPr>
              <w:spacing w:after="0" w:line="240" w:lineRule="auto"/>
              <w:rPr>
                <w:rFonts w:eastAsiaTheme="minorHAnsi"/>
                <w:lang w:val="es-MX" w:eastAsia="en-US"/>
              </w:rPr>
            </w:pPr>
            <w:r w:rsidRPr="00363B9C">
              <w:rPr>
                <w:rFonts w:eastAsiaTheme="minorHAnsi"/>
                <w:lang w:val="es-419" w:eastAsia="en-US"/>
              </w:rPr>
              <w:t>Abrir la aplicación.</w:t>
            </w:r>
          </w:p>
          <w:p w14:paraId="37D60167" w14:textId="77777777" w:rsidR="003F5601" w:rsidRPr="00363B9C" w:rsidRDefault="003F5601" w:rsidP="003F5601">
            <w:pPr>
              <w:pStyle w:val="Prrafodelista"/>
              <w:numPr>
                <w:ilvl w:val="0"/>
                <w:numId w:val="57"/>
              </w:numPr>
              <w:spacing w:after="0" w:line="240" w:lineRule="auto"/>
              <w:rPr>
                <w:rFonts w:eastAsiaTheme="minorHAnsi"/>
                <w:lang w:val="es-MX" w:eastAsia="en-US"/>
              </w:rPr>
            </w:pPr>
            <w:r w:rsidRPr="00363B9C">
              <w:rPr>
                <w:rFonts w:eastAsiaTheme="minorHAnsi"/>
                <w:lang w:val="es-419" w:eastAsia="en-US"/>
              </w:rPr>
              <w:t>Ir a la opción “Mis lugares de aparcamiento”</w:t>
            </w:r>
          </w:p>
          <w:p w14:paraId="28009DF1" w14:textId="77777777" w:rsidR="003F5601" w:rsidRPr="00363B9C" w:rsidRDefault="003F5601" w:rsidP="003F5601">
            <w:pPr>
              <w:pStyle w:val="Prrafodelista"/>
              <w:numPr>
                <w:ilvl w:val="0"/>
                <w:numId w:val="57"/>
              </w:numPr>
              <w:spacing w:after="0" w:line="240" w:lineRule="auto"/>
              <w:rPr>
                <w:rFonts w:eastAsiaTheme="minorHAnsi"/>
                <w:lang w:val="es-MX" w:eastAsia="en-US"/>
              </w:rPr>
            </w:pPr>
            <w:r w:rsidRPr="00363B9C">
              <w:rPr>
                <w:rFonts w:eastAsiaTheme="minorHAnsi"/>
                <w:lang w:val="es-419" w:eastAsia="en-US"/>
              </w:rPr>
              <w:t>Seleccionar el lugar de aparcamiento</w:t>
            </w:r>
          </w:p>
          <w:p w14:paraId="3AB7F201" w14:textId="77777777" w:rsidR="003F5601" w:rsidRPr="00363B9C" w:rsidRDefault="003F5601" w:rsidP="003F5601">
            <w:pPr>
              <w:pStyle w:val="Prrafodelista"/>
              <w:numPr>
                <w:ilvl w:val="0"/>
                <w:numId w:val="57"/>
              </w:numPr>
              <w:spacing w:after="0" w:line="240" w:lineRule="auto"/>
              <w:rPr>
                <w:rFonts w:eastAsiaTheme="minorHAnsi"/>
                <w:lang w:val="es-MX" w:eastAsia="en-US"/>
              </w:rPr>
            </w:pPr>
            <w:r w:rsidRPr="00363B9C">
              <w:rPr>
                <w:rFonts w:eastAsiaTheme="minorHAnsi"/>
                <w:lang w:val="es-419" w:eastAsia="en-US"/>
              </w:rPr>
              <w:t>Seleccionar alguna de las opciones</w:t>
            </w:r>
          </w:p>
        </w:tc>
      </w:tr>
      <w:tr w:rsidR="003F5601" w14:paraId="7C80345A" w14:textId="77777777" w:rsidTr="003F5601">
        <w:trPr>
          <w:trHeight w:val="529"/>
        </w:trPr>
        <w:tc>
          <w:tcPr>
            <w:tcW w:w="4489" w:type="dxa"/>
          </w:tcPr>
          <w:p w14:paraId="52634462" w14:textId="77777777" w:rsidR="003F5601" w:rsidRPr="001B1356" w:rsidRDefault="003F5601" w:rsidP="003F5601">
            <w:pPr>
              <w:rPr>
                <w:b/>
                <w:lang w:val="es-419"/>
              </w:rPr>
            </w:pPr>
            <w:r>
              <w:rPr>
                <w:b/>
                <w:lang w:val="es-419"/>
              </w:rPr>
              <w:t>Flujo Secundario</w:t>
            </w:r>
          </w:p>
        </w:tc>
        <w:tc>
          <w:tcPr>
            <w:tcW w:w="4489" w:type="dxa"/>
          </w:tcPr>
          <w:p w14:paraId="4543369F" w14:textId="77777777" w:rsidR="003F5601" w:rsidRPr="00363B9C" w:rsidRDefault="003F5601" w:rsidP="003F5601">
            <w:pPr>
              <w:pStyle w:val="Prrafodelista"/>
              <w:numPr>
                <w:ilvl w:val="0"/>
                <w:numId w:val="58"/>
              </w:numPr>
              <w:spacing w:after="0" w:line="240" w:lineRule="auto"/>
              <w:rPr>
                <w:rFonts w:eastAsiaTheme="minorHAnsi"/>
                <w:lang w:val="es-419" w:eastAsia="en-US"/>
              </w:rPr>
            </w:pPr>
            <w:r w:rsidRPr="00363B9C">
              <w:rPr>
                <w:rFonts w:eastAsiaTheme="minorHAnsi"/>
                <w:lang w:val="es-419" w:eastAsia="en-US"/>
              </w:rPr>
              <w:t>La aplicación recupera el estado de los sensores.</w:t>
            </w:r>
          </w:p>
          <w:p w14:paraId="3E93557E" w14:textId="77777777" w:rsidR="003F5601" w:rsidRPr="00363B9C" w:rsidRDefault="003F5601" w:rsidP="003F5601">
            <w:pPr>
              <w:pStyle w:val="Prrafodelista"/>
              <w:numPr>
                <w:ilvl w:val="0"/>
                <w:numId w:val="58"/>
              </w:numPr>
              <w:spacing w:after="0" w:line="240" w:lineRule="auto"/>
              <w:rPr>
                <w:rFonts w:eastAsiaTheme="minorHAnsi"/>
                <w:lang w:val="es-419" w:eastAsia="en-US"/>
              </w:rPr>
            </w:pPr>
            <w:r w:rsidRPr="00363B9C">
              <w:rPr>
                <w:rFonts w:eastAsiaTheme="minorHAnsi"/>
                <w:lang w:val="es-419" w:eastAsia="en-US"/>
              </w:rPr>
              <w:t>La aplicación mandara el nuevo estado a los sensores</w:t>
            </w:r>
          </w:p>
          <w:p w14:paraId="3543938C" w14:textId="77777777" w:rsidR="003F5601" w:rsidRPr="00363B9C" w:rsidRDefault="003F5601" w:rsidP="003F5601">
            <w:pPr>
              <w:pStyle w:val="Prrafodelista"/>
              <w:numPr>
                <w:ilvl w:val="0"/>
                <w:numId w:val="58"/>
              </w:numPr>
              <w:spacing w:after="0" w:line="240" w:lineRule="auto"/>
              <w:rPr>
                <w:rFonts w:eastAsiaTheme="minorHAnsi"/>
                <w:lang w:val="es-419" w:eastAsia="en-US"/>
              </w:rPr>
            </w:pPr>
            <w:r w:rsidRPr="00363B9C">
              <w:rPr>
                <w:rFonts w:eastAsiaTheme="minorHAnsi"/>
                <w:lang w:val="es-419" w:eastAsia="en-US"/>
              </w:rPr>
              <w:lastRenderedPageBreak/>
              <w:t>La aplicación subirá el nuevo estado de los lugares a la base de datos</w:t>
            </w:r>
          </w:p>
        </w:tc>
      </w:tr>
      <w:tr w:rsidR="003F5601" w14:paraId="6B579EAC" w14:textId="77777777" w:rsidTr="003F5601">
        <w:tc>
          <w:tcPr>
            <w:tcW w:w="4489" w:type="dxa"/>
          </w:tcPr>
          <w:p w14:paraId="5D65605F" w14:textId="77777777" w:rsidR="003F5601" w:rsidRPr="008709ED" w:rsidRDefault="003F5601" w:rsidP="003F5601">
            <w:pPr>
              <w:rPr>
                <w:b/>
              </w:rPr>
            </w:pPr>
            <w:r w:rsidRPr="008709ED">
              <w:rPr>
                <w:b/>
              </w:rPr>
              <w:lastRenderedPageBreak/>
              <w:t xml:space="preserve">Postcondición </w:t>
            </w:r>
          </w:p>
        </w:tc>
        <w:tc>
          <w:tcPr>
            <w:tcW w:w="4489" w:type="dxa"/>
          </w:tcPr>
          <w:p w14:paraId="152F0A22" w14:textId="77777777" w:rsidR="003F5601" w:rsidRDefault="003F5601" w:rsidP="003F5601">
            <w:pPr>
              <w:rPr>
                <w:lang w:val="es-419"/>
              </w:rPr>
            </w:pPr>
            <w:r>
              <w:rPr>
                <w:lang w:val="es-419"/>
              </w:rPr>
              <w:t>Se actualiza la información de la base de datos</w:t>
            </w:r>
          </w:p>
          <w:p w14:paraId="48A48A3A" w14:textId="77777777" w:rsidR="003F5601" w:rsidRPr="009D2362" w:rsidRDefault="003F5601" w:rsidP="003F5601">
            <w:pPr>
              <w:rPr>
                <w:lang w:val="es-419"/>
              </w:rPr>
            </w:pPr>
            <w:r>
              <w:rPr>
                <w:lang w:val="es-419"/>
              </w:rPr>
              <w:t>Se cambia el estado de los sensores</w:t>
            </w:r>
          </w:p>
        </w:tc>
      </w:tr>
    </w:tbl>
    <w:p w14:paraId="1B6F10E4" w14:textId="77777777" w:rsidR="0028667F" w:rsidRDefault="0028667F" w:rsidP="0028667F">
      <w:pPr>
        <w:rPr>
          <w:lang w:val="es-419"/>
        </w:rPr>
      </w:pPr>
    </w:p>
    <w:p w14:paraId="0EE7BD98" w14:textId="77777777" w:rsidR="0028667F" w:rsidRPr="0028667F" w:rsidRDefault="0028667F" w:rsidP="00B54222">
      <w:pPr>
        <w:pStyle w:val="subSubSeccion"/>
        <w:rPr>
          <w:lang w:val="es-419"/>
        </w:rPr>
      </w:pPr>
      <w:bookmarkStart w:id="80" w:name="_Toc430869823"/>
      <w:r w:rsidRPr="0028667F">
        <w:rPr>
          <w:lang w:val="es-419"/>
        </w:rPr>
        <w:lastRenderedPageBreak/>
        <w:t>Feedback</w:t>
      </w:r>
      <w:bookmarkEnd w:id="80"/>
    </w:p>
    <w:p w14:paraId="6B611D9F" w14:textId="77777777" w:rsidR="0028667F" w:rsidRPr="009D2362" w:rsidRDefault="0028667F" w:rsidP="0028667F">
      <w:pPr>
        <w:rPr>
          <w:lang w:val="es-419"/>
        </w:rPr>
      </w:pPr>
    </w:p>
    <w:tbl>
      <w:tblPr>
        <w:tblStyle w:val="Tablaconcuadrcula"/>
        <w:tblW w:w="0" w:type="auto"/>
        <w:tblLook w:val="04A0" w:firstRow="1" w:lastRow="0" w:firstColumn="1" w:lastColumn="0" w:noHBand="0" w:noVBand="1"/>
      </w:tblPr>
      <w:tblGrid>
        <w:gridCol w:w="4489"/>
        <w:gridCol w:w="4489"/>
      </w:tblGrid>
      <w:tr w:rsidR="003F5601" w14:paraId="0B897D87" w14:textId="77777777" w:rsidTr="002F6EE4">
        <w:tc>
          <w:tcPr>
            <w:tcW w:w="4489" w:type="dxa"/>
          </w:tcPr>
          <w:p w14:paraId="07BA5FD1" w14:textId="77777777" w:rsidR="003F5601" w:rsidRPr="008709ED" w:rsidRDefault="003F5601" w:rsidP="002F6EE4">
            <w:pPr>
              <w:rPr>
                <w:b/>
              </w:rPr>
            </w:pPr>
            <w:r w:rsidRPr="008709ED">
              <w:rPr>
                <w:b/>
              </w:rPr>
              <w:t>Nombre</w:t>
            </w:r>
          </w:p>
        </w:tc>
        <w:tc>
          <w:tcPr>
            <w:tcW w:w="4489" w:type="dxa"/>
          </w:tcPr>
          <w:p w14:paraId="13FA7C91" w14:textId="77777777" w:rsidR="003F5601" w:rsidRDefault="003F5601" w:rsidP="002F6EE4">
            <w:pPr>
              <w:tabs>
                <w:tab w:val="left" w:pos="1215"/>
                <w:tab w:val="center" w:pos="2136"/>
              </w:tabs>
            </w:pPr>
            <w:r>
              <w:t>Feedback</w:t>
            </w:r>
          </w:p>
        </w:tc>
      </w:tr>
      <w:tr w:rsidR="003F5601" w14:paraId="0DDA2F7D" w14:textId="77777777" w:rsidTr="002F6EE4">
        <w:tc>
          <w:tcPr>
            <w:tcW w:w="4489" w:type="dxa"/>
          </w:tcPr>
          <w:p w14:paraId="34A15605" w14:textId="77777777" w:rsidR="003F5601" w:rsidRPr="008709ED" w:rsidRDefault="003F5601" w:rsidP="002F6EE4">
            <w:pPr>
              <w:rPr>
                <w:b/>
              </w:rPr>
            </w:pPr>
            <w:r w:rsidRPr="008709ED">
              <w:rPr>
                <w:b/>
              </w:rPr>
              <w:t>Actor</w:t>
            </w:r>
          </w:p>
        </w:tc>
        <w:tc>
          <w:tcPr>
            <w:tcW w:w="4489" w:type="dxa"/>
          </w:tcPr>
          <w:p w14:paraId="2C6DDD94" w14:textId="77777777" w:rsidR="003F5601" w:rsidRPr="00843F36" w:rsidRDefault="003F5601" w:rsidP="002F6EE4">
            <w:pPr>
              <w:rPr>
                <w:lang w:val="es-419"/>
              </w:rPr>
            </w:pPr>
            <w:r>
              <w:rPr>
                <w:lang w:val="es-419"/>
              </w:rPr>
              <w:t>Estacionamiento</w:t>
            </w:r>
          </w:p>
        </w:tc>
      </w:tr>
      <w:tr w:rsidR="003F5601" w14:paraId="2C686D02" w14:textId="77777777" w:rsidTr="002F6EE4">
        <w:tc>
          <w:tcPr>
            <w:tcW w:w="4489" w:type="dxa"/>
          </w:tcPr>
          <w:p w14:paraId="065C9525" w14:textId="77777777" w:rsidR="003F5601" w:rsidRPr="008709ED" w:rsidRDefault="003F5601" w:rsidP="002F6EE4">
            <w:pPr>
              <w:rPr>
                <w:b/>
              </w:rPr>
            </w:pPr>
            <w:r w:rsidRPr="008709ED">
              <w:rPr>
                <w:b/>
              </w:rPr>
              <w:t>Descripción</w:t>
            </w:r>
          </w:p>
        </w:tc>
        <w:tc>
          <w:tcPr>
            <w:tcW w:w="4489" w:type="dxa"/>
          </w:tcPr>
          <w:p w14:paraId="28D271E7" w14:textId="77777777" w:rsidR="003F5601" w:rsidRPr="00363B9C" w:rsidRDefault="003F5601" w:rsidP="002F6EE4">
            <w:pPr>
              <w:rPr>
                <w:lang w:val="es-419"/>
              </w:rPr>
            </w:pPr>
            <w:r>
              <w:rPr>
                <w:lang w:val="es-419"/>
              </w:rPr>
              <w:t>El estacionamiento podrá mandar sus comentarios y sugerencias al administrador</w:t>
            </w:r>
          </w:p>
        </w:tc>
      </w:tr>
      <w:tr w:rsidR="003F5601" w14:paraId="4A56131D" w14:textId="77777777" w:rsidTr="002F6EE4">
        <w:tc>
          <w:tcPr>
            <w:tcW w:w="4489" w:type="dxa"/>
          </w:tcPr>
          <w:p w14:paraId="3D2AA125" w14:textId="77777777" w:rsidR="003F5601" w:rsidRPr="008709ED" w:rsidRDefault="003F5601" w:rsidP="002F6EE4">
            <w:pPr>
              <w:rPr>
                <w:b/>
              </w:rPr>
            </w:pPr>
            <w:r w:rsidRPr="008709ED">
              <w:rPr>
                <w:b/>
              </w:rPr>
              <w:t>Precondición</w:t>
            </w:r>
          </w:p>
        </w:tc>
        <w:tc>
          <w:tcPr>
            <w:tcW w:w="4489" w:type="dxa"/>
          </w:tcPr>
          <w:p w14:paraId="2774E3DB" w14:textId="77777777" w:rsidR="003F5601" w:rsidRPr="00843F36" w:rsidRDefault="003F5601" w:rsidP="002F6EE4">
            <w:pPr>
              <w:rPr>
                <w:lang w:val="es-419"/>
              </w:rPr>
            </w:pPr>
            <w:r>
              <w:rPr>
                <w:lang w:val="es-419"/>
              </w:rPr>
              <w:t>El estacionamiento tiene que estar registrado como estacionamiento y contar con la aplicación de escritorio.</w:t>
            </w:r>
          </w:p>
        </w:tc>
      </w:tr>
      <w:tr w:rsidR="003F5601" w14:paraId="7CA424B2" w14:textId="77777777" w:rsidTr="002F6EE4">
        <w:tc>
          <w:tcPr>
            <w:tcW w:w="4489" w:type="dxa"/>
          </w:tcPr>
          <w:p w14:paraId="63280F1B" w14:textId="77777777" w:rsidR="003F5601" w:rsidRPr="008709ED" w:rsidRDefault="003F5601" w:rsidP="002F6EE4">
            <w:pPr>
              <w:rPr>
                <w:b/>
              </w:rPr>
            </w:pPr>
            <w:r w:rsidRPr="008709ED">
              <w:rPr>
                <w:b/>
              </w:rPr>
              <w:t>Flujo básico</w:t>
            </w:r>
          </w:p>
        </w:tc>
        <w:tc>
          <w:tcPr>
            <w:tcW w:w="4489" w:type="dxa"/>
          </w:tcPr>
          <w:p w14:paraId="12D87B44" w14:textId="77777777" w:rsidR="003F5601" w:rsidRPr="00363B9C" w:rsidRDefault="003F5601" w:rsidP="002F6EE4">
            <w:pPr>
              <w:pStyle w:val="Prrafodelista"/>
              <w:numPr>
                <w:ilvl w:val="0"/>
                <w:numId w:val="55"/>
              </w:numPr>
              <w:spacing w:after="0" w:line="240" w:lineRule="auto"/>
              <w:rPr>
                <w:rFonts w:eastAsiaTheme="minorHAnsi"/>
                <w:lang w:val="es-MX" w:eastAsia="en-US"/>
              </w:rPr>
            </w:pPr>
            <w:r w:rsidRPr="00363B9C">
              <w:rPr>
                <w:rFonts w:eastAsiaTheme="minorHAnsi"/>
                <w:lang w:val="es-419" w:eastAsia="en-US"/>
              </w:rPr>
              <w:t>Abrir la aplicación.</w:t>
            </w:r>
          </w:p>
          <w:p w14:paraId="15FDAE3B" w14:textId="77777777" w:rsidR="003F5601" w:rsidRPr="00363B9C" w:rsidRDefault="003F5601" w:rsidP="002F6EE4">
            <w:pPr>
              <w:pStyle w:val="Prrafodelista"/>
              <w:numPr>
                <w:ilvl w:val="0"/>
                <w:numId w:val="55"/>
              </w:numPr>
              <w:spacing w:after="0" w:line="240" w:lineRule="auto"/>
              <w:rPr>
                <w:rFonts w:eastAsiaTheme="minorHAnsi"/>
                <w:lang w:val="es-MX" w:eastAsia="en-US"/>
              </w:rPr>
            </w:pPr>
            <w:r w:rsidRPr="00363B9C">
              <w:rPr>
                <w:rFonts w:eastAsiaTheme="minorHAnsi"/>
                <w:lang w:val="es-419" w:eastAsia="en-US"/>
              </w:rPr>
              <w:t>Ir a la opción “Feedback”</w:t>
            </w:r>
          </w:p>
          <w:p w14:paraId="4011CEB2" w14:textId="77777777" w:rsidR="003F5601" w:rsidRPr="00363B9C" w:rsidRDefault="003F5601" w:rsidP="002F6EE4">
            <w:pPr>
              <w:pStyle w:val="Prrafodelista"/>
              <w:numPr>
                <w:ilvl w:val="0"/>
                <w:numId w:val="55"/>
              </w:numPr>
              <w:spacing w:after="0" w:line="240" w:lineRule="auto"/>
              <w:rPr>
                <w:rFonts w:eastAsiaTheme="minorHAnsi"/>
                <w:lang w:val="es-MX" w:eastAsia="en-US"/>
              </w:rPr>
            </w:pPr>
            <w:r w:rsidRPr="00363B9C">
              <w:rPr>
                <w:rFonts w:eastAsiaTheme="minorHAnsi"/>
                <w:lang w:val="es-419" w:eastAsia="en-US"/>
              </w:rPr>
              <w:t>Escribir la recomendación</w:t>
            </w:r>
          </w:p>
          <w:p w14:paraId="06336486" w14:textId="77777777" w:rsidR="003F5601" w:rsidRPr="00363B9C" w:rsidRDefault="003F5601" w:rsidP="002F6EE4">
            <w:pPr>
              <w:pStyle w:val="Prrafodelista"/>
              <w:numPr>
                <w:ilvl w:val="0"/>
                <w:numId w:val="55"/>
              </w:numPr>
              <w:spacing w:after="0" w:line="240" w:lineRule="auto"/>
              <w:rPr>
                <w:rFonts w:eastAsiaTheme="minorHAnsi"/>
                <w:lang w:val="es-MX" w:eastAsia="en-US"/>
              </w:rPr>
            </w:pPr>
            <w:r w:rsidRPr="00363B9C">
              <w:rPr>
                <w:rFonts w:eastAsiaTheme="minorHAnsi"/>
                <w:lang w:val="es-419" w:eastAsia="en-US"/>
              </w:rPr>
              <w:t xml:space="preserve">Enviarla </w:t>
            </w:r>
          </w:p>
        </w:tc>
      </w:tr>
      <w:tr w:rsidR="003F5601" w14:paraId="0854BF80" w14:textId="77777777" w:rsidTr="002F6EE4">
        <w:trPr>
          <w:trHeight w:val="529"/>
        </w:trPr>
        <w:tc>
          <w:tcPr>
            <w:tcW w:w="4489" w:type="dxa"/>
          </w:tcPr>
          <w:p w14:paraId="4020AD76" w14:textId="77777777" w:rsidR="003F5601" w:rsidRPr="001B1356" w:rsidRDefault="003F5601" w:rsidP="002F6EE4">
            <w:pPr>
              <w:rPr>
                <w:b/>
                <w:lang w:val="es-419"/>
              </w:rPr>
            </w:pPr>
            <w:r>
              <w:rPr>
                <w:b/>
                <w:lang w:val="es-419"/>
              </w:rPr>
              <w:t>Flujo Secundario</w:t>
            </w:r>
          </w:p>
        </w:tc>
        <w:tc>
          <w:tcPr>
            <w:tcW w:w="4489" w:type="dxa"/>
          </w:tcPr>
          <w:p w14:paraId="40AB57D1" w14:textId="77777777" w:rsidR="003F5601" w:rsidRPr="00E64B1B" w:rsidRDefault="003F5601" w:rsidP="002F6EE4">
            <w:pPr>
              <w:pStyle w:val="Prrafodelista"/>
              <w:numPr>
                <w:ilvl w:val="0"/>
                <w:numId w:val="56"/>
              </w:numPr>
              <w:spacing w:after="0" w:line="240" w:lineRule="auto"/>
              <w:rPr>
                <w:rFonts w:eastAsiaTheme="minorHAnsi"/>
                <w:lang w:val="es-419" w:eastAsia="en-US"/>
              </w:rPr>
            </w:pPr>
            <w:r>
              <w:rPr>
                <w:lang w:val="es-419"/>
              </w:rPr>
              <w:t>La aplicación envía el feedback al administrador</w:t>
            </w:r>
          </w:p>
        </w:tc>
      </w:tr>
      <w:tr w:rsidR="003F5601" w14:paraId="7EBFD9C2" w14:textId="77777777" w:rsidTr="002F6EE4">
        <w:tc>
          <w:tcPr>
            <w:tcW w:w="4489" w:type="dxa"/>
          </w:tcPr>
          <w:p w14:paraId="36434B6C" w14:textId="77777777" w:rsidR="003F5601" w:rsidRPr="008709ED" w:rsidRDefault="003F5601" w:rsidP="002F6EE4">
            <w:pPr>
              <w:rPr>
                <w:b/>
              </w:rPr>
            </w:pPr>
            <w:r w:rsidRPr="008709ED">
              <w:rPr>
                <w:b/>
              </w:rPr>
              <w:t xml:space="preserve">Postcondición </w:t>
            </w:r>
          </w:p>
        </w:tc>
        <w:tc>
          <w:tcPr>
            <w:tcW w:w="4489" w:type="dxa"/>
          </w:tcPr>
          <w:p w14:paraId="4EB1315F" w14:textId="77777777" w:rsidR="003F5601" w:rsidRPr="009D2362" w:rsidRDefault="003F5601" w:rsidP="002F6EE4">
            <w:pPr>
              <w:rPr>
                <w:lang w:val="es-419"/>
              </w:rPr>
            </w:pPr>
            <w:r>
              <w:rPr>
                <w:lang w:val="es-419"/>
              </w:rPr>
              <w:t>Se registra el comentario en la base de datos</w:t>
            </w:r>
          </w:p>
        </w:tc>
      </w:tr>
    </w:tbl>
    <w:p w14:paraId="2111D5EC" w14:textId="77777777" w:rsidR="0028667F" w:rsidRDefault="0028667F" w:rsidP="009221C5">
      <w:pPr>
        <w:rPr>
          <w:b/>
          <w:bCs/>
          <w:sz w:val="28"/>
          <w:szCs w:val="40"/>
          <w:lang w:val="es-419"/>
        </w:rPr>
      </w:pPr>
    </w:p>
    <w:p w14:paraId="44488EAF" w14:textId="77777777" w:rsidR="00B54222" w:rsidRDefault="00B54222" w:rsidP="009221C5">
      <w:pPr>
        <w:rPr>
          <w:b/>
          <w:bCs/>
          <w:sz w:val="28"/>
          <w:szCs w:val="40"/>
          <w:lang w:val="es-419"/>
        </w:rPr>
      </w:pPr>
    </w:p>
    <w:p w14:paraId="2E96A226" w14:textId="77777777" w:rsidR="0028667F" w:rsidRDefault="00772CB2" w:rsidP="00B54222">
      <w:pPr>
        <w:pStyle w:val="subSeccion"/>
        <w:rPr>
          <w:lang w:val="es-419"/>
        </w:rPr>
      </w:pPr>
      <w:r>
        <w:rPr>
          <w:lang w:val="es-419"/>
        </w:rPr>
        <w:t xml:space="preserve"> </w:t>
      </w:r>
      <w:bookmarkStart w:id="81" w:name="_Toc433960221"/>
      <w:r w:rsidR="0028667F">
        <w:rPr>
          <w:lang w:val="es-419"/>
        </w:rPr>
        <w:t>Módulo 3: Conductor</w:t>
      </w:r>
      <w:bookmarkEnd w:id="81"/>
    </w:p>
    <w:p w14:paraId="63D745B9" w14:textId="77777777" w:rsidR="00D06115" w:rsidRPr="009044F8" w:rsidRDefault="00D06115" w:rsidP="00B54222">
      <w:pPr>
        <w:pStyle w:val="subSubSeccion"/>
        <w:rPr>
          <w:lang w:val="es-419"/>
        </w:rPr>
      </w:pPr>
      <w:r w:rsidRPr="009044F8">
        <w:rPr>
          <w:lang w:val="es-419"/>
        </w:rPr>
        <w:t>Mapa</w:t>
      </w:r>
    </w:p>
    <w:tbl>
      <w:tblPr>
        <w:tblStyle w:val="Tablaconcuadrcula"/>
        <w:tblpPr w:leftFromText="141" w:rightFromText="141" w:vertAnchor="text" w:horzAnchor="margin" w:tblpY="135"/>
        <w:tblW w:w="0" w:type="auto"/>
        <w:tblLook w:val="04A0" w:firstRow="1" w:lastRow="0" w:firstColumn="1" w:lastColumn="0" w:noHBand="0" w:noVBand="1"/>
      </w:tblPr>
      <w:tblGrid>
        <w:gridCol w:w="4489"/>
        <w:gridCol w:w="4489"/>
      </w:tblGrid>
      <w:tr w:rsidR="00772CB2" w14:paraId="16CCA972" w14:textId="77777777" w:rsidTr="00772CB2">
        <w:tc>
          <w:tcPr>
            <w:tcW w:w="4489" w:type="dxa"/>
          </w:tcPr>
          <w:p w14:paraId="549AB3B5" w14:textId="77777777" w:rsidR="00772CB2" w:rsidRPr="008709ED" w:rsidRDefault="00772CB2" w:rsidP="00772CB2">
            <w:pPr>
              <w:rPr>
                <w:b/>
              </w:rPr>
            </w:pPr>
            <w:r w:rsidRPr="008709ED">
              <w:rPr>
                <w:b/>
              </w:rPr>
              <w:t>Nombre</w:t>
            </w:r>
          </w:p>
        </w:tc>
        <w:tc>
          <w:tcPr>
            <w:tcW w:w="4489" w:type="dxa"/>
          </w:tcPr>
          <w:p w14:paraId="4DECF700" w14:textId="77777777" w:rsidR="00772CB2" w:rsidRDefault="00772CB2" w:rsidP="00772CB2">
            <w:r>
              <w:rPr>
                <w:lang w:val="es-419"/>
              </w:rPr>
              <w:t>Mapa</w:t>
            </w:r>
          </w:p>
        </w:tc>
      </w:tr>
      <w:tr w:rsidR="00772CB2" w14:paraId="68A3438F" w14:textId="77777777" w:rsidTr="00772CB2">
        <w:tc>
          <w:tcPr>
            <w:tcW w:w="4489" w:type="dxa"/>
          </w:tcPr>
          <w:p w14:paraId="448D4A36" w14:textId="77777777" w:rsidR="00772CB2" w:rsidRPr="008709ED" w:rsidRDefault="00772CB2" w:rsidP="00772CB2">
            <w:pPr>
              <w:rPr>
                <w:b/>
              </w:rPr>
            </w:pPr>
            <w:r w:rsidRPr="008709ED">
              <w:rPr>
                <w:b/>
              </w:rPr>
              <w:t>Actor</w:t>
            </w:r>
          </w:p>
        </w:tc>
        <w:tc>
          <w:tcPr>
            <w:tcW w:w="4489" w:type="dxa"/>
          </w:tcPr>
          <w:p w14:paraId="7B64E49D" w14:textId="77777777" w:rsidR="00772CB2" w:rsidRPr="00843F36" w:rsidRDefault="00772CB2" w:rsidP="00772CB2">
            <w:pPr>
              <w:rPr>
                <w:lang w:val="es-419"/>
              </w:rPr>
            </w:pPr>
            <w:r>
              <w:rPr>
                <w:lang w:val="es-419"/>
              </w:rPr>
              <w:t>Conductor</w:t>
            </w:r>
          </w:p>
        </w:tc>
      </w:tr>
      <w:tr w:rsidR="00772CB2" w14:paraId="6C00159B" w14:textId="77777777" w:rsidTr="00772CB2">
        <w:tc>
          <w:tcPr>
            <w:tcW w:w="4489" w:type="dxa"/>
          </w:tcPr>
          <w:p w14:paraId="5A63ADC6" w14:textId="77777777" w:rsidR="00772CB2" w:rsidRPr="008709ED" w:rsidRDefault="00772CB2" w:rsidP="00772CB2">
            <w:pPr>
              <w:rPr>
                <w:b/>
              </w:rPr>
            </w:pPr>
            <w:r w:rsidRPr="008709ED">
              <w:rPr>
                <w:b/>
              </w:rPr>
              <w:t>Descripción</w:t>
            </w:r>
          </w:p>
        </w:tc>
        <w:tc>
          <w:tcPr>
            <w:tcW w:w="4489" w:type="dxa"/>
          </w:tcPr>
          <w:p w14:paraId="3D0E6331" w14:textId="77777777" w:rsidR="00772CB2" w:rsidRPr="00843F36" w:rsidRDefault="00772CB2" w:rsidP="00772CB2">
            <w:pPr>
              <w:rPr>
                <w:lang w:val="es-419"/>
              </w:rPr>
            </w:pPr>
            <w:r>
              <w:rPr>
                <w:lang w:val="es-419"/>
              </w:rPr>
              <w:t>El conductor podrá acceder a los estacionamientos  disponibles cercanos a su ubicación o de una zona en específico y estos a su vez mostraran su información, lugares disponibles y las ofertas y servicios con los que cuenta, marcarlo como favorito y contara con la opción de guía al estacionamiento seleccionado.</w:t>
            </w:r>
          </w:p>
        </w:tc>
      </w:tr>
      <w:tr w:rsidR="00772CB2" w14:paraId="7B62934C" w14:textId="77777777" w:rsidTr="00772CB2">
        <w:tc>
          <w:tcPr>
            <w:tcW w:w="4489" w:type="dxa"/>
          </w:tcPr>
          <w:p w14:paraId="5A49CE19" w14:textId="77777777" w:rsidR="00772CB2" w:rsidRPr="008709ED" w:rsidRDefault="00772CB2" w:rsidP="00772CB2">
            <w:pPr>
              <w:rPr>
                <w:b/>
              </w:rPr>
            </w:pPr>
            <w:r w:rsidRPr="008709ED">
              <w:rPr>
                <w:b/>
              </w:rPr>
              <w:t>Precondición</w:t>
            </w:r>
          </w:p>
        </w:tc>
        <w:tc>
          <w:tcPr>
            <w:tcW w:w="4489" w:type="dxa"/>
          </w:tcPr>
          <w:p w14:paraId="5C747969" w14:textId="77777777" w:rsidR="00772CB2" w:rsidRPr="00843F36" w:rsidRDefault="00772CB2" w:rsidP="00772CB2">
            <w:pPr>
              <w:rPr>
                <w:lang w:val="es-419"/>
              </w:rPr>
            </w:pPr>
            <w:r>
              <w:rPr>
                <w:lang w:val="es-419"/>
              </w:rPr>
              <w:t>El conductor tendrá que tener la aplicación en su teléfono y estar registrado.</w:t>
            </w:r>
          </w:p>
        </w:tc>
      </w:tr>
      <w:tr w:rsidR="00772CB2" w14:paraId="101B9574" w14:textId="77777777" w:rsidTr="00772CB2">
        <w:tc>
          <w:tcPr>
            <w:tcW w:w="4489" w:type="dxa"/>
          </w:tcPr>
          <w:p w14:paraId="0FB9C8DE" w14:textId="77777777" w:rsidR="00772CB2" w:rsidRPr="008709ED" w:rsidRDefault="00772CB2" w:rsidP="00772CB2">
            <w:pPr>
              <w:rPr>
                <w:b/>
              </w:rPr>
            </w:pPr>
            <w:r w:rsidRPr="008709ED">
              <w:rPr>
                <w:b/>
              </w:rPr>
              <w:t>Flujo básico</w:t>
            </w:r>
          </w:p>
        </w:tc>
        <w:tc>
          <w:tcPr>
            <w:tcW w:w="4489" w:type="dxa"/>
          </w:tcPr>
          <w:p w14:paraId="655BA2AB" w14:textId="77777777" w:rsidR="00772CB2" w:rsidRPr="009044F8" w:rsidRDefault="00772CB2" w:rsidP="00772CB2">
            <w:pPr>
              <w:pStyle w:val="Prrafodelista"/>
              <w:numPr>
                <w:ilvl w:val="0"/>
                <w:numId w:val="72"/>
              </w:numPr>
              <w:spacing w:line="240" w:lineRule="auto"/>
              <w:rPr>
                <w:rFonts w:eastAsiaTheme="minorHAnsi"/>
                <w:lang w:val="es-MX" w:eastAsia="en-US"/>
              </w:rPr>
            </w:pPr>
            <w:r w:rsidRPr="009044F8">
              <w:rPr>
                <w:rFonts w:eastAsiaTheme="minorHAnsi"/>
                <w:lang w:val="es-419" w:eastAsia="en-US"/>
              </w:rPr>
              <w:t>Abrir la aplicación.</w:t>
            </w:r>
          </w:p>
          <w:p w14:paraId="077C78E7" w14:textId="77777777" w:rsidR="00772CB2" w:rsidRPr="009044F8" w:rsidRDefault="00772CB2" w:rsidP="00772CB2">
            <w:pPr>
              <w:pStyle w:val="Prrafodelista"/>
              <w:numPr>
                <w:ilvl w:val="0"/>
                <w:numId w:val="72"/>
              </w:numPr>
              <w:spacing w:line="240" w:lineRule="auto"/>
              <w:rPr>
                <w:rFonts w:eastAsiaTheme="minorHAnsi"/>
                <w:lang w:val="es-MX" w:eastAsia="en-US"/>
              </w:rPr>
            </w:pPr>
            <w:r w:rsidRPr="009044F8">
              <w:rPr>
                <w:rFonts w:eastAsiaTheme="minorHAnsi"/>
                <w:lang w:val="es-419" w:eastAsia="en-US"/>
              </w:rPr>
              <w:lastRenderedPageBreak/>
              <w:t xml:space="preserve">Checar los estacionamientos disponibles, cercanos a él o uno en particular. </w:t>
            </w:r>
          </w:p>
          <w:p w14:paraId="4D36F648" w14:textId="77777777" w:rsidR="00772CB2" w:rsidRPr="009044F8" w:rsidRDefault="00772CB2" w:rsidP="00772CB2">
            <w:pPr>
              <w:pStyle w:val="Prrafodelista"/>
              <w:numPr>
                <w:ilvl w:val="0"/>
                <w:numId w:val="72"/>
              </w:numPr>
              <w:spacing w:line="240" w:lineRule="auto"/>
              <w:rPr>
                <w:rFonts w:eastAsiaTheme="minorHAnsi"/>
                <w:lang w:val="es-MX" w:eastAsia="en-US"/>
              </w:rPr>
            </w:pPr>
            <w:r w:rsidRPr="009044F8">
              <w:rPr>
                <w:rFonts w:eastAsiaTheme="minorHAnsi"/>
                <w:lang w:val="es-419" w:eastAsia="en-US"/>
              </w:rPr>
              <w:t>Seleccionar el estacionamiento de su preferencia.</w:t>
            </w:r>
          </w:p>
          <w:p w14:paraId="5093031E" w14:textId="77777777" w:rsidR="00772CB2" w:rsidRPr="009044F8" w:rsidRDefault="00772CB2" w:rsidP="00772CB2">
            <w:pPr>
              <w:pStyle w:val="Prrafodelista"/>
              <w:numPr>
                <w:ilvl w:val="0"/>
                <w:numId w:val="72"/>
              </w:numPr>
              <w:spacing w:line="240" w:lineRule="auto"/>
              <w:rPr>
                <w:rFonts w:eastAsiaTheme="minorHAnsi"/>
                <w:lang w:val="es-419" w:eastAsia="en-US"/>
              </w:rPr>
            </w:pPr>
            <w:r w:rsidRPr="009044F8">
              <w:rPr>
                <w:rFonts w:eastAsiaTheme="minorHAnsi"/>
                <w:lang w:val="es-419" w:eastAsia="en-US"/>
              </w:rPr>
              <w:t>Observar la información del estacionamiento</w:t>
            </w:r>
          </w:p>
          <w:p w14:paraId="32EB835F" w14:textId="77777777" w:rsidR="00772CB2" w:rsidRPr="009044F8" w:rsidRDefault="00772CB2" w:rsidP="00772CB2">
            <w:pPr>
              <w:pStyle w:val="Prrafodelista"/>
              <w:numPr>
                <w:ilvl w:val="0"/>
                <w:numId w:val="72"/>
              </w:numPr>
              <w:spacing w:line="240" w:lineRule="auto"/>
              <w:rPr>
                <w:rFonts w:eastAsiaTheme="minorHAnsi"/>
                <w:lang w:val="es-MX" w:eastAsia="en-US"/>
              </w:rPr>
            </w:pPr>
            <w:r w:rsidRPr="009044F8">
              <w:rPr>
                <w:rFonts w:eastAsiaTheme="minorHAnsi"/>
                <w:lang w:val="es-419" w:eastAsia="en-US"/>
              </w:rPr>
              <w:t>Seleccionar una acción como marcarlo como favorito o guiarlo hasta a él.</w:t>
            </w:r>
          </w:p>
        </w:tc>
      </w:tr>
      <w:tr w:rsidR="00772CB2" w14:paraId="6F7FAC76" w14:textId="77777777" w:rsidTr="00772CB2">
        <w:trPr>
          <w:trHeight w:val="529"/>
        </w:trPr>
        <w:tc>
          <w:tcPr>
            <w:tcW w:w="4489" w:type="dxa"/>
          </w:tcPr>
          <w:p w14:paraId="0D4130A0" w14:textId="77777777" w:rsidR="00772CB2" w:rsidRPr="001B1356" w:rsidRDefault="00772CB2" w:rsidP="00772CB2">
            <w:pPr>
              <w:rPr>
                <w:b/>
                <w:lang w:val="es-419"/>
              </w:rPr>
            </w:pPr>
            <w:r>
              <w:rPr>
                <w:b/>
                <w:lang w:val="es-419"/>
              </w:rPr>
              <w:lastRenderedPageBreak/>
              <w:t>Flujo Secundario</w:t>
            </w:r>
          </w:p>
        </w:tc>
        <w:tc>
          <w:tcPr>
            <w:tcW w:w="4489" w:type="dxa"/>
          </w:tcPr>
          <w:p w14:paraId="18F3276B" w14:textId="77777777" w:rsidR="00772CB2" w:rsidRDefault="00772CB2" w:rsidP="00772CB2">
            <w:pPr>
              <w:pStyle w:val="Prrafodelista"/>
              <w:numPr>
                <w:ilvl w:val="1"/>
                <w:numId w:val="67"/>
              </w:numPr>
              <w:spacing w:after="0" w:line="240" w:lineRule="auto"/>
              <w:rPr>
                <w:lang w:val="es-419"/>
              </w:rPr>
            </w:pPr>
            <w:r>
              <w:rPr>
                <w:lang w:val="es-419"/>
              </w:rPr>
              <w:t>Acceder a tu ubicación.</w:t>
            </w:r>
          </w:p>
          <w:p w14:paraId="433BFDAD" w14:textId="77777777" w:rsidR="00772CB2" w:rsidRPr="00D50273" w:rsidRDefault="00772CB2" w:rsidP="00772CB2">
            <w:pPr>
              <w:rPr>
                <w:lang w:val="es-419"/>
              </w:rPr>
            </w:pPr>
            <w:r>
              <w:rPr>
                <w:lang w:val="es-419"/>
              </w:rPr>
              <w:t>3.1 Marcar como favorito.</w:t>
            </w:r>
          </w:p>
        </w:tc>
      </w:tr>
      <w:tr w:rsidR="00772CB2" w14:paraId="452E9130" w14:textId="77777777" w:rsidTr="00772CB2">
        <w:tc>
          <w:tcPr>
            <w:tcW w:w="4489" w:type="dxa"/>
          </w:tcPr>
          <w:p w14:paraId="10082A2C" w14:textId="77777777" w:rsidR="00772CB2" w:rsidRPr="008709ED" w:rsidRDefault="00772CB2" w:rsidP="00772CB2">
            <w:pPr>
              <w:rPr>
                <w:b/>
              </w:rPr>
            </w:pPr>
            <w:r w:rsidRPr="008709ED">
              <w:rPr>
                <w:b/>
              </w:rPr>
              <w:t xml:space="preserve">Postcondición </w:t>
            </w:r>
          </w:p>
        </w:tc>
        <w:tc>
          <w:tcPr>
            <w:tcW w:w="4489" w:type="dxa"/>
          </w:tcPr>
          <w:p w14:paraId="2446A4D7" w14:textId="77777777" w:rsidR="00772CB2" w:rsidRPr="004602DF" w:rsidRDefault="00772CB2" w:rsidP="00772CB2">
            <w:pPr>
              <w:rPr>
                <w:lang w:val="es-419"/>
              </w:rPr>
            </w:pPr>
            <w:r>
              <w:t xml:space="preserve">Se marcara como ocupado el cajón </w:t>
            </w:r>
            <w:r>
              <w:rPr>
                <w:lang w:val="es-419"/>
              </w:rPr>
              <w:t>seleccionado.</w:t>
            </w:r>
          </w:p>
        </w:tc>
      </w:tr>
    </w:tbl>
    <w:p w14:paraId="2684CA69" w14:textId="77777777" w:rsidR="00D06115" w:rsidRPr="00FE7AB8" w:rsidRDefault="00D06115" w:rsidP="00D06115">
      <w:pPr>
        <w:rPr>
          <w:b/>
          <w:sz w:val="28"/>
          <w:lang w:val="es-419"/>
        </w:rPr>
      </w:pPr>
    </w:p>
    <w:p w14:paraId="4F55EE2B" w14:textId="77777777" w:rsidR="00D06115" w:rsidRDefault="00D06115" w:rsidP="00D06115">
      <w:pPr>
        <w:rPr>
          <w:lang w:val="es-419"/>
        </w:rPr>
      </w:pPr>
    </w:p>
    <w:p w14:paraId="2E9EC129" w14:textId="77777777" w:rsidR="00D06115" w:rsidRDefault="00D06115" w:rsidP="00D06115">
      <w:pPr>
        <w:rPr>
          <w:lang w:val="es-419"/>
        </w:rPr>
      </w:pPr>
    </w:p>
    <w:p w14:paraId="1B651E0F" w14:textId="77777777" w:rsidR="00D06115" w:rsidRPr="009044F8" w:rsidRDefault="009044F8" w:rsidP="00B54222">
      <w:pPr>
        <w:pStyle w:val="subSubSeccion"/>
        <w:rPr>
          <w:lang w:val="es-419"/>
        </w:rPr>
      </w:pPr>
      <w:r w:rsidRPr="009044F8">
        <w:rPr>
          <w:lang w:val="es-419"/>
        </w:rPr>
        <w:t>Recientes</w:t>
      </w:r>
    </w:p>
    <w:tbl>
      <w:tblPr>
        <w:tblStyle w:val="Tablaconcuadrcula"/>
        <w:tblW w:w="0" w:type="auto"/>
        <w:tblLook w:val="04A0" w:firstRow="1" w:lastRow="0" w:firstColumn="1" w:lastColumn="0" w:noHBand="0" w:noVBand="1"/>
      </w:tblPr>
      <w:tblGrid>
        <w:gridCol w:w="4673"/>
        <w:gridCol w:w="4677"/>
      </w:tblGrid>
      <w:tr w:rsidR="003F5601" w14:paraId="6F035C8E" w14:textId="77777777" w:rsidTr="00772CB2">
        <w:tc>
          <w:tcPr>
            <w:tcW w:w="4673" w:type="dxa"/>
          </w:tcPr>
          <w:p w14:paraId="113EE8F6" w14:textId="77777777" w:rsidR="003F5601" w:rsidRPr="008709ED" w:rsidRDefault="003F5601" w:rsidP="00772CB2">
            <w:pPr>
              <w:rPr>
                <w:b/>
              </w:rPr>
            </w:pPr>
            <w:r w:rsidRPr="008709ED">
              <w:rPr>
                <w:b/>
              </w:rPr>
              <w:t>Nombre</w:t>
            </w:r>
          </w:p>
        </w:tc>
        <w:tc>
          <w:tcPr>
            <w:tcW w:w="4677" w:type="dxa"/>
          </w:tcPr>
          <w:p w14:paraId="357BF218" w14:textId="77777777" w:rsidR="003F5601" w:rsidRPr="005446A6" w:rsidRDefault="003F5601" w:rsidP="00772CB2">
            <w:pPr>
              <w:jc w:val="both"/>
            </w:pPr>
            <w:r w:rsidRPr="005446A6">
              <w:t>Recientes</w:t>
            </w:r>
          </w:p>
        </w:tc>
      </w:tr>
      <w:tr w:rsidR="003F5601" w14:paraId="1F708236" w14:textId="77777777" w:rsidTr="00772CB2">
        <w:tc>
          <w:tcPr>
            <w:tcW w:w="4673" w:type="dxa"/>
          </w:tcPr>
          <w:p w14:paraId="6F02AB9E" w14:textId="77777777" w:rsidR="003F5601" w:rsidRPr="008709ED" w:rsidRDefault="003F5601" w:rsidP="00772CB2">
            <w:pPr>
              <w:rPr>
                <w:b/>
              </w:rPr>
            </w:pPr>
            <w:r w:rsidRPr="008709ED">
              <w:rPr>
                <w:b/>
              </w:rPr>
              <w:t>Actor</w:t>
            </w:r>
          </w:p>
        </w:tc>
        <w:tc>
          <w:tcPr>
            <w:tcW w:w="4677" w:type="dxa"/>
          </w:tcPr>
          <w:p w14:paraId="547ECC4D" w14:textId="77777777" w:rsidR="003F5601" w:rsidRPr="00843F36" w:rsidRDefault="003F5601" w:rsidP="00772CB2">
            <w:pPr>
              <w:rPr>
                <w:lang w:val="es-419"/>
              </w:rPr>
            </w:pPr>
            <w:r>
              <w:rPr>
                <w:lang w:val="es-419"/>
              </w:rPr>
              <w:t>Conductor</w:t>
            </w:r>
          </w:p>
        </w:tc>
      </w:tr>
      <w:tr w:rsidR="003F5601" w14:paraId="59344126" w14:textId="77777777" w:rsidTr="00772CB2">
        <w:tc>
          <w:tcPr>
            <w:tcW w:w="4673" w:type="dxa"/>
          </w:tcPr>
          <w:p w14:paraId="3A401C19" w14:textId="77777777" w:rsidR="003F5601" w:rsidRPr="008709ED" w:rsidRDefault="003F5601" w:rsidP="00772CB2">
            <w:pPr>
              <w:rPr>
                <w:b/>
              </w:rPr>
            </w:pPr>
            <w:r w:rsidRPr="008709ED">
              <w:rPr>
                <w:b/>
              </w:rPr>
              <w:t>Descripción</w:t>
            </w:r>
          </w:p>
        </w:tc>
        <w:tc>
          <w:tcPr>
            <w:tcW w:w="4677" w:type="dxa"/>
          </w:tcPr>
          <w:p w14:paraId="4882B3B0" w14:textId="77777777" w:rsidR="003F5601" w:rsidRPr="00FE37AB" w:rsidRDefault="003F5601" w:rsidP="00772CB2">
            <w:r>
              <w:rPr>
                <w:lang w:val="es-419"/>
              </w:rPr>
              <w:t xml:space="preserve">El conductor </w:t>
            </w:r>
            <w:r>
              <w:t>podrá ver los 10 estacionamientos recientemente visitados.</w:t>
            </w:r>
          </w:p>
        </w:tc>
      </w:tr>
      <w:tr w:rsidR="003F5601" w14:paraId="2F508881" w14:textId="77777777" w:rsidTr="00772CB2">
        <w:tc>
          <w:tcPr>
            <w:tcW w:w="4673" w:type="dxa"/>
          </w:tcPr>
          <w:p w14:paraId="44B44351" w14:textId="77777777" w:rsidR="003F5601" w:rsidRPr="008709ED" w:rsidRDefault="003F5601" w:rsidP="00772CB2">
            <w:pPr>
              <w:rPr>
                <w:b/>
              </w:rPr>
            </w:pPr>
            <w:r w:rsidRPr="008709ED">
              <w:rPr>
                <w:b/>
              </w:rPr>
              <w:t>Precondición</w:t>
            </w:r>
          </w:p>
        </w:tc>
        <w:tc>
          <w:tcPr>
            <w:tcW w:w="4677" w:type="dxa"/>
          </w:tcPr>
          <w:p w14:paraId="52876593" w14:textId="77777777" w:rsidR="003F5601" w:rsidRPr="00843F36" w:rsidRDefault="003F5601" w:rsidP="00772CB2">
            <w:pPr>
              <w:rPr>
                <w:lang w:val="es-419"/>
              </w:rPr>
            </w:pPr>
            <w:r>
              <w:rPr>
                <w:lang w:val="es-419"/>
              </w:rPr>
              <w:t>El conductor tendrá que tener la aplicación en su teléfono, estar registrado, haber visitado algún estacionamiento.</w:t>
            </w:r>
          </w:p>
        </w:tc>
      </w:tr>
      <w:tr w:rsidR="003F5601" w14:paraId="368EE6A4" w14:textId="77777777" w:rsidTr="00772CB2">
        <w:tc>
          <w:tcPr>
            <w:tcW w:w="4673" w:type="dxa"/>
          </w:tcPr>
          <w:p w14:paraId="3F917702" w14:textId="77777777" w:rsidR="003F5601" w:rsidRPr="008709ED" w:rsidRDefault="003F5601" w:rsidP="00772CB2">
            <w:pPr>
              <w:rPr>
                <w:b/>
              </w:rPr>
            </w:pPr>
            <w:r w:rsidRPr="008709ED">
              <w:rPr>
                <w:b/>
              </w:rPr>
              <w:t>Flujo básico</w:t>
            </w:r>
          </w:p>
        </w:tc>
        <w:tc>
          <w:tcPr>
            <w:tcW w:w="4677" w:type="dxa"/>
          </w:tcPr>
          <w:p w14:paraId="4A8F5FC4" w14:textId="77777777" w:rsidR="003F5601" w:rsidRPr="005446A6" w:rsidRDefault="003F5601" w:rsidP="00772CB2">
            <w:pPr>
              <w:pStyle w:val="Prrafodelista"/>
              <w:numPr>
                <w:ilvl w:val="0"/>
                <w:numId w:val="68"/>
              </w:numPr>
              <w:spacing w:after="0" w:line="240" w:lineRule="auto"/>
            </w:pPr>
            <w:r w:rsidRPr="005446A6">
              <w:rPr>
                <w:lang w:val="es-419"/>
              </w:rPr>
              <w:t>Abrir la aplicación.</w:t>
            </w:r>
          </w:p>
          <w:p w14:paraId="7959CC73" w14:textId="77777777" w:rsidR="003F5601" w:rsidRPr="00370D02" w:rsidRDefault="003F5601" w:rsidP="00772CB2">
            <w:pPr>
              <w:pStyle w:val="Prrafodelista"/>
              <w:numPr>
                <w:ilvl w:val="0"/>
                <w:numId w:val="68"/>
              </w:numPr>
              <w:spacing w:after="0" w:line="240" w:lineRule="auto"/>
              <w:rPr>
                <w:lang w:val="es-MX"/>
              </w:rPr>
            </w:pPr>
            <w:r>
              <w:rPr>
                <w:lang w:val="es-419"/>
              </w:rPr>
              <w:t>Ir a la sección de Recientes</w:t>
            </w:r>
          </w:p>
          <w:p w14:paraId="05054759" w14:textId="77777777" w:rsidR="003F5601" w:rsidRPr="005446A6" w:rsidRDefault="003F5601" w:rsidP="00772CB2">
            <w:pPr>
              <w:pStyle w:val="Prrafodelista"/>
              <w:numPr>
                <w:ilvl w:val="0"/>
                <w:numId w:val="68"/>
              </w:numPr>
              <w:spacing w:after="0" w:line="240" w:lineRule="auto"/>
            </w:pPr>
            <w:r>
              <w:rPr>
                <w:lang w:val="es-419"/>
              </w:rPr>
              <w:t>Visualizar la lista</w:t>
            </w:r>
          </w:p>
        </w:tc>
      </w:tr>
      <w:tr w:rsidR="003F5601" w14:paraId="46A8F01E" w14:textId="77777777" w:rsidTr="00772CB2">
        <w:trPr>
          <w:trHeight w:val="529"/>
        </w:trPr>
        <w:tc>
          <w:tcPr>
            <w:tcW w:w="4673" w:type="dxa"/>
          </w:tcPr>
          <w:p w14:paraId="2332FC18" w14:textId="77777777" w:rsidR="003F5601" w:rsidRPr="001B1356" w:rsidRDefault="003F5601" w:rsidP="00772CB2">
            <w:pPr>
              <w:rPr>
                <w:b/>
                <w:lang w:val="es-419"/>
              </w:rPr>
            </w:pPr>
            <w:r>
              <w:rPr>
                <w:b/>
                <w:lang w:val="es-419"/>
              </w:rPr>
              <w:t>Flujo Secundario</w:t>
            </w:r>
          </w:p>
        </w:tc>
        <w:tc>
          <w:tcPr>
            <w:tcW w:w="4677" w:type="dxa"/>
          </w:tcPr>
          <w:p w14:paraId="75FDE860" w14:textId="77777777" w:rsidR="003F5601" w:rsidRPr="009044F8" w:rsidRDefault="003F5601" w:rsidP="00772CB2">
            <w:pPr>
              <w:pStyle w:val="Prrafodelista"/>
              <w:numPr>
                <w:ilvl w:val="0"/>
                <w:numId w:val="73"/>
              </w:numPr>
              <w:spacing w:line="240" w:lineRule="auto"/>
              <w:rPr>
                <w:rFonts w:eastAsiaTheme="minorHAnsi"/>
                <w:lang w:val="es-419" w:eastAsia="en-US"/>
              </w:rPr>
            </w:pPr>
            <w:r>
              <w:rPr>
                <w:lang w:val="es-419"/>
              </w:rPr>
              <w:t>Obtener la ubicación del conductor</w:t>
            </w:r>
          </w:p>
          <w:p w14:paraId="28C8ABE7" w14:textId="77777777" w:rsidR="003F5601" w:rsidRPr="009044F8" w:rsidRDefault="003F5601" w:rsidP="00772CB2">
            <w:pPr>
              <w:pStyle w:val="Prrafodelista"/>
              <w:numPr>
                <w:ilvl w:val="0"/>
                <w:numId w:val="73"/>
              </w:numPr>
              <w:spacing w:line="240" w:lineRule="auto"/>
              <w:rPr>
                <w:rFonts w:eastAsiaTheme="minorHAnsi"/>
                <w:lang w:val="es-419" w:eastAsia="en-US"/>
              </w:rPr>
            </w:pPr>
            <w:r>
              <w:rPr>
                <w:lang w:val="es-419"/>
              </w:rPr>
              <w:t>Posicionar el mapa en la ubicación del usuerio</w:t>
            </w:r>
          </w:p>
          <w:p w14:paraId="35778EAA" w14:textId="77777777" w:rsidR="003F5601" w:rsidRPr="009044F8" w:rsidRDefault="003F5601" w:rsidP="00772CB2">
            <w:pPr>
              <w:pStyle w:val="Prrafodelista"/>
              <w:numPr>
                <w:ilvl w:val="0"/>
                <w:numId w:val="73"/>
              </w:numPr>
              <w:spacing w:line="240" w:lineRule="auto"/>
              <w:rPr>
                <w:rFonts w:eastAsiaTheme="minorHAnsi"/>
                <w:lang w:val="es-419" w:eastAsia="en-US"/>
              </w:rPr>
            </w:pPr>
            <w:r>
              <w:rPr>
                <w:rFonts w:eastAsiaTheme="minorHAnsi"/>
                <w:lang w:val="es-419" w:eastAsia="en-US"/>
              </w:rPr>
              <w:t>Obtener los datos de los estacionamientos</w:t>
            </w:r>
          </w:p>
        </w:tc>
      </w:tr>
      <w:tr w:rsidR="003F5601" w14:paraId="5E80C4B6" w14:textId="77777777" w:rsidTr="00772CB2">
        <w:tc>
          <w:tcPr>
            <w:tcW w:w="4673" w:type="dxa"/>
          </w:tcPr>
          <w:p w14:paraId="5A107900" w14:textId="77777777" w:rsidR="003F5601" w:rsidRPr="008709ED" w:rsidRDefault="003F5601" w:rsidP="00772CB2">
            <w:pPr>
              <w:rPr>
                <w:b/>
              </w:rPr>
            </w:pPr>
            <w:r w:rsidRPr="008709ED">
              <w:rPr>
                <w:b/>
              </w:rPr>
              <w:t xml:space="preserve">Postcondición </w:t>
            </w:r>
          </w:p>
        </w:tc>
        <w:tc>
          <w:tcPr>
            <w:tcW w:w="4677" w:type="dxa"/>
          </w:tcPr>
          <w:p w14:paraId="44FEE77E" w14:textId="77777777" w:rsidR="003F5601" w:rsidRDefault="003F5601" w:rsidP="00772CB2">
            <w:pPr>
              <w:rPr>
                <w:lang w:val="es-419"/>
              </w:rPr>
            </w:pPr>
            <w:r>
              <w:rPr>
                <w:lang w:val="es-419"/>
              </w:rPr>
              <w:t>En el caso de marcar como favoritos se agregara un registro de favorito a la base de datos</w:t>
            </w:r>
          </w:p>
          <w:p w14:paraId="0203953C" w14:textId="77777777" w:rsidR="003F5601" w:rsidRPr="004602DF" w:rsidRDefault="003F5601" w:rsidP="00772CB2">
            <w:pPr>
              <w:rPr>
                <w:lang w:val="es-419"/>
              </w:rPr>
            </w:pPr>
            <w:r>
              <w:rPr>
                <w:lang w:val="es-419"/>
              </w:rPr>
              <w:t>En el caso de ser guiado se trazará la ruta sobre el mapa</w:t>
            </w:r>
          </w:p>
        </w:tc>
      </w:tr>
    </w:tbl>
    <w:p w14:paraId="0D075084" w14:textId="77777777" w:rsidR="009044F8" w:rsidRDefault="009044F8" w:rsidP="009044F8">
      <w:pPr>
        <w:rPr>
          <w:lang w:val="es-419"/>
        </w:rPr>
      </w:pPr>
    </w:p>
    <w:p w14:paraId="6CA88CA0" w14:textId="77777777" w:rsidR="009044F8" w:rsidRPr="009044F8" w:rsidRDefault="009044F8" w:rsidP="00B54222">
      <w:pPr>
        <w:pStyle w:val="subSubSeccion"/>
        <w:rPr>
          <w:lang w:val="es-419"/>
        </w:rPr>
      </w:pPr>
      <w:r w:rsidRPr="009044F8">
        <w:rPr>
          <w:lang w:val="es-419"/>
        </w:rPr>
        <w:t>Favoritos</w:t>
      </w:r>
    </w:p>
    <w:p w14:paraId="1927CA91" w14:textId="77777777" w:rsidR="00D06115" w:rsidRDefault="00D06115" w:rsidP="00D06115">
      <w:pPr>
        <w:rPr>
          <w:lang w:val="es-419"/>
        </w:rPr>
      </w:pPr>
    </w:p>
    <w:tbl>
      <w:tblPr>
        <w:tblStyle w:val="Tablaconcuadrcula"/>
        <w:tblW w:w="0" w:type="auto"/>
        <w:tblLook w:val="04A0" w:firstRow="1" w:lastRow="0" w:firstColumn="1" w:lastColumn="0" w:noHBand="0" w:noVBand="1"/>
      </w:tblPr>
      <w:tblGrid>
        <w:gridCol w:w="4234"/>
        <w:gridCol w:w="4260"/>
      </w:tblGrid>
      <w:tr w:rsidR="00710152" w14:paraId="6161AF30" w14:textId="77777777" w:rsidTr="00772CB2">
        <w:tc>
          <w:tcPr>
            <w:tcW w:w="4234" w:type="dxa"/>
          </w:tcPr>
          <w:p w14:paraId="2692DAA5" w14:textId="77777777" w:rsidR="00710152" w:rsidRPr="008709ED" w:rsidRDefault="00710152" w:rsidP="00772CB2">
            <w:pPr>
              <w:rPr>
                <w:b/>
              </w:rPr>
            </w:pPr>
            <w:r w:rsidRPr="008709ED">
              <w:rPr>
                <w:b/>
              </w:rPr>
              <w:t>Nombre</w:t>
            </w:r>
          </w:p>
        </w:tc>
        <w:tc>
          <w:tcPr>
            <w:tcW w:w="4260" w:type="dxa"/>
          </w:tcPr>
          <w:p w14:paraId="6ADAA7BB" w14:textId="77777777" w:rsidR="00710152" w:rsidRDefault="00710152" w:rsidP="00772CB2">
            <w:r>
              <w:rPr>
                <w:lang w:val="es-419"/>
              </w:rPr>
              <w:t>Favoritos</w:t>
            </w:r>
          </w:p>
        </w:tc>
      </w:tr>
      <w:tr w:rsidR="00710152" w14:paraId="4BD84DE7" w14:textId="77777777" w:rsidTr="00772CB2">
        <w:tc>
          <w:tcPr>
            <w:tcW w:w="4234" w:type="dxa"/>
          </w:tcPr>
          <w:p w14:paraId="7B8AA0D2" w14:textId="77777777" w:rsidR="00710152" w:rsidRPr="008709ED" w:rsidRDefault="00710152" w:rsidP="00772CB2">
            <w:pPr>
              <w:rPr>
                <w:b/>
              </w:rPr>
            </w:pPr>
            <w:r w:rsidRPr="008709ED">
              <w:rPr>
                <w:b/>
              </w:rPr>
              <w:t>Actor</w:t>
            </w:r>
          </w:p>
        </w:tc>
        <w:tc>
          <w:tcPr>
            <w:tcW w:w="4260" w:type="dxa"/>
          </w:tcPr>
          <w:p w14:paraId="10489712" w14:textId="77777777" w:rsidR="00710152" w:rsidRPr="00843F36" w:rsidRDefault="00710152" w:rsidP="00772CB2">
            <w:pPr>
              <w:rPr>
                <w:lang w:val="es-419"/>
              </w:rPr>
            </w:pPr>
            <w:r>
              <w:rPr>
                <w:lang w:val="es-419"/>
              </w:rPr>
              <w:t>Conductor</w:t>
            </w:r>
          </w:p>
        </w:tc>
      </w:tr>
      <w:tr w:rsidR="00710152" w14:paraId="41C3838E" w14:textId="77777777" w:rsidTr="00772CB2">
        <w:tc>
          <w:tcPr>
            <w:tcW w:w="4234" w:type="dxa"/>
          </w:tcPr>
          <w:p w14:paraId="443171E2" w14:textId="77777777" w:rsidR="00710152" w:rsidRPr="008709ED" w:rsidRDefault="00710152" w:rsidP="00772CB2">
            <w:pPr>
              <w:rPr>
                <w:b/>
              </w:rPr>
            </w:pPr>
            <w:r w:rsidRPr="008709ED">
              <w:rPr>
                <w:b/>
              </w:rPr>
              <w:lastRenderedPageBreak/>
              <w:t>Descripción</w:t>
            </w:r>
          </w:p>
        </w:tc>
        <w:tc>
          <w:tcPr>
            <w:tcW w:w="4260" w:type="dxa"/>
          </w:tcPr>
          <w:p w14:paraId="37EAB236" w14:textId="77777777" w:rsidR="00710152" w:rsidRPr="00FE37AB" w:rsidRDefault="00710152" w:rsidP="00772CB2">
            <w:r>
              <w:rPr>
                <w:lang w:val="es-419"/>
              </w:rPr>
              <w:t xml:space="preserve">El conductor podrá </w:t>
            </w:r>
            <w:r>
              <w:t xml:space="preserve"> visualizar todos los estacionamientos previamente marcados como favoritos </w:t>
            </w:r>
          </w:p>
        </w:tc>
      </w:tr>
      <w:tr w:rsidR="00710152" w14:paraId="71C9BC33" w14:textId="77777777" w:rsidTr="00772CB2">
        <w:tc>
          <w:tcPr>
            <w:tcW w:w="4234" w:type="dxa"/>
          </w:tcPr>
          <w:p w14:paraId="049AB26F" w14:textId="77777777" w:rsidR="00710152" w:rsidRPr="008709ED" w:rsidRDefault="00710152" w:rsidP="00772CB2">
            <w:pPr>
              <w:rPr>
                <w:b/>
              </w:rPr>
            </w:pPr>
            <w:r w:rsidRPr="008709ED">
              <w:rPr>
                <w:b/>
              </w:rPr>
              <w:t>Precondición</w:t>
            </w:r>
          </w:p>
        </w:tc>
        <w:tc>
          <w:tcPr>
            <w:tcW w:w="4260" w:type="dxa"/>
          </w:tcPr>
          <w:p w14:paraId="3DBC099E" w14:textId="77777777" w:rsidR="00710152" w:rsidRPr="00843F36" w:rsidRDefault="00710152" w:rsidP="00772CB2">
            <w:pPr>
              <w:rPr>
                <w:lang w:val="es-419"/>
              </w:rPr>
            </w:pPr>
            <w:r>
              <w:rPr>
                <w:lang w:val="es-419"/>
              </w:rPr>
              <w:t>El conductor tendrá que tener la aplicación en su teléfono, estar registrado, haber marcado algún estacionamiento como favorito.</w:t>
            </w:r>
          </w:p>
        </w:tc>
      </w:tr>
      <w:tr w:rsidR="00710152" w14:paraId="0AEC8E89" w14:textId="77777777" w:rsidTr="00772CB2">
        <w:tc>
          <w:tcPr>
            <w:tcW w:w="4234" w:type="dxa"/>
          </w:tcPr>
          <w:p w14:paraId="6345ED82" w14:textId="77777777" w:rsidR="00710152" w:rsidRPr="008709ED" w:rsidRDefault="00710152" w:rsidP="00772CB2">
            <w:pPr>
              <w:rPr>
                <w:b/>
              </w:rPr>
            </w:pPr>
            <w:r w:rsidRPr="008709ED">
              <w:rPr>
                <w:b/>
              </w:rPr>
              <w:t>Flujo básico</w:t>
            </w:r>
          </w:p>
        </w:tc>
        <w:tc>
          <w:tcPr>
            <w:tcW w:w="4260" w:type="dxa"/>
          </w:tcPr>
          <w:p w14:paraId="0CB56D2B" w14:textId="77777777" w:rsidR="00710152" w:rsidRPr="005446A6" w:rsidRDefault="00710152" w:rsidP="00772CB2">
            <w:pPr>
              <w:pStyle w:val="Prrafodelista"/>
              <w:numPr>
                <w:ilvl w:val="0"/>
                <w:numId w:val="68"/>
              </w:numPr>
              <w:spacing w:after="0" w:line="240" w:lineRule="auto"/>
            </w:pPr>
            <w:r w:rsidRPr="005446A6">
              <w:rPr>
                <w:lang w:val="es-419"/>
              </w:rPr>
              <w:t>Abrir la aplicación.</w:t>
            </w:r>
          </w:p>
          <w:p w14:paraId="2729D567" w14:textId="77777777" w:rsidR="00710152" w:rsidRPr="00370D02" w:rsidRDefault="00710152" w:rsidP="00772CB2">
            <w:pPr>
              <w:pStyle w:val="Prrafodelista"/>
              <w:numPr>
                <w:ilvl w:val="0"/>
                <w:numId w:val="68"/>
              </w:numPr>
              <w:spacing w:after="0" w:line="240" w:lineRule="auto"/>
              <w:rPr>
                <w:lang w:val="es-MX"/>
              </w:rPr>
            </w:pPr>
            <w:r>
              <w:rPr>
                <w:lang w:val="es-419"/>
              </w:rPr>
              <w:t>Visualizar la lista de favoritos.</w:t>
            </w:r>
          </w:p>
        </w:tc>
      </w:tr>
      <w:tr w:rsidR="00710152" w14:paraId="48D4960D" w14:textId="77777777" w:rsidTr="00772CB2">
        <w:trPr>
          <w:trHeight w:val="529"/>
        </w:trPr>
        <w:tc>
          <w:tcPr>
            <w:tcW w:w="4234" w:type="dxa"/>
          </w:tcPr>
          <w:p w14:paraId="3024E780" w14:textId="77777777" w:rsidR="00710152" w:rsidRPr="001B1356" w:rsidRDefault="00710152" w:rsidP="00772CB2">
            <w:pPr>
              <w:rPr>
                <w:b/>
                <w:lang w:val="es-419"/>
              </w:rPr>
            </w:pPr>
            <w:r>
              <w:rPr>
                <w:b/>
                <w:lang w:val="es-419"/>
              </w:rPr>
              <w:t>Flujo Secundario</w:t>
            </w:r>
          </w:p>
        </w:tc>
        <w:tc>
          <w:tcPr>
            <w:tcW w:w="4260" w:type="dxa"/>
          </w:tcPr>
          <w:p w14:paraId="12D1E927" w14:textId="77777777" w:rsidR="00710152" w:rsidRDefault="00710152" w:rsidP="00772CB2">
            <w:pPr>
              <w:pStyle w:val="Prrafodelista"/>
              <w:numPr>
                <w:ilvl w:val="1"/>
                <w:numId w:val="71"/>
              </w:numPr>
              <w:spacing w:after="0" w:line="240" w:lineRule="auto"/>
              <w:rPr>
                <w:lang w:val="es-419"/>
              </w:rPr>
            </w:pPr>
            <w:r w:rsidRPr="002B4F85">
              <w:rPr>
                <w:lang w:val="es-419"/>
              </w:rPr>
              <w:t>Acceder a tu ubicación.</w:t>
            </w:r>
          </w:p>
          <w:p w14:paraId="19EA33DE" w14:textId="77777777" w:rsidR="00710152" w:rsidRPr="00D50273" w:rsidRDefault="00710152" w:rsidP="00772CB2">
            <w:pPr>
              <w:rPr>
                <w:lang w:val="es-419"/>
              </w:rPr>
            </w:pPr>
            <w:r>
              <w:rPr>
                <w:lang w:val="es-419"/>
              </w:rPr>
              <w:t>2.1 Seleccionar algún estacionamiento.</w:t>
            </w:r>
          </w:p>
        </w:tc>
      </w:tr>
      <w:tr w:rsidR="00710152" w14:paraId="7E3C9545" w14:textId="77777777" w:rsidTr="00772CB2">
        <w:tc>
          <w:tcPr>
            <w:tcW w:w="4234" w:type="dxa"/>
          </w:tcPr>
          <w:p w14:paraId="1E8D58BA" w14:textId="77777777" w:rsidR="00710152" w:rsidRPr="008709ED" w:rsidRDefault="00710152" w:rsidP="00772CB2">
            <w:pPr>
              <w:rPr>
                <w:b/>
              </w:rPr>
            </w:pPr>
            <w:r w:rsidRPr="008709ED">
              <w:rPr>
                <w:b/>
              </w:rPr>
              <w:t xml:space="preserve">Postcondición </w:t>
            </w:r>
          </w:p>
        </w:tc>
        <w:tc>
          <w:tcPr>
            <w:tcW w:w="4260" w:type="dxa"/>
          </w:tcPr>
          <w:p w14:paraId="2F918F8B" w14:textId="77777777" w:rsidR="00710152" w:rsidRPr="004602DF" w:rsidRDefault="00710152" w:rsidP="00772CB2">
            <w:pPr>
              <w:rPr>
                <w:lang w:val="es-419"/>
              </w:rPr>
            </w:pPr>
            <w:r>
              <w:rPr>
                <w:lang w:val="es-419"/>
              </w:rPr>
              <w:t>Ser redirigido al mapa.</w:t>
            </w:r>
          </w:p>
        </w:tc>
      </w:tr>
    </w:tbl>
    <w:p w14:paraId="753766BC" w14:textId="77777777" w:rsidR="00D06115" w:rsidRPr="009044F8" w:rsidRDefault="009044F8" w:rsidP="00B54222">
      <w:pPr>
        <w:pStyle w:val="subSubSeccion"/>
        <w:rPr>
          <w:lang w:val="es-419"/>
        </w:rPr>
      </w:pPr>
      <w:r w:rsidRPr="009044F8">
        <w:rPr>
          <w:lang w:val="es-419"/>
        </w:rPr>
        <w:t>Feedback</w:t>
      </w:r>
    </w:p>
    <w:p w14:paraId="696D1F13" w14:textId="77777777" w:rsidR="009044F8" w:rsidRDefault="009044F8" w:rsidP="00D06115">
      <w:pPr>
        <w:rPr>
          <w:lang w:val="es-419"/>
        </w:rPr>
      </w:pPr>
    </w:p>
    <w:tbl>
      <w:tblPr>
        <w:tblStyle w:val="Tablaconcuadrcula"/>
        <w:tblW w:w="0" w:type="auto"/>
        <w:tblLook w:val="04A0" w:firstRow="1" w:lastRow="0" w:firstColumn="1" w:lastColumn="0" w:noHBand="0" w:noVBand="1"/>
      </w:tblPr>
      <w:tblGrid>
        <w:gridCol w:w="4489"/>
        <w:gridCol w:w="4489"/>
      </w:tblGrid>
      <w:tr w:rsidR="003F5601" w14:paraId="29AF1FC8" w14:textId="77777777" w:rsidTr="00772CB2">
        <w:tc>
          <w:tcPr>
            <w:tcW w:w="4489" w:type="dxa"/>
          </w:tcPr>
          <w:p w14:paraId="1A4E0195" w14:textId="77777777" w:rsidR="003F5601" w:rsidRPr="008709ED" w:rsidRDefault="003F5601" w:rsidP="00772CB2">
            <w:pPr>
              <w:rPr>
                <w:b/>
              </w:rPr>
            </w:pPr>
            <w:r w:rsidRPr="008709ED">
              <w:rPr>
                <w:b/>
              </w:rPr>
              <w:t>Nombre</w:t>
            </w:r>
          </w:p>
        </w:tc>
        <w:tc>
          <w:tcPr>
            <w:tcW w:w="4489" w:type="dxa"/>
          </w:tcPr>
          <w:p w14:paraId="3D9F7743" w14:textId="77777777" w:rsidR="003F5601" w:rsidRPr="005446A6" w:rsidRDefault="003F5601" w:rsidP="00772CB2">
            <w:pPr>
              <w:jc w:val="both"/>
            </w:pPr>
            <w:r w:rsidRPr="005446A6">
              <w:t>Feedback</w:t>
            </w:r>
          </w:p>
        </w:tc>
      </w:tr>
      <w:tr w:rsidR="003F5601" w14:paraId="6C41491E" w14:textId="77777777" w:rsidTr="00772CB2">
        <w:tc>
          <w:tcPr>
            <w:tcW w:w="4489" w:type="dxa"/>
          </w:tcPr>
          <w:p w14:paraId="3E62F859" w14:textId="77777777" w:rsidR="003F5601" w:rsidRPr="008709ED" w:rsidRDefault="003F5601" w:rsidP="00772CB2">
            <w:pPr>
              <w:rPr>
                <w:b/>
              </w:rPr>
            </w:pPr>
            <w:r w:rsidRPr="008709ED">
              <w:rPr>
                <w:b/>
              </w:rPr>
              <w:t>Actor</w:t>
            </w:r>
          </w:p>
        </w:tc>
        <w:tc>
          <w:tcPr>
            <w:tcW w:w="4489" w:type="dxa"/>
          </w:tcPr>
          <w:p w14:paraId="75DE4D1D" w14:textId="77777777" w:rsidR="003F5601" w:rsidRPr="00843F36" w:rsidRDefault="003F5601" w:rsidP="00772CB2">
            <w:pPr>
              <w:rPr>
                <w:lang w:val="es-419"/>
              </w:rPr>
            </w:pPr>
            <w:r>
              <w:rPr>
                <w:lang w:val="es-419"/>
              </w:rPr>
              <w:t>Conductor</w:t>
            </w:r>
          </w:p>
        </w:tc>
      </w:tr>
      <w:tr w:rsidR="003F5601" w14:paraId="3AD154D8" w14:textId="77777777" w:rsidTr="00772CB2">
        <w:tc>
          <w:tcPr>
            <w:tcW w:w="4489" w:type="dxa"/>
          </w:tcPr>
          <w:p w14:paraId="1F9F0035" w14:textId="77777777" w:rsidR="003F5601" w:rsidRPr="008709ED" w:rsidRDefault="003F5601" w:rsidP="00772CB2">
            <w:pPr>
              <w:rPr>
                <w:b/>
              </w:rPr>
            </w:pPr>
            <w:r w:rsidRPr="008709ED">
              <w:rPr>
                <w:b/>
              </w:rPr>
              <w:t>Descripción</w:t>
            </w:r>
          </w:p>
        </w:tc>
        <w:tc>
          <w:tcPr>
            <w:tcW w:w="4489" w:type="dxa"/>
          </w:tcPr>
          <w:p w14:paraId="31D7B1EB" w14:textId="77777777" w:rsidR="003F5601" w:rsidRPr="00FE37AB" w:rsidRDefault="003F5601" w:rsidP="00772CB2">
            <w:r>
              <w:rPr>
                <w:lang w:val="es-419"/>
              </w:rPr>
              <w:t xml:space="preserve">El conductor </w:t>
            </w:r>
            <w:r>
              <w:t>podrá mandar sus quejas y sugerencias al administrador para poder generar una mejora continua en el servicio.</w:t>
            </w:r>
          </w:p>
        </w:tc>
      </w:tr>
      <w:tr w:rsidR="003F5601" w14:paraId="201D1950" w14:textId="77777777" w:rsidTr="00772CB2">
        <w:tc>
          <w:tcPr>
            <w:tcW w:w="4489" w:type="dxa"/>
          </w:tcPr>
          <w:p w14:paraId="0BB0BF75" w14:textId="77777777" w:rsidR="003F5601" w:rsidRPr="008709ED" w:rsidRDefault="003F5601" w:rsidP="00772CB2">
            <w:pPr>
              <w:rPr>
                <w:b/>
              </w:rPr>
            </w:pPr>
            <w:r w:rsidRPr="008709ED">
              <w:rPr>
                <w:b/>
              </w:rPr>
              <w:t>Precondición</w:t>
            </w:r>
          </w:p>
        </w:tc>
        <w:tc>
          <w:tcPr>
            <w:tcW w:w="4489" w:type="dxa"/>
          </w:tcPr>
          <w:p w14:paraId="16ADAEF1" w14:textId="77777777" w:rsidR="003F5601" w:rsidRPr="00843F36" w:rsidRDefault="003F5601" w:rsidP="00772CB2">
            <w:pPr>
              <w:rPr>
                <w:lang w:val="es-419"/>
              </w:rPr>
            </w:pPr>
            <w:r>
              <w:rPr>
                <w:lang w:val="es-419"/>
              </w:rPr>
              <w:t>El conductor tendrá que tener la aplicación en su teléfono, estar registrado, haber visitado algún estacionamiento y tener alguna queja o sugerencias.</w:t>
            </w:r>
          </w:p>
        </w:tc>
      </w:tr>
      <w:tr w:rsidR="003F5601" w14:paraId="789E5FA7" w14:textId="77777777" w:rsidTr="00772CB2">
        <w:tc>
          <w:tcPr>
            <w:tcW w:w="4489" w:type="dxa"/>
          </w:tcPr>
          <w:p w14:paraId="1760C9A9" w14:textId="77777777" w:rsidR="003F5601" w:rsidRPr="008709ED" w:rsidRDefault="003F5601" w:rsidP="00772CB2">
            <w:pPr>
              <w:rPr>
                <w:b/>
              </w:rPr>
            </w:pPr>
            <w:r w:rsidRPr="008709ED">
              <w:rPr>
                <w:b/>
              </w:rPr>
              <w:t>Flujo básico</w:t>
            </w:r>
          </w:p>
        </w:tc>
        <w:tc>
          <w:tcPr>
            <w:tcW w:w="4489" w:type="dxa"/>
          </w:tcPr>
          <w:p w14:paraId="772529B0" w14:textId="77777777" w:rsidR="003F5601" w:rsidRPr="005446A6" w:rsidRDefault="003F5601" w:rsidP="00772CB2">
            <w:pPr>
              <w:pStyle w:val="Prrafodelista"/>
              <w:numPr>
                <w:ilvl w:val="0"/>
                <w:numId w:val="69"/>
              </w:numPr>
              <w:spacing w:after="0" w:line="240" w:lineRule="auto"/>
            </w:pPr>
            <w:r w:rsidRPr="005446A6">
              <w:rPr>
                <w:lang w:val="es-419"/>
              </w:rPr>
              <w:t>Abrir la aplicación.</w:t>
            </w:r>
          </w:p>
          <w:p w14:paraId="67BD4836" w14:textId="77777777" w:rsidR="003F5601" w:rsidRPr="00370D02" w:rsidRDefault="003F5601" w:rsidP="00772CB2">
            <w:pPr>
              <w:pStyle w:val="Prrafodelista"/>
              <w:numPr>
                <w:ilvl w:val="0"/>
                <w:numId w:val="69"/>
              </w:numPr>
              <w:spacing w:after="0" w:line="240" w:lineRule="auto"/>
              <w:rPr>
                <w:lang w:val="es-MX"/>
              </w:rPr>
            </w:pPr>
            <w:r w:rsidRPr="005446A6">
              <w:rPr>
                <w:lang w:val="es-419"/>
              </w:rPr>
              <w:t>Ir a la sección de Feedback.</w:t>
            </w:r>
          </w:p>
          <w:p w14:paraId="63882272" w14:textId="77777777" w:rsidR="003F5601" w:rsidRPr="00370D02" w:rsidRDefault="003F5601" w:rsidP="00772CB2">
            <w:pPr>
              <w:pStyle w:val="Prrafodelista"/>
              <w:numPr>
                <w:ilvl w:val="0"/>
                <w:numId w:val="68"/>
              </w:numPr>
              <w:spacing w:after="0" w:line="240" w:lineRule="auto"/>
              <w:rPr>
                <w:lang w:val="es-MX"/>
              </w:rPr>
            </w:pPr>
            <w:r>
              <w:rPr>
                <w:lang w:val="es-419"/>
              </w:rPr>
              <w:t>Redactar un aqueja o sugerencia a un estacionamiento visitado.</w:t>
            </w:r>
          </w:p>
        </w:tc>
      </w:tr>
      <w:tr w:rsidR="003F5601" w14:paraId="2136FE72" w14:textId="77777777" w:rsidTr="00772CB2">
        <w:trPr>
          <w:trHeight w:val="529"/>
        </w:trPr>
        <w:tc>
          <w:tcPr>
            <w:tcW w:w="4489" w:type="dxa"/>
          </w:tcPr>
          <w:p w14:paraId="6EC88D9D" w14:textId="77777777" w:rsidR="003F5601" w:rsidRPr="001B1356" w:rsidRDefault="003F5601" w:rsidP="00772CB2">
            <w:pPr>
              <w:rPr>
                <w:b/>
                <w:lang w:val="es-419"/>
              </w:rPr>
            </w:pPr>
            <w:r>
              <w:rPr>
                <w:b/>
                <w:lang w:val="es-419"/>
              </w:rPr>
              <w:t>Flujo Secundario</w:t>
            </w:r>
          </w:p>
        </w:tc>
        <w:tc>
          <w:tcPr>
            <w:tcW w:w="4489" w:type="dxa"/>
          </w:tcPr>
          <w:p w14:paraId="1EEDBB4B" w14:textId="77777777" w:rsidR="003F5601" w:rsidRPr="002B4F85" w:rsidRDefault="003F5601" w:rsidP="00772CB2">
            <w:pPr>
              <w:pStyle w:val="Prrafodelista"/>
              <w:numPr>
                <w:ilvl w:val="1"/>
                <w:numId w:val="70"/>
              </w:numPr>
              <w:spacing w:after="0" w:line="240" w:lineRule="auto"/>
              <w:rPr>
                <w:lang w:val="es-419"/>
              </w:rPr>
            </w:pPr>
            <w:r w:rsidRPr="002B4F85">
              <w:rPr>
                <w:lang w:val="es-419"/>
              </w:rPr>
              <w:t>Acceder a tu ubicación.</w:t>
            </w:r>
          </w:p>
        </w:tc>
      </w:tr>
      <w:tr w:rsidR="003F5601" w14:paraId="34BB9559" w14:textId="77777777" w:rsidTr="00772CB2">
        <w:tc>
          <w:tcPr>
            <w:tcW w:w="4489" w:type="dxa"/>
          </w:tcPr>
          <w:p w14:paraId="55CC18DB" w14:textId="77777777" w:rsidR="003F5601" w:rsidRPr="008709ED" w:rsidRDefault="003F5601" w:rsidP="00772CB2">
            <w:pPr>
              <w:rPr>
                <w:b/>
              </w:rPr>
            </w:pPr>
            <w:r w:rsidRPr="008709ED">
              <w:rPr>
                <w:b/>
              </w:rPr>
              <w:t xml:space="preserve">Postcondición </w:t>
            </w:r>
          </w:p>
        </w:tc>
        <w:tc>
          <w:tcPr>
            <w:tcW w:w="4489" w:type="dxa"/>
          </w:tcPr>
          <w:p w14:paraId="11E2614E" w14:textId="77777777" w:rsidR="003F5601" w:rsidRPr="004602DF" w:rsidRDefault="003F5601" w:rsidP="00772CB2">
            <w:pPr>
              <w:rPr>
                <w:lang w:val="es-419"/>
              </w:rPr>
            </w:pPr>
            <w:r>
              <w:rPr>
                <w:lang w:val="es-419"/>
              </w:rPr>
              <w:t>Sera enviada al estacionamiento que previamente selecciono.</w:t>
            </w:r>
          </w:p>
        </w:tc>
      </w:tr>
    </w:tbl>
    <w:p w14:paraId="1B5D5106" w14:textId="77777777" w:rsidR="00D06115" w:rsidRDefault="00D06115" w:rsidP="00D06115">
      <w:pPr>
        <w:rPr>
          <w:lang w:val="es-419"/>
        </w:rPr>
      </w:pPr>
    </w:p>
    <w:p w14:paraId="65FA16EA" w14:textId="77777777" w:rsidR="00D06115" w:rsidRDefault="00D06115" w:rsidP="009044F8">
      <w:pPr>
        <w:tabs>
          <w:tab w:val="left" w:pos="1770"/>
        </w:tabs>
        <w:rPr>
          <w:lang w:val="es-419"/>
        </w:rPr>
      </w:pPr>
    </w:p>
    <w:p w14:paraId="464DF0A4" w14:textId="77777777" w:rsidR="009044F8" w:rsidRDefault="009044F8">
      <w:pPr>
        <w:rPr>
          <w:b/>
          <w:bCs/>
          <w:sz w:val="28"/>
          <w:szCs w:val="40"/>
          <w:lang w:val="es-419"/>
        </w:rPr>
      </w:pPr>
      <w:r>
        <w:rPr>
          <w:b/>
          <w:bCs/>
          <w:sz w:val="28"/>
          <w:szCs w:val="40"/>
          <w:lang w:val="es-419"/>
        </w:rPr>
        <w:br w:type="page"/>
      </w:r>
    </w:p>
    <w:p w14:paraId="3715910E" w14:textId="77777777" w:rsidR="009044F8" w:rsidRDefault="009044F8">
      <w:pPr>
        <w:rPr>
          <w:b/>
          <w:bCs/>
          <w:sz w:val="28"/>
          <w:szCs w:val="40"/>
          <w:lang w:val="es-419"/>
        </w:rPr>
      </w:pPr>
    </w:p>
    <w:p w14:paraId="516A98E2" w14:textId="77777777" w:rsidR="0028667F" w:rsidRPr="00710152" w:rsidRDefault="0028667F" w:rsidP="00B54222">
      <w:pPr>
        <w:pStyle w:val="subSeccion"/>
        <w:rPr>
          <w:lang w:val="es-419"/>
        </w:rPr>
      </w:pPr>
      <w:bookmarkStart w:id="82" w:name="_Toc433960222"/>
      <w:r>
        <w:rPr>
          <w:lang w:val="es-419"/>
        </w:rPr>
        <w:t>Módulo 4: Herramientas de administrador</w:t>
      </w:r>
      <w:bookmarkEnd w:id="82"/>
    </w:p>
    <w:p w14:paraId="0177E4EE" w14:textId="77777777" w:rsidR="00BA2CE8" w:rsidRPr="00710152" w:rsidRDefault="00B54222" w:rsidP="00B54222">
      <w:pPr>
        <w:pStyle w:val="subSubSeccion"/>
        <w:rPr>
          <w:lang w:val="es-419"/>
        </w:rPr>
      </w:pPr>
      <w:r w:rsidRPr="00710152">
        <w:rPr>
          <w:lang w:val="es-419"/>
        </w:rPr>
        <w:t xml:space="preserve"> </w:t>
      </w:r>
      <w:r w:rsidR="00710152" w:rsidRPr="00710152">
        <w:rPr>
          <w:lang w:val="es-419"/>
        </w:rPr>
        <w:t>Feedback</w:t>
      </w:r>
    </w:p>
    <w:tbl>
      <w:tblPr>
        <w:tblStyle w:val="Tablaconcuadrcula"/>
        <w:tblW w:w="0" w:type="auto"/>
        <w:tblLook w:val="04A0" w:firstRow="1" w:lastRow="0" w:firstColumn="1" w:lastColumn="0" w:noHBand="0" w:noVBand="1"/>
      </w:tblPr>
      <w:tblGrid>
        <w:gridCol w:w="4489"/>
        <w:gridCol w:w="4489"/>
      </w:tblGrid>
      <w:tr w:rsidR="003F5601" w14:paraId="3BCA310A" w14:textId="77777777" w:rsidTr="00772CB2">
        <w:tc>
          <w:tcPr>
            <w:tcW w:w="4489" w:type="dxa"/>
          </w:tcPr>
          <w:p w14:paraId="6F96353B" w14:textId="77777777" w:rsidR="003F5601" w:rsidRPr="008709ED" w:rsidRDefault="003F5601" w:rsidP="00772CB2">
            <w:pPr>
              <w:rPr>
                <w:b/>
              </w:rPr>
            </w:pPr>
            <w:r w:rsidRPr="008709ED">
              <w:rPr>
                <w:b/>
              </w:rPr>
              <w:t>Nombre</w:t>
            </w:r>
          </w:p>
        </w:tc>
        <w:tc>
          <w:tcPr>
            <w:tcW w:w="4489" w:type="dxa"/>
          </w:tcPr>
          <w:p w14:paraId="7085102B" w14:textId="77777777" w:rsidR="003F5601" w:rsidRPr="005446A6" w:rsidRDefault="003F5601" w:rsidP="00772CB2">
            <w:pPr>
              <w:jc w:val="both"/>
            </w:pPr>
            <w:r w:rsidRPr="005446A6">
              <w:t>Feedback</w:t>
            </w:r>
          </w:p>
        </w:tc>
      </w:tr>
      <w:tr w:rsidR="003F5601" w14:paraId="34F69931" w14:textId="77777777" w:rsidTr="00772CB2">
        <w:tc>
          <w:tcPr>
            <w:tcW w:w="4489" w:type="dxa"/>
          </w:tcPr>
          <w:p w14:paraId="56C82A5E" w14:textId="77777777" w:rsidR="003F5601" w:rsidRPr="008709ED" w:rsidRDefault="003F5601" w:rsidP="00772CB2">
            <w:pPr>
              <w:rPr>
                <w:b/>
              </w:rPr>
            </w:pPr>
            <w:r w:rsidRPr="008709ED">
              <w:rPr>
                <w:b/>
              </w:rPr>
              <w:t>Actor</w:t>
            </w:r>
          </w:p>
        </w:tc>
        <w:tc>
          <w:tcPr>
            <w:tcW w:w="4489" w:type="dxa"/>
          </w:tcPr>
          <w:p w14:paraId="580E3AE7" w14:textId="77777777" w:rsidR="003F5601" w:rsidRPr="00843F36" w:rsidRDefault="003F5601" w:rsidP="00772CB2">
            <w:pPr>
              <w:rPr>
                <w:lang w:val="es-419"/>
              </w:rPr>
            </w:pPr>
            <w:r>
              <w:rPr>
                <w:lang w:val="es-419"/>
              </w:rPr>
              <w:t>Administrador</w:t>
            </w:r>
          </w:p>
        </w:tc>
      </w:tr>
      <w:tr w:rsidR="003F5601" w14:paraId="44EC063C" w14:textId="77777777" w:rsidTr="00772CB2">
        <w:tc>
          <w:tcPr>
            <w:tcW w:w="4489" w:type="dxa"/>
          </w:tcPr>
          <w:p w14:paraId="735FCE81" w14:textId="77777777" w:rsidR="003F5601" w:rsidRPr="008709ED" w:rsidRDefault="003F5601" w:rsidP="00772CB2">
            <w:pPr>
              <w:rPr>
                <w:b/>
              </w:rPr>
            </w:pPr>
            <w:r w:rsidRPr="008709ED">
              <w:rPr>
                <w:b/>
              </w:rPr>
              <w:t>Descripción</w:t>
            </w:r>
          </w:p>
        </w:tc>
        <w:tc>
          <w:tcPr>
            <w:tcW w:w="4489" w:type="dxa"/>
          </w:tcPr>
          <w:p w14:paraId="3D8225AC" w14:textId="77777777" w:rsidR="003F5601" w:rsidRPr="00FE37AB" w:rsidRDefault="003F5601" w:rsidP="00772CB2">
            <w:r>
              <w:rPr>
                <w:lang w:val="es-419"/>
              </w:rPr>
              <w:t>El administrador podrá revisar el feedback que envían los usuarios para poder enfocarse en un área en la que podrá mejorar.</w:t>
            </w:r>
          </w:p>
        </w:tc>
      </w:tr>
      <w:tr w:rsidR="003F5601" w14:paraId="5F9D0C36" w14:textId="77777777" w:rsidTr="00772CB2">
        <w:tc>
          <w:tcPr>
            <w:tcW w:w="4489" w:type="dxa"/>
          </w:tcPr>
          <w:p w14:paraId="2DB801F7" w14:textId="77777777" w:rsidR="003F5601" w:rsidRPr="008709ED" w:rsidRDefault="003F5601" w:rsidP="00772CB2">
            <w:pPr>
              <w:rPr>
                <w:b/>
              </w:rPr>
            </w:pPr>
            <w:r w:rsidRPr="008709ED">
              <w:rPr>
                <w:b/>
              </w:rPr>
              <w:t>Precondición</w:t>
            </w:r>
          </w:p>
        </w:tc>
        <w:tc>
          <w:tcPr>
            <w:tcW w:w="4489" w:type="dxa"/>
          </w:tcPr>
          <w:p w14:paraId="0730363A" w14:textId="77777777" w:rsidR="003F5601" w:rsidRPr="00843F36" w:rsidRDefault="003F5601" w:rsidP="00772CB2">
            <w:pPr>
              <w:rPr>
                <w:lang w:val="es-419"/>
              </w:rPr>
            </w:pPr>
            <w:r>
              <w:rPr>
                <w:lang w:val="es-419"/>
              </w:rPr>
              <w:t>El administrador tendrá que haber iniciado sesión y un usuario deberá enviar previamente feedback.</w:t>
            </w:r>
          </w:p>
        </w:tc>
      </w:tr>
      <w:tr w:rsidR="003F5601" w14:paraId="7C6ADBD7" w14:textId="77777777" w:rsidTr="00772CB2">
        <w:tc>
          <w:tcPr>
            <w:tcW w:w="4489" w:type="dxa"/>
          </w:tcPr>
          <w:p w14:paraId="26EA55DA" w14:textId="77777777" w:rsidR="003F5601" w:rsidRPr="008709ED" w:rsidRDefault="003F5601" w:rsidP="00772CB2">
            <w:pPr>
              <w:rPr>
                <w:b/>
              </w:rPr>
            </w:pPr>
            <w:r w:rsidRPr="008709ED">
              <w:rPr>
                <w:b/>
              </w:rPr>
              <w:t>Flujo básico</w:t>
            </w:r>
          </w:p>
        </w:tc>
        <w:tc>
          <w:tcPr>
            <w:tcW w:w="4489" w:type="dxa"/>
          </w:tcPr>
          <w:p w14:paraId="06EC44B2" w14:textId="77777777" w:rsidR="003F5601" w:rsidRPr="0048726D" w:rsidRDefault="003F5601" w:rsidP="00772CB2">
            <w:pPr>
              <w:pStyle w:val="Prrafodelista"/>
              <w:numPr>
                <w:ilvl w:val="0"/>
                <w:numId w:val="74"/>
              </w:numPr>
              <w:spacing w:after="0" w:line="240" w:lineRule="auto"/>
            </w:pPr>
            <w:r w:rsidRPr="005446A6">
              <w:rPr>
                <w:lang w:val="es-419"/>
              </w:rPr>
              <w:t>Abrir la aplicación.</w:t>
            </w:r>
          </w:p>
          <w:p w14:paraId="3114127E" w14:textId="77777777" w:rsidR="003F5601" w:rsidRPr="005446A6" w:rsidRDefault="003F5601" w:rsidP="00772CB2">
            <w:pPr>
              <w:pStyle w:val="Prrafodelista"/>
              <w:numPr>
                <w:ilvl w:val="0"/>
                <w:numId w:val="74"/>
              </w:numPr>
              <w:spacing w:after="0" w:line="240" w:lineRule="auto"/>
            </w:pPr>
            <w:r>
              <w:rPr>
                <w:lang w:val="es-419"/>
              </w:rPr>
              <w:t>Iniciar sesión</w:t>
            </w:r>
          </w:p>
          <w:p w14:paraId="6A163D98" w14:textId="77777777" w:rsidR="003F5601" w:rsidRPr="0048726D" w:rsidRDefault="003F5601" w:rsidP="00772CB2">
            <w:pPr>
              <w:pStyle w:val="Prrafodelista"/>
              <w:numPr>
                <w:ilvl w:val="0"/>
                <w:numId w:val="74"/>
              </w:numPr>
              <w:spacing w:after="0" w:line="240" w:lineRule="auto"/>
              <w:rPr>
                <w:lang w:val="es-MX"/>
              </w:rPr>
            </w:pPr>
            <w:r>
              <w:rPr>
                <w:lang w:val="es-419"/>
              </w:rPr>
              <w:t xml:space="preserve">Ir a la sección de Herramientas de administrador </w:t>
            </w:r>
            <w:r w:rsidRPr="005446A6">
              <w:rPr>
                <w:lang w:val="es-419"/>
              </w:rPr>
              <w:t>.</w:t>
            </w:r>
          </w:p>
          <w:p w14:paraId="7245D78B" w14:textId="77777777" w:rsidR="003F5601" w:rsidRPr="0048726D" w:rsidRDefault="003F5601" w:rsidP="00772CB2">
            <w:pPr>
              <w:pStyle w:val="Prrafodelista"/>
              <w:numPr>
                <w:ilvl w:val="0"/>
                <w:numId w:val="74"/>
              </w:numPr>
              <w:spacing w:after="0" w:line="240" w:lineRule="auto"/>
              <w:rPr>
                <w:lang w:val="es-MX"/>
              </w:rPr>
            </w:pPr>
            <w:r>
              <w:rPr>
                <w:lang w:val="es-419"/>
              </w:rPr>
              <w:t>Revisar el feedback enviado por usuarios</w:t>
            </w:r>
          </w:p>
        </w:tc>
      </w:tr>
      <w:tr w:rsidR="003F5601" w14:paraId="36A17004" w14:textId="77777777" w:rsidTr="00772CB2">
        <w:trPr>
          <w:trHeight w:val="278"/>
        </w:trPr>
        <w:tc>
          <w:tcPr>
            <w:tcW w:w="4489" w:type="dxa"/>
          </w:tcPr>
          <w:p w14:paraId="2A80BA1F" w14:textId="77777777" w:rsidR="003F5601" w:rsidRPr="001B1356" w:rsidRDefault="003F5601" w:rsidP="00772CB2">
            <w:pPr>
              <w:rPr>
                <w:b/>
                <w:lang w:val="es-419"/>
              </w:rPr>
            </w:pPr>
            <w:r>
              <w:rPr>
                <w:b/>
                <w:lang w:val="es-419"/>
              </w:rPr>
              <w:t>Flujo Secundario</w:t>
            </w:r>
          </w:p>
        </w:tc>
        <w:tc>
          <w:tcPr>
            <w:tcW w:w="4489" w:type="dxa"/>
          </w:tcPr>
          <w:p w14:paraId="27710A36" w14:textId="77777777" w:rsidR="003F5601" w:rsidRPr="002B4F85" w:rsidRDefault="003F5601" w:rsidP="00772CB2">
            <w:pPr>
              <w:pStyle w:val="Prrafodelista"/>
              <w:numPr>
                <w:ilvl w:val="1"/>
                <w:numId w:val="70"/>
              </w:numPr>
              <w:spacing w:after="0" w:line="240" w:lineRule="auto"/>
              <w:rPr>
                <w:lang w:val="es-419"/>
              </w:rPr>
            </w:pPr>
            <w:r w:rsidRPr="002B4F85">
              <w:rPr>
                <w:lang w:val="es-419"/>
              </w:rPr>
              <w:t>Acceder a tu ubicación.</w:t>
            </w:r>
          </w:p>
        </w:tc>
      </w:tr>
      <w:tr w:rsidR="003F5601" w14:paraId="0FF754FB" w14:textId="77777777" w:rsidTr="00772CB2">
        <w:tc>
          <w:tcPr>
            <w:tcW w:w="4489" w:type="dxa"/>
          </w:tcPr>
          <w:p w14:paraId="6A531E58" w14:textId="77777777" w:rsidR="003F5601" w:rsidRPr="008709ED" w:rsidRDefault="003F5601" w:rsidP="00772CB2">
            <w:pPr>
              <w:rPr>
                <w:b/>
              </w:rPr>
            </w:pPr>
            <w:r w:rsidRPr="008709ED">
              <w:rPr>
                <w:b/>
              </w:rPr>
              <w:t xml:space="preserve">Postcondición </w:t>
            </w:r>
          </w:p>
        </w:tc>
        <w:tc>
          <w:tcPr>
            <w:tcW w:w="4489" w:type="dxa"/>
          </w:tcPr>
          <w:p w14:paraId="11C00E75" w14:textId="77777777" w:rsidR="003F5601" w:rsidRPr="004602DF" w:rsidRDefault="003F5601" w:rsidP="00772CB2">
            <w:pPr>
              <w:rPr>
                <w:lang w:val="es-419"/>
              </w:rPr>
            </w:pPr>
            <w:r>
              <w:rPr>
                <w:lang w:val="es-419"/>
              </w:rPr>
              <w:t>El feedback quedara registrado</w:t>
            </w:r>
          </w:p>
        </w:tc>
      </w:tr>
    </w:tbl>
    <w:p w14:paraId="1E83D6AF" w14:textId="77777777" w:rsidR="00710152" w:rsidRPr="003F5601" w:rsidRDefault="003F5601" w:rsidP="003F5601">
      <w:pPr>
        <w:pStyle w:val="subSubSeccion"/>
        <w:rPr>
          <w:lang w:val="es-419"/>
        </w:rPr>
      </w:pPr>
      <w:r w:rsidRPr="00263E58">
        <w:rPr>
          <w:lang w:val="es-419"/>
        </w:rPr>
        <w:t>Mi Mapa</w:t>
      </w:r>
    </w:p>
    <w:tbl>
      <w:tblPr>
        <w:tblStyle w:val="Tablaconcuadrcula"/>
        <w:tblW w:w="0" w:type="auto"/>
        <w:tblLook w:val="04A0" w:firstRow="1" w:lastRow="0" w:firstColumn="1" w:lastColumn="0" w:noHBand="0" w:noVBand="1"/>
      </w:tblPr>
      <w:tblGrid>
        <w:gridCol w:w="4489"/>
        <w:gridCol w:w="4489"/>
      </w:tblGrid>
      <w:tr w:rsidR="003F5601" w14:paraId="793BE05F" w14:textId="77777777" w:rsidTr="00772CB2">
        <w:tc>
          <w:tcPr>
            <w:tcW w:w="4489" w:type="dxa"/>
          </w:tcPr>
          <w:p w14:paraId="42CFC593" w14:textId="77777777" w:rsidR="003F5601" w:rsidRPr="008709ED" w:rsidRDefault="003F5601" w:rsidP="00772CB2">
            <w:pPr>
              <w:rPr>
                <w:b/>
              </w:rPr>
            </w:pPr>
            <w:r w:rsidRPr="008709ED">
              <w:rPr>
                <w:b/>
              </w:rPr>
              <w:t>Nombre</w:t>
            </w:r>
          </w:p>
        </w:tc>
        <w:tc>
          <w:tcPr>
            <w:tcW w:w="4489" w:type="dxa"/>
          </w:tcPr>
          <w:p w14:paraId="37DB759D" w14:textId="77777777" w:rsidR="003F5601" w:rsidRPr="005446A6" w:rsidRDefault="003F5601" w:rsidP="00772CB2">
            <w:pPr>
              <w:jc w:val="both"/>
            </w:pPr>
            <w:r>
              <w:t>Mi Mapa</w:t>
            </w:r>
          </w:p>
        </w:tc>
      </w:tr>
      <w:tr w:rsidR="003F5601" w14:paraId="667F20A9" w14:textId="77777777" w:rsidTr="00772CB2">
        <w:tc>
          <w:tcPr>
            <w:tcW w:w="4489" w:type="dxa"/>
          </w:tcPr>
          <w:p w14:paraId="091BA2A3" w14:textId="77777777" w:rsidR="003F5601" w:rsidRPr="008709ED" w:rsidRDefault="003F5601" w:rsidP="00772CB2">
            <w:pPr>
              <w:rPr>
                <w:b/>
              </w:rPr>
            </w:pPr>
            <w:r w:rsidRPr="008709ED">
              <w:rPr>
                <w:b/>
              </w:rPr>
              <w:t>Actor</w:t>
            </w:r>
          </w:p>
        </w:tc>
        <w:tc>
          <w:tcPr>
            <w:tcW w:w="4489" w:type="dxa"/>
          </w:tcPr>
          <w:p w14:paraId="043B0017" w14:textId="77777777" w:rsidR="003F5601" w:rsidRPr="00843F36" w:rsidRDefault="003F5601" w:rsidP="00772CB2">
            <w:pPr>
              <w:rPr>
                <w:lang w:val="es-419"/>
              </w:rPr>
            </w:pPr>
            <w:r>
              <w:rPr>
                <w:lang w:val="es-419"/>
              </w:rPr>
              <w:t>Administrador</w:t>
            </w:r>
          </w:p>
        </w:tc>
      </w:tr>
      <w:tr w:rsidR="003F5601" w14:paraId="7334C2C4" w14:textId="77777777" w:rsidTr="00772CB2">
        <w:tc>
          <w:tcPr>
            <w:tcW w:w="4489" w:type="dxa"/>
          </w:tcPr>
          <w:p w14:paraId="3614D6FA" w14:textId="77777777" w:rsidR="003F5601" w:rsidRPr="008709ED" w:rsidRDefault="003F5601" w:rsidP="00772CB2">
            <w:pPr>
              <w:rPr>
                <w:b/>
              </w:rPr>
            </w:pPr>
            <w:r w:rsidRPr="008709ED">
              <w:rPr>
                <w:b/>
              </w:rPr>
              <w:t>Descripción</w:t>
            </w:r>
          </w:p>
        </w:tc>
        <w:tc>
          <w:tcPr>
            <w:tcW w:w="4489" w:type="dxa"/>
          </w:tcPr>
          <w:p w14:paraId="5887F7A8" w14:textId="77777777" w:rsidR="003F5601" w:rsidRPr="00FE37AB" w:rsidRDefault="003F5601" w:rsidP="00772CB2">
            <w:pPr>
              <w:contextualSpacing/>
              <w:jc w:val="both"/>
            </w:pPr>
            <w:r>
              <w:t>Es el mapa donde se visualizarán todos los estacionamientos dados de alta en y se mostrará nombre, lugar y se podrá modificar el estacionamiento</w:t>
            </w:r>
          </w:p>
        </w:tc>
      </w:tr>
      <w:tr w:rsidR="003F5601" w14:paraId="3411BF22" w14:textId="77777777" w:rsidTr="00772CB2">
        <w:tc>
          <w:tcPr>
            <w:tcW w:w="4489" w:type="dxa"/>
          </w:tcPr>
          <w:p w14:paraId="4A20D822" w14:textId="77777777" w:rsidR="003F5601" w:rsidRPr="008709ED" w:rsidRDefault="003F5601" w:rsidP="00772CB2">
            <w:pPr>
              <w:rPr>
                <w:b/>
              </w:rPr>
            </w:pPr>
            <w:r w:rsidRPr="008709ED">
              <w:rPr>
                <w:b/>
              </w:rPr>
              <w:t>Precondición</w:t>
            </w:r>
          </w:p>
        </w:tc>
        <w:tc>
          <w:tcPr>
            <w:tcW w:w="4489" w:type="dxa"/>
          </w:tcPr>
          <w:p w14:paraId="69105ECD" w14:textId="77777777" w:rsidR="003F5601" w:rsidRPr="00843F36" w:rsidRDefault="003F5601" w:rsidP="00772CB2">
            <w:pPr>
              <w:rPr>
                <w:lang w:val="es-419"/>
              </w:rPr>
            </w:pPr>
            <w:r>
              <w:rPr>
                <w:lang w:val="es-419"/>
              </w:rPr>
              <w:t>El administrador tendra que haber inicado sesion y tiene que seleccionar un estacionamiento que haya registrado previamente</w:t>
            </w:r>
          </w:p>
        </w:tc>
      </w:tr>
      <w:tr w:rsidR="003F5601" w14:paraId="693F561D" w14:textId="77777777" w:rsidTr="00772CB2">
        <w:tc>
          <w:tcPr>
            <w:tcW w:w="4489" w:type="dxa"/>
          </w:tcPr>
          <w:p w14:paraId="27DE3AF8" w14:textId="77777777" w:rsidR="003F5601" w:rsidRPr="008709ED" w:rsidRDefault="003F5601" w:rsidP="00772CB2">
            <w:pPr>
              <w:rPr>
                <w:b/>
              </w:rPr>
            </w:pPr>
            <w:r w:rsidRPr="008709ED">
              <w:rPr>
                <w:b/>
              </w:rPr>
              <w:t>Flujo básico</w:t>
            </w:r>
          </w:p>
        </w:tc>
        <w:tc>
          <w:tcPr>
            <w:tcW w:w="4489" w:type="dxa"/>
          </w:tcPr>
          <w:p w14:paraId="1388F7BD" w14:textId="77777777" w:rsidR="003F5601" w:rsidRPr="004A693F" w:rsidRDefault="003F5601" w:rsidP="00772CB2">
            <w:pPr>
              <w:pStyle w:val="Prrafodelista"/>
              <w:numPr>
                <w:ilvl w:val="0"/>
                <w:numId w:val="75"/>
              </w:numPr>
              <w:spacing w:line="240" w:lineRule="auto"/>
              <w:rPr>
                <w:rFonts w:eastAsiaTheme="minorHAnsi"/>
                <w:lang w:val="es-MX" w:eastAsia="en-US"/>
              </w:rPr>
            </w:pPr>
            <w:r w:rsidRPr="004A693F">
              <w:rPr>
                <w:rFonts w:eastAsiaTheme="minorHAnsi"/>
                <w:lang w:val="es-419" w:eastAsia="en-US"/>
              </w:rPr>
              <w:t>Abrir la aplicación.</w:t>
            </w:r>
          </w:p>
          <w:p w14:paraId="0894D79E" w14:textId="77777777" w:rsidR="003F5601" w:rsidRPr="004A693F" w:rsidRDefault="003F5601" w:rsidP="00772CB2">
            <w:pPr>
              <w:pStyle w:val="Prrafodelista"/>
              <w:numPr>
                <w:ilvl w:val="0"/>
                <w:numId w:val="75"/>
              </w:numPr>
              <w:spacing w:line="240" w:lineRule="auto"/>
              <w:rPr>
                <w:rFonts w:eastAsiaTheme="minorHAnsi"/>
                <w:lang w:val="es-MX" w:eastAsia="en-US"/>
              </w:rPr>
            </w:pPr>
            <w:r w:rsidRPr="004A693F">
              <w:rPr>
                <w:rFonts w:eastAsiaTheme="minorHAnsi"/>
                <w:lang w:val="es-419" w:eastAsia="en-US"/>
              </w:rPr>
              <w:t>Iniciar sesion</w:t>
            </w:r>
          </w:p>
          <w:p w14:paraId="51208697" w14:textId="77777777" w:rsidR="003F5601" w:rsidRPr="004A693F" w:rsidRDefault="003F5601" w:rsidP="00772CB2">
            <w:pPr>
              <w:pStyle w:val="Prrafodelista"/>
              <w:numPr>
                <w:ilvl w:val="0"/>
                <w:numId w:val="75"/>
              </w:numPr>
              <w:spacing w:line="240" w:lineRule="auto"/>
              <w:rPr>
                <w:rFonts w:eastAsiaTheme="minorHAnsi"/>
                <w:lang w:val="es-MX" w:eastAsia="en-US"/>
              </w:rPr>
            </w:pPr>
            <w:r>
              <w:rPr>
                <w:rFonts w:eastAsiaTheme="minorHAnsi"/>
                <w:lang w:val="es-419" w:eastAsia="en-US"/>
              </w:rPr>
              <w:t>Ir a la sección de Herramientas de administrador</w:t>
            </w:r>
            <w:r w:rsidRPr="004A693F">
              <w:rPr>
                <w:rFonts w:eastAsiaTheme="minorHAnsi"/>
                <w:lang w:val="es-419" w:eastAsia="en-US"/>
              </w:rPr>
              <w:t>.</w:t>
            </w:r>
          </w:p>
          <w:p w14:paraId="67D81F8D" w14:textId="77777777" w:rsidR="003F5601" w:rsidRPr="004A693F" w:rsidRDefault="003F5601" w:rsidP="00772CB2">
            <w:pPr>
              <w:pStyle w:val="Prrafodelista"/>
              <w:numPr>
                <w:ilvl w:val="0"/>
                <w:numId w:val="75"/>
              </w:numPr>
              <w:spacing w:line="240" w:lineRule="auto"/>
              <w:rPr>
                <w:rFonts w:eastAsiaTheme="minorHAnsi"/>
                <w:lang w:val="es-MX" w:eastAsia="en-US"/>
              </w:rPr>
            </w:pPr>
            <w:r>
              <w:rPr>
                <w:rFonts w:eastAsiaTheme="minorHAnsi"/>
                <w:lang w:val="es-MX" w:eastAsia="en-US"/>
              </w:rPr>
              <w:t xml:space="preserve">Modificar el estacionamiento </w:t>
            </w:r>
          </w:p>
        </w:tc>
      </w:tr>
      <w:tr w:rsidR="003F5601" w14:paraId="56C68300" w14:textId="77777777" w:rsidTr="00772CB2">
        <w:trPr>
          <w:trHeight w:val="291"/>
        </w:trPr>
        <w:tc>
          <w:tcPr>
            <w:tcW w:w="4489" w:type="dxa"/>
          </w:tcPr>
          <w:p w14:paraId="3DD773F9" w14:textId="77777777" w:rsidR="003F5601" w:rsidRPr="001B1356" w:rsidRDefault="003F5601" w:rsidP="00772CB2">
            <w:pPr>
              <w:rPr>
                <w:b/>
                <w:lang w:val="es-419"/>
              </w:rPr>
            </w:pPr>
            <w:r>
              <w:rPr>
                <w:b/>
                <w:lang w:val="es-419"/>
              </w:rPr>
              <w:t>Flujo Secundario</w:t>
            </w:r>
          </w:p>
        </w:tc>
        <w:tc>
          <w:tcPr>
            <w:tcW w:w="4489" w:type="dxa"/>
          </w:tcPr>
          <w:p w14:paraId="0D88DE58" w14:textId="77777777" w:rsidR="003F5601" w:rsidRPr="00424386" w:rsidRDefault="003F5601" w:rsidP="00772CB2">
            <w:pPr>
              <w:rPr>
                <w:lang w:val="es-419"/>
              </w:rPr>
            </w:pPr>
            <w:r>
              <w:rPr>
                <w:lang w:val="es-419"/>
              </w:rPr>
              <w:t>4.1 elegir opcion entre dar de baja, dar aviso o suspender</w:t>
            </w:r>
          </w:p>
        </w:tc>
      </w:tr>
      <w:tr w:rsidR="003F5601" w14:paraId="28C20964" w14:textId="77777777" w:rsidTr="00772CB2">
        <w:tc>
          <w:tcPr>
            <w:tcW w:w="4489" w:type="dxa"/>
          </w:tcPr>
          <w:p w14:paraId="189C7736" w14:textId="77777777" w:rsidR="003F5601" w:rsidRPr="008709ED" w:rsidRDefault="003F5601" w:rsidP="00772CB2">
            <w:pPr>
              <w:rPr>
                <w:b/>
              </w:rPr>
            </w:pPr>
            <w:r w:rsidRPr="008709ED">
              <w:rPr>
                <w:b/>
              </w:rPr>
              <w:t xml:space="preserve">Postcondición </w:t>
            </w:r>
          </w:p>
        </w:tc>
        <w:tc>
          <w:tcPr>
            <w:tcW w:w="4489" w:type="dxa"/>
          </w:tcPr>
          <w:p w14:paraId="45960EC9" w14:textId="77777777" w:rsidR="003F5601" w:rsidRPr="004602DF" w:rsidRDefault="003F5601" w:rsidP="00772CB2">
            <w:pPr>
              <w:rPr>
                <w:lang w:val="es-419"/>
              </w:rPr>
            </w:pPr>
            <w:r>
              <w:rPr>
                <w:lang w:val="es-419"/>
              </w:rPr>
              <w:t>Debera confirmar los cambios</w:t>
            </w:r>
          </w:p>
        </w:tc>
      </w:tr>
    </w:tbl>
    <w:p w14:paraId="36EF0909" w14:textId="77777777" w:rsidR="007D7ED5" w:rsidRDefault="007D7ED5" w:rsidP="009221C5">
      <w:pPr>
        <w:rPr>
          <w:b/>
          <w:bCs/>
          <w:sz w:val="28"/>
          <w:szCs w:val="40"/>
          <w:lang w:val="es-419"/>
        </w:rPr>
        <w:sectPr w:rsidR="007D7ED5" w:rsidSect="00AE2B6B">
          <w:pgSz w:w="12240" w:h="15840"/>
          <w:pgMar w:top="1440" w:right="1440" w:bottom="1440" w:left="1440" w:header="720" w:footer="720" w:gutter="0"/>
          <w:cols w:space="720"/>
          <w:docGrid w:linePitch="299"/>
        </w:sectPr>
      </w:pPr>
    </w:p>
    <w:p w14:paraId="0B3A7198" w14:textId="77777777" w:rsidR="009E7639" w:rsidRDefault="009E7639">
      <w:pPr>
        <w:rPr>
          <w:b/>
          <w:bCs/>
          <w:sz w:val="28"/>
          <w:szCs w:val="40"/>
          <w:lang w:val="es-419"/>
        </w:rPr>
        <w:sectPr w:rsidR="009E7639" w:rsidSect="007D7ED5">
          <w:type w:val="continuous"/>
          <w:pgSz w:w="12240" w:h="15840"/>
          <w:pgMar w:top="1440" w:right="1440" w:bottom="1440" w:left="1440" w:header="720" w:footer="720" w:gutter="0"/>
          <w:cols w:space="720"/>
          <w:docGrid w:linePitch="299"/>
        </w:sectPr>
      </w:pPr>
    </w:p>
    <w:p w14:paraId="5C248718" w14:textId="77777777" w:rsidR="009E7639" w:rsidRDefault="009E7639" w:rsidP="0023201C">
      <w:pPr>
        <w:pStyle w:val="Seccion"/>
        <w:rPr>
          <w:lang w:val="es-419"/>
        </w:rPr>
        <w:sectPr w:rsidR="009E7639" w:rsidSect="007D7ED5">
          <w:type w:val="continuous"/>
          <w:pgSz w:w="12240" w:h="15840"/>
          <w:pgMar w:top="1440" w:right="1440" w:bottom="1440" w:left="1440" w:header="720" w:footer="720" w:gutter="0"/>
          <w:cols w:space="720"/>
          <w:docGrid w:linePitch="299"/>
        </w:sectPr>
      </w:pPr>
    </w:p>
    <w:p w14:paraId="005F8A60" w14:textId="77777777" w:rsidR="009E7639" w:rsidRDefault="009E7639" w:rsidP="0023201C">
      <w:pPr>
        <w:pStyle w:val="Seccion"/>
        <w:rPr>
          <w:lang w:val="es-419"/>
        </w:rPr>
        <w:sectPr w:rsidR="009E7639" w:rsidSect="007D7ED5">
          <w:type w:val="continuous"/>
          <w:pgSz w:w="12240" w:h="15840"/>
          <w:pgMar w:top="1440" w:right="1440" w:bottom="1440" w:left="1440" w:header="720" w:footer="720" w:gutter="0"/>
          <w:cols w:space="720"/>
          <w:docGrid w:linePitch="299"/>
        </w:sectPr>
      </w:pPr>
    </w:p>
    <w:p w14:paraId="6C4C3281" w14:textId="77777777" w:rsidR="00710152" w:rsidRDefault="00772CB2" w:rsidP="0023201C">
      <w:pPr>
        <w:pStyle w:val="Seccion"/>
        <w:rPr>
          <w:lang w:val="es-419"/>
        </w:rPr>
      </w:pPr>
      <w:bookmarkStart w:id="83" w:name="_Toc433960223"/>
      <w:r>
        <w:rPr>
          <w:lang w:val="es-419"/>
        </w:rPr>
        <w:lastRenderedPageBreak/>
        <w:t>DIAGRAMAS DE CASOS DE USO</w:t>
      </w:r>
      <w:bookmarkEnd w:id="83"/>
    </w:p>
    <w:p w14:paraId="423A7075" w14:textId="77777777" w:rsidR="0023201C" w:rsidRDefault="0023201C" w:rsidP="0023201C">
      <w:pPr>
        <w:pStyle w:val="subSeccion"/>
        <w:rPr>
          <w:lang w:val="es-419"/>
        </w:rPr>
      </w:pPr>
      <w:bookmarkStart w:id="84" w:name="_Toc433960224"/>
      <w:r>
        <w:rPr>
          <w:lang w:val="es-419"/>
        </w:rPr>
        <w:t>Cuentas de usuario</w:t>
      </w:r>
      <w:bookmarkEnd w:id="84"/>
    </w:p>
    <w:p w14:paraId="56F90874" w14:textId="77777777" w:rsidR="0023201C" w:rsidRDefault="0023201C" w:rsidP="0023201C">
      <w:pPr>
        <w:pStyle w:val="Sinespaciado"/>
        <w:rPr>
          <w:noProof/>
          <w:lang w:val="es-MX" w:eastAsia="es-MX"/>
        </w:rPr>
      </w:pPr>
    </w:p>
    <w:p w14:paraId="2AC61CB7" w14:textId="77777777" w:rsidR="0023201C" w:rsidRDefault="009E7639" w:rsidP="0023201C">
      <w:pPr>
        <w:pStyle w:val="Sinespaciado"/>
        <w:rPr>
          <w:lang w:val="es-419"/>
        </w:rPr>
      </w:pPr>
      <w:r>
        <w:rPr>
          <w:noProof/>
          <w:lang w:val="es-MX" w:eastAsia="es-MX"/>
        </w:rPr>
        <w:drawing>
          <wp:inline distT="0" distB="0" distL="0" distR="0" wp14:anchorId="583122B0" wp14:editId="700C9413">
            <wp:extent cx="5943600" cy="2350135"/>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seCaseDiagram1.jpg"/>
                    <pic:cNvPicPr/>
                  </pic:nvPicPr>
                  <pic:blipFill>
                    <a:blip r:embed="rId23">
                      <a:extLst>
                        <a:ext uri="{28A0092B-C50C-407E-A947-70E740481C1C}">
                          <a14:useLocalDpi xmlns:a14="http://schemas.microsoft.com/office/drawing/2010/main" val="0"/>
                        </a:ext>
                      </a:extLst>
                    </a:blip>
                    <a:stretch>
                      <a:fillRect/>
                    </a:stretch>
                  </pic:blipFill>
                  <pic:spPr>
                    <a:xfrm>
                      <a:off x="0" y="0"/>
                      <a:ext cx="5943600" cy="2350135"/>
                    </a:xfrm>
                    <a:prstGeom prst="rect">
                      <a:avLst/>
                    </a:prstGeom>
                  </pic:spPr>
                </pic:pic>
              </a:graphicData>
            </a:graphic>
          </wp:inline>
        </w:drawing>
      </w:r>
    </w:p>
    <w:p w14:paraId="0D485267" w14:textId="77777777" w:rsidR="0023201C" w:rsidRDefault="0023201C">
      <w:pPr>
        <w:rPr>
          <w:lang w:val="es-419"/>
        </w:rPr>
      </w:pPr>
      <w:r>
        <w:rPr>
          <w:lang w:val="es-419"/>
        </w:rPr>
        <w:br w:type="page"/>
      </w:r>
    </w:p>
    <w:p w14:paraId="2A8DFC8E" w14:textId="77777777" w:rsidR="0023201C" w:rsidRDefault="0023201C" w:rsidP="0023201C">
      <w:pPr>
        <w:pStyle w:val="subSeccion"/>
        <w:rPr>
          <w:lang w:val="es-419"/>
        </w:rPr>
      </w:pPr>
      <w:bookmarkStart w:id="85" w:name="_Toc433960225"/>
      <w:r>
        <w:rPr>
          <w:lang w:val="es-419"/>
        </w:rPr>
        <w:lastRenderedPageBreak/>
        <w:t>Estacionamiento</w:t>
      </w:r>
      <w:bookmarkEnd w:id="85"/>
    </w:p>
    <w:p w14:paraId="241EA3D6" w14:textId="77777777" w:rsidR="0023201C" w:rsidRDefault="0023201C" w:rsidP="0023201C">
      <w:pPr>
        <w:pStyle w:val="Sinespaciado"/>
        <w:rPr>
          <w:lang w:val="es-419"/>
        </w:rPr>
      </w:pPr>
      <w:bookmarkStart w:id="86" w:name="_Toc432100493"/>
      <w:r>
        <w:rPr>
          <w:noProof/>
          <w:lang w:val="es-MX" w:eastAsia="es-MX"/>
        </w:rPr>
        <w:drawing>
          <wp:inline distT="0" distB="0" distL="0" distR="0" wp14:anchorId="2D998A73" wp14:editId="766126D4">
            <wp:extent cx="5943600" cy="3561715"/>
            <wp:effectExtent l="0" t="0" r="0" b="63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stacionamiento.jpg"/>
                    <pic:cNvPicPr/>
                  </pic:nvPicPr>
                  <pic:blipFill>
                    <a:blip r:embed="rId24">
                      <a:extLst>
                        <a:ext uri="{28A0092B-C50C-407E-A947-70E740481C1C}">
                          <a14:useLocalDpi xmlns:a14="http://schemas.microsoft.com/office/drawing/2010/main" val="0"/>
                        </a:ext>
                      </a:extLst>
                    </a:blip>
                    <a:stretch>
                      <a:fillRect/>
                    </a:stretch>
                  </pic:blipFill>
                  <pic:spPr>
                    <a:xfrm>
                      <a:off x="0" y="0"/>
                      <a:ext cx="5943600" cy="3561715"/>
                    </a:xfrm>
                    <a:prstGeom prst="rect">
                      <a:avLst/>
                    </a:prstGeom>
                  </pic:spPr>
                </pic:pic>
              </a:graphicData>
            </a:graphic>
          </wp:inline>
        </w:drawing>
      </w:r>
      <w:bookmarkEnd w:id="86"/>
    </w:p>
    <w:p w14:paraId="468010D3" w14:textId="77777777" w:rsidR="0023201C" w:rsidRDefault="0023201C" w:rsidP="0023201C">
      <w:pPr>
        <w:pStyle w:val="subSeccion"/>
        <w:rPr>
          <w:lang w:val="es-419"/>
        </w:rPr>
      </w:pPr>
      <w:bookmarkStart w:id="87" w:name="_Toc433960226"/>
      <w:r>
        <w:rPr>
          <w:lang w:val="es-419"/>
        </w:rPr>
        <w:t>Conductor</w:t>
      </w:r>
      <w:bookmarkEnd w:id="87"/>
    </w:p>
    <w:p w14:paraId="3A123E74" w14:textId="77777777" w:rsidR="0023201C" w:rsidRDefault="0023201C" w:rsidP="0023201C">
      <w:pPr>
        <w:pStyle w:val="Sinespaciado"/>
        <w:rPr>
          <w:lang w:val="es-419"/>
        </w:rPr>
      </w:pPr>
      <w:bookmarkStart w:id="88" w:name="_Toc432100495"/>
      <w:r>
        <w:rPr>
          <w:noProof/>
          <w:lang w:val="es-MX" w:eastAsia="es-MX"/>
        </w:rPr>
        <w:drawing>
          <wp:inline distT="0" distB="0" distL="0" distR="0" wp14:anchorId="081B970B" wp14:editId="257E3692">
            <wp:extent cx="5943600" cy="293370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nductor.jpg"/>
                    <pic:cNvPicPr/>
                  </pic:nvPicPr>
                  <pic:blipFill rotWithShape="1">
                    <a:blip r:embed="rId25">
                      <a:extLst>
                        <a:ext uri="{28A0092B-C50C-407E-A947-70E740481C1C}">
                          <a14:useLocalDpi xmlns:a14="http://schemas.microsoft.com/office/drawing/2010/main" val="0"/>
                        </a:ext>
                      </a:extLst>
                    </a:blip>
                    <a:srcRect b="28516"/>
                    <a:stretch/>
                  </pic:blipFill>
                  <pic:spPr bwMode="auto">
                    <a:xfrm>
                      <a:off x="0" y="0"/>
                      <a:ext cx="5943600" cy="2933700"/>
                    </a:xfrm>
                    <a:prstGeom prst="rect">
                      <a:avLst/>
                    </a:prstGeom>
                    <a:ln>
                      <a:noFill/>
                    </a:ln>
                    <a:extLst>
                      <a:ext uri="{53640926-AAD7-44D8-BBD7-CCE9431645EC}">
                        <a14:shadowObscured xmlns:a14="http://schemas.microsoft.com/office/drawing/2010/main"/>
                      </a:ext>
                    </a:extLst>
                  </pic:spPr>
                </pic:pic>
              </a:graphicData>
            </a:graphic>
          </wp:inline>
        </w:drawing>
      </w:r>
      <w:bookmarkEnd w:id="88"/>
    </w:p>
    <w:p w14:paraId="68F2ACC6" w14:textId="77777777" w:rsidR="0023201C" w:rsidRDefault="0023201C" w:rsidP="0023201C">
      <w:pPr>
        <w:pStyle w:val="subSeccion"/>
        <w:rPr>
          <w:lang w:val="es-419"/>
        </w:rPr>
      </w:pPr>
      <w:bookmarkStart w:id="89" w:name="_Toc433960227"/>
      <w:r>
        <w:rPr>
          <w:lang w:val="es-419"/>
        </w:rPr>
        <w:lastRenderedPageBreak/>
        <w:t>Herramientas del administrador</w:t>
      </w:r>
      <w:bookmarkEnd w:id="89"/>
    </w:p>
    <w:p w14:paraId="40DB1074" w14:textId="18A5C7AC" w:rsidR="00AF67B8" w:rsidRDefault="0023201C" w:rsidP="0023201C">
      <w:pPr>
        <w:pStyle w:val="Sinespaciado"/>
        <w:rPr>
          <w:lang w:val="es-419"/>
        </w:rPr>
      </w:pPr>
      <w:bookmarkStart w:id="90" w:name="_Toc432100497"/>
      <w:r>
        <w:rPr>
          <w:noProof/>
          <w:lang w:val="es-MX" w:eastAsia="es-MX"/>
        </w:rPr>
        <w:drawing>
          <wp:inline distT="0" distB="0" distL="0" distR="0" wp14:anchorId="76005401" wp14:editId="05A3A9D2">
            <wp:extent cx="5943600" cy="2314575"/>
            <wp:effectExtent l="0" t="0" r="0" b="952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erramientasAdministrador.jpg"/>
                    <pic:cNvPicPr/>
                  </pic:nvPicPr>
                  <pic:blipFill rotWithShape="1">
                    <a:blip r:embed="rId26" cstate="print">
                      <a:extLst>
                        <a:ext uri="{28A0092B-C50C-407E-A947-70E740481C1C}">
                          <a14:useLocalDpi xmlns:a14="http://schemas.microsoft.com/office/drawing/2010/main" val="0"/>
                        </a:ext>
                      </a:extLst>
                    </a:blip>
                    <a:srcRect b="31524"/>
                    <a:stretch/>
                  </pic:blipFill>
                  <pic:spPr bwMode="auto">
                    <a:xfrm>
                      <a:off x="0" y="0"/>
                      <a:ext cx="5943600" cy="2314575"/>
                    </a:xfrm>
                    <a:prstGeom prst="rect">
                      <a:avLst/>
                    </a:prstGeom>
                    <a:ln>
                      <a:noFill/>
                    </a:ln>
                    <a:extLst>
                      <a:ext uri="{53640926-AAD7-44D8-BBD7-CCE9431645EC}">
                        <a14:shadowObscured xmlns:a14="http://schemas.microsoft.com/office/drawing/2010/main"/>
                      </a:ext>
                    </a:extLst>
                  </pic:spPr>
                </pic:pic>
              </a:graphicData>
            </a:graphic>
          </wp:inline>
        </w:drawing>
      </w:r>
      <w:bookmarkEnd w:id="90"/>
    </w:p>
    <w:p w14:paraId="2AE9CF60" w14:textId="77777777" w:rsidR="00AF67B8" w:rsidRDefault="00AF67B8">
      <w:pPr>
        <w:rPr>
          <w:lang w:val="es-419"/>
        </w:rPr>
      </w:pPr>
      <w:r>
        <w:rPr>
          <w:lang w:val="es-419"/>
        </w:rPr>
        <w:br w:type="page"/>
      </w:r>
    </w:p>
    <w:p w14:paraId="0CA10768" w14:textId="3DAC9F44" w:rsidR="0023201C" w:rsidRDefault="00A73926" w:rsidP="00AF67B8">
      <w:pPr>
        <w:pStyle w:val="Seccion"/>
        <w:rPr>
          <w:lang w:val="es-419"/>
        </w:rPr>
      </w:pPr>
      <w:bookmarkStart w:id="91" w:name="_Toc433960228"/>
      <w:r>
        <w:rPr>
          <w:lang w:val="es-419"/>
        </w:rPr>
        <w:lastRenderedPageBreak/>
        <w:t>BASE DE DATOS</w:t>
      </w:r>
      <w:bookmarkEnd w:id="91"/>
    </w:p>
    <w:p w14:paraId="67AF89B1" w14:textId="0AFECC14" w:rsidR="00AF67B8" w:rsidRDefault="00AF67B8" w:rsidP="00AF67B8">
      <w:pPr>
        <w:pStyle w:val="subSeccion"/>
        <w:rPr>
          <w:lang w:val="es-419"/>
        </w:rPr>
      </w:pPr>
      <w:bookmarkStart w:id="92" w:name="_Toc433960229"/>
      <w:r>
        <w:rPr>
          <w:lang w:val="es-419"/>
        </w:rPr>
        <w:t>Diccionario de datos</w:t>
      </w:r>
      <w:bookmarkEnd w:id="92"/>
    </w:p>
    <w:p w14:paraId="6A92C05B" w14:textId="72C97D58" w:rsidR="00B23BB1" w:rsidRDefault="00AF67B8" w:rsidP="00B23BB1">
      <w:pPr>
        <w:pStyle w:val="subSubSeccion"/>
        <w:rPr>
          <w:lang w:val="es-419"/>
        </w:rPr>
      </w:pPr>
      <w:r>
        <w:rPr>
          <w:lang w:val="es-419"/>
        </w:rPr>
        <w:t xml:space="preserve">Nombre de la tabla: </w:t>
      </w:r>
      <w:r w:rsidR="00B23BB1">
        <w:rPr>
          <w:lang w:val="es-419"/>
        </w:rPr>
        <w:t>Usuario</w:t>
      </w:r>
    </w:p>
    <w:p w14:paraId="36DA88FD" w14:textId="3A787018" w:rsidR="00B23BB1" w:rsidRPr="00197107" w:rsidRDefault="00B23BB1" w:rsidP="00A73926">
      <w:pPr>
        <w:rPr>
          <w:lang w:val="es-419"/>
        </w:rPr>
      </w:pPr>
      <w:r w:rsidRPr="00A73926">
        <w:rPr>
          <w:b/>
          <w:sz w:val="24"/>
          <w:szCs w:val="24"/>
          <w:lang w:val="es-419"/>
        </w:rPr>
        <w:t>Descripción</w:t>
      </w:r>
      <w:r w:rsidRPr="00197107">
        <w:rPr>
          <w:lang w:val="es-419"/>
        </w:rPr>
        <w:t>: Esta tabla contiene a los usuarios registrados en el sistema</w:t>
      </w:r>
    </w:p>
    <w:p w14:paraId="78C61AAA" w14:textId="567DACA3" w:rsidR="00B23BB1" w:rsidRPr="00197107" w:rsidRDefault="00B23BB1" w:rsidP="00B23BB1">
      <w:pPr>
        <w:rPr>
          <w:sz w:val="24"/>
          <w:szCs w:val="24"/>
          <w:lang w:val="es-419"/>
        </w:rPr>
      </w:pPr>
      <w:r w:rsidRPr="00197107">
        <w:rPr>
          <w:b/>
          <w:sz w:val="24"/>
          <w:szCs w:val="24"/>
          <w:lang w:val="es-419"/>
        </w:rPr>
        <w:t xml:space="preserve">Fecha de creación: </w:t>
      </w:r>
      <w:r w:rsidRPr="00197107">
        <w:rPr>
          <w:sz w:val="24"/>
          <w:szCs w:val="24"/>
          <w:lang w:val="es-419"/>
        </w:rPr>
        <w:t>27/10/15</w:t>
      </w:r>
    </w:p>
    <w:p w14:paraId="254357B4" w14:textId="4696AE82" w:rsidR="00B23BB1" w:rsidRPr="00197107" w:rsidRDefault="00B23BB1" w:rsidP="00B23BB1">
      <w:pPr>
        <w:rPr>
          <w:sz w:val="24"/>
          <w:szCs w:val="24"/>
          <w:lang w:val="es-419"/>
        </w:rPr>
      </w:pPr>
      <w:r w:rsidRPr="00197107">
        <w:rPr>
          <w:b/>
          <w:sz w:val="24"/>
          <w:szCs w:val="24"/>
          <w:lang w:val="es-419"/>
        </w:rPr>
        <w:t xml:space="preserve">Relaciones: </w:t>
      </w:r>
      <w:r w:rsidRPr="00197107">
        <w:rPr>
          <w:sz w:val="24"/>
          <w:szCs w:val="24"/>
          <w:lang w:val="es-419"/>
        </w:rPr>
        <w:t>Tiene relación con los datos básicos de cualquier usuario, con el tipo de usuario al que pertenece el registro</w:t>
      </w:r>
    </w:p>
    <w:p w14:paraId="243FD985" w14:textId="3992A651" w:rsidR="00B23BB1" w:rsidRPr="00197107" w:rsidRDefault="00B23BB1" w:rsidP="00B23BB1">
      <w:pPr>
        <w:rPr>
          <w:sz w:val="24"/>
          <w:szCs w:val="24"/>
          <w:lang w:val="es-419"/>
        </w:rPr>
      </w:pPr>
      <w:r w:rsidRPr="00197107">
        <w:rPr>
          <w:b/>
          <w:sz w:val="24"/>
          <w:szCs w:val="24"/>
          <w:lang w:val="es-419"/>
        </w:rPr>
        <w:t xml:space="preserve">Campos clave: </w:t>
      </w:r>
      <w:r w:rsidR="00197107">
        <w:rPr>
          <w:sz w:val="24"/>
          <w:szCs w:val="24"/>
          <w:lang w:val="es-419"/>
        </w:rPr>
        <w:t>id_usuario, id_datos, id_tipoUsuario</w:t>
      </w:r>
    </w:p>
    <w:p w14:paraId="10A6B2B3" w14:textId="77777777" w:rsidR="00197107" w:rsidRDefault="00197107" w:rsidP="00197107">
      <w:pPr>
        <w:jc w:val="center"/>
        <w:rPr>
          <w:sz w:val="28"/>
          <w:szCs w:val="28"/>
          <w:lang w:val="es-419"/>
        </w:rPr>
      </w:pPr>
    </w:p>
    <w:tbl>
      <w:tblPr>
        <w:tblStyle w:val="Tabladecuadrcula2-nfasis5"/>
        <w:tblW w:w="10065" w:type="dxa"/>
        <w:tblLook w:val="04A0" w:firstRow="1" w:lastRow="0" w:firstColumn="1" w:lastColumn="0" w:noHBand="0" w:noVBand="1"/>
      </w:tblPr>
      <w:tblGrid>
        <w:gridCol w:w="849"/>
        <w:gridCol w:w="2182"/>
        <w:gridCol w:w="1764"/>
        <w:gridCol w:w="1147"/>
        <w:gridCol w:w="1523"/>
        <w:gridCol w:w="2600"/>
      </w:tblGrid>
      <w:tr w:rsidR="00197107" w:rsidRPr="00197107" w14:paraId="543BE51A"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27333B46" w14:textId="0AD743BC" w:rsidR="00B23BB1" w:rsidRPr="00197107" w:rsidRDefault="00B23BB1" w:rsidP="00B23BB1">
            <w:pPr>
              <w:rPr>
                <w:sz w:val="24"/>
                <w:szCs w:val="28"/>
                <w:lang w:val="es-419"/>
              </w:rPr>
            </w:pPr>
            <w:r w:rsidRPr="00197107">
              <w:rPr>
                <w:sz w:val="24"/>
                <w:szCs w:val="28"/>
                <w:lang w:val="es-419"/>
              </w:rPr>
              <w:t>Llave</w:t>
            </w:r>
          </w:p>
        </w:tc>
        <w:tc>
          <w:tcPr>
            <w:tcW w:w="2250" w:type="dxa"/>
          </w:tcPr>
          <w:p w14:paraId="7375C0A5" w14:textId="7F4E38A4" w:rsidR="00B23BB1" w:rsidRPr="00197107" w:rsidRDefault="00B23BB1" w:rsidP="00B23BB1">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Nombre</w:t>
            </w:r>
          </w:p>
        </w:tc>
        <w:tc>
          <w:tcPr>
            <w:tcW w:w="1555" w:type="dxa"/>
          </w:tcPr>
          <w:p w14:paraId="076C8071" w14:textId="76DFF85E" w:rsidR="00B23BB1" w:rsidRPr="00197107" w:rsidRDefault="00B23BB1" w:rsidP="00B23BB1">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Campo</w:t>
            </w:r>
          </w:p>
        </w:tc>
        <w:tc>
          <w:tcPr>
            <w:tcW w:w="1156" w:type="dxa"/>
          </w:tcPr>
          <w:p w14:paraId="68882453" w14:textId="094813AE" w:rsidR="00B23BB1" w:rsidRPr="00197107" w:rsidRDefault="00B23BB1" w:rsidP="00B23BB1">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Tipo</w:t>
            </w:r>
          </w:p>
        </w:tc>
        <w:tc>
          <w:tcPr>
            <w:tcW w:w="1559" w:type="dxa"/>
          </w:tcPr>
          <w:p w14:paraId="49E6639C" w14:textId="2D27B27C" w:rsidR="00B23BB1" w:rsidRPr="00197107" w:rsidRDefault="00B23BB1" w:rsidP="00B23BB1">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Tamaño</w:t>
            </w:r>
          </w:p>
        </w:tc>
        <w:tc>
          <w:tcPr>
            <w:tcW w:w="2694" w:type="dxa"/>
          </w:tcPr>
          <w:p w14:paraId="2688413F" w14:textId="06FC61D1" w:rsidR="00B23BB1" w:rsidRPr="00197107" w:rsidRDefault="00B23BB1" w:rsidP="00B23BB1">
            <w:pPr>
              <w:cnfStyle w:val="100000000000" w:firstRow="1" w:lastRow="0" w:firstColumn="0" w:lastColumn="0" w:oddVBand="0" w:evenVBand="0" w:oddHBand="0" w:evenHBand="0" w:firstRowFirstColumn="0" w:firstRowLastColumn="0" w:lastRowFirstColumn="0" w:lastRowLastColumn="0"/>
              <w:rPr>
                <w:sz w:val="24"/>
                <w:szCs w:val="28"/>
                <w:lang w:val="es-419"/>
              </w:rPr>
            </w:pPr>
            <w:r w:rsidRPr="00197107">
              <w:rPr>
                <w:sz w:val="24"/>
                <w:szCs w:val="28"/>
                <w:lang w:val="es-419"/>
              </w:rPr>
              <w:t>Descripción</w:t>
            </w:r>
          </w:p>
        </w:tc>
      </w:tr>
      <w:tr w:rsidR="00197107" w:rsidRPr="00197107" w14:paraId="2337F15B"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18D100C5" w14:textId="1B414361" w:rsidR="00B23BB1" w:rsidRPr="00197107" w:rsidRDefault="00B23BB1" w:rsidP="00B23BB1">
            <w:pPr>
              <w:rPr>
                <w:sz w:val="24"/>
                <w:szCs w:val="28"/>
                <w:lang w:val="es-419"/>
              </w:rPr>
            </w:pPr>
            <w:r w:rsidRPr="00197107">
              <w:rPr>
                <w:sz w:val="24"/>
                <w:szCs w:val="28"/>
                <w:lang w:val="es-419"/>
              </w:rPr>
              <w:t>PK</w:t>
            </w:r>
          </w:p>
        </w:tc>
        <w:tc>
          <w:tcPr>
            <w:tcW w:w="2250" w:type="dxa"/>
          </w:tcPr>
          <w:p w14:paraId="251755BE" w14:textId="2EB6F650" w:rsidR="00B23BB1" w:rsidRPr="00197107" w:rsidRDefault="00B23BB1"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sidRPr="00197107">
              <w:rPr>
                <w:sz w:val="24"/>
                <w:szCs w:val="28"/>
                <w:lang w:val="es-419"/>
              </w:rPr>
              <w:t>id del usuario</w:t>
            </w:r>
          </w:p>
        </w:tc>
        <w:tc>
          <w:tcPr>
            <w:tcW w:w="1555" w:type="dxa"/>
          </w:tcPr>
          <w:p w14:paraId="0B411B24" w14:textId="0ECB71A5" w:rsidR="00B23BB1" w:rsidRPr="00197107" w:rsidRDefault="00B23BB1"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sidRPr="00197107">
              <w:rPr>
                <w:sz w:val="24"/>
                <w:szCs w:val="28"/>
                <w:lang w:val="es-419"/>
              </w:rPr>
              <w:t>Id_usuario</w:t>
            </w:r>
          </w:p>
        </w:tc>
        <w:tc>
          <w:tcPr>
            <w:tcW w:w="1156" w:type="dxa"/>
          </w:tcPr>
          <w:p w14:paraId="5BBAE1A2" w14:textId="0B52A347" w:rsidR="00B23BB1" w:rsidRPr="00197107" w:rsidRDefault="00B23BB1"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sidRPr="00197107">
              <w:rPr>
                <w:sz w:val="24"/>
                <w:szCs w:val="28"/>
                <w:lang w:val="es-419"/>
              </w:rPr>
              <w:t>Int</w:t>
            </w:r>
          </w:p>
        </w:tc>
        <w:tc>
          <w:tcPr>
            <w:tcW w:w="1559" w:type="dxa"/>
          </w:tcPr>
          <w:p w14:paraId="2B6EEE7A" w14:textId="7C4E8127" w:rsidR="00B23BB1" w:rsidRPr="00197107" w:rsidRDefault="00B23BB1"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sidRPr="00197107">
              <w:rPr>
                <w:sz w:val="24"/>
                <w:szCs w:val="28"/>
                <w:lang w:val="es-419"/>
              </w:rPr>
              <w:t>11</w:t>
            </w:r>
          </w:p>
        </w:tc>
        <w:tc>
          <w:tcPr>
            <w:tcW w:w="2694" w:type="dxa"/>
          </w:tcPr>
          <w:p w14:paraId="59BF8401" w14:textId="529A41A5" w:rsidR="00197107" w:rsidRP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sidRPr="00197107">
              <w:rPr>
                <w:sz w:val="24"/>
                <w:szCs w:val="28"/>
                <w:lang w:val="es-419"/>
              </w:rPr>
              <w:t>El numero de identificación del usuario dentro del sistema.</w:t>
            </w:r>
          </w:p>
        </w:tc>
      </w:tr>
      <w:tr w:rsidR="00197107" w:rsidRPr="00197107" w14:paraId="610DB6D7" w14:textId="77777777" w:rsidTr="1747F85A">
        <w:tc>
          <w:tcPr>
            <w:cnfStyle w:val="001000000000" w:firstRow="0" w:lastRow="0" w:firstColumn="1" w:lastColumn="0" w:oddVBand="0" w:evenVBand="0" w:oddHBand="0" w:evenHBand="0" w:firstRowFirstColumn="0" w:firstRowLastColumn="0" w:lastRowFirstColumn="0" w:lastRowLastColumn="0"/>
            <w:tcW w:w="851" w:type="dxa"/>
          </w:tcPr>
          <w:p w14:paraId="78A2F049" w14:textId="662C44D9" w:rsidR="00197107" w:rsidRPr="00197107" w:rsidRDefault="00197107" w:rsidP="00B23BB1">
            <w:pPr>
              <w:rPr>
                <w:sz w:val="24"/>
                <w:szCs w:val="28"/>
                <w:lang w:val="es-419"/>
              </w:rPr>
            </w:pPr>
            <w:r>
              <w:rPr>
                <w:sz w:val="24"/>
                <w:szCs w:val="28"/>
                <w:lang w:val="es-419"/>
              </w:rPr>
              <w:t>FK</w:t>
            </w:r>
          </w:p>
        </w:tc>
        <w:tc>
          <w:tcPr>
            <w:tcW w:w="2250" w:type="dxa"/>
          </w:tcPr>
          <w:p w14:paraId="1DE91B41" w14:textId="323C8938" w:rsidR="00197107" w:rsidRP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Id de los datos del usuario</w:t>
            </w:r>
          </w:p>
        </w:tc>
        <w:tc>
          <w:tcPr>
            <w:tcW w:w="1555" w:type="dxa"/>
          </w:tcPr>
          <w:p w14:paraId="12C75479" w14:textId="7EA98D49" w:rsidR="00197107" w:rsidRP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Id_datos</w:t>
            </w:r>
          </w:p>
        </w:tc>
        <w:tc>
          <w:tcPr>
            <w:tcW w:w="1156" w:type="dxa"/>
          </w:tcPr>
          <w:p w14:paraId="040060DB" w14:textId="437D06CA" w:rsidR="00197107" w:rsidRP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Int</w:t>
            </w:r>
          </w:p>
        </w:tc>
        <w:tc>
          <w:tcPr>
            <w:tcW w:w="1559" w:type="dxa"/>
          </w:tcPr>
          <w:p w14:paraId="1D905C32" w14:textId="2E7A4EDF" w:rsidR="00197107" w:rsidRP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11</w:t>
            </w:r>
          </w:p>
        </w:tc>
        <w:tc>
          <w:tcPr>
            <w:tcW w:w="2694" w:type="dxa"/>
          </w:tcPr>
          <w:p w14:paraId="462DAB34" w14:textId="74B1CB59" w:rsidR="00197107" w:rsidRP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El numero de identificación de los datos del usuario dentro del sistema</w:t>
            </w:r>
          </w:p>
        </w:tc>
      </w:tr>
      <w:tr w:rsidR="00197107" w:rsidRPr="00197107" w14:paraId="16E31238"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08BC24A6" w14:textId="203EBBD2" w:rsidR="00197107" w:rsidRDefault="00197107" w:rsidP="00B23BB1">
            <w:pPr>
              <w:rPr>
                <w:sz w:val="24"/>
                <w:szCs w:val="28"/>
                <w:lang w:val="es-419"/>
              </w:rPr>
            </w:pPr>
            <w:r>
              <w:rPr>
                <w:sz w:val="24"/>
                <w:szCs w:val="28"/>
                <w:lang w:val="es-419"/>
              </w:rPr>
              <w:t>FK</w:t>
            </w:r>
          </w:p>
        </w:tc>
        <w:tc>
          <w:tcPr>
            <w:tcW w:w="2250" w:type="dxa"/>
          </w:tcPr>
          <w:p w14:paraId="34D6A097" w14:textId="75D5D62F"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Id del tipo de usuario</w:t>
            </w:r>
          </w:p>
        </w:tc>
        <w:tc>
          <w:tcPr>
            <w:tcW w:w="1555" w:type="dxa"/>
          </w:tcPr>
          <w:p w14:paraId="28DB81BF" w14:textId="322B9F3C"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Id_tipoUsuario</w:t>
            </w:r>
          </w:p>
        </w:tc>
        <w:tc>
          <w:tcPr>
            <w:tcW w:w="1156" w:type="dxa"/>
          </w:tcPr>
          <w:p w14:paraId="080D3B68" w14:textId="3D2BE8B4"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4"/>
                <w:lang w:val="es-419"/>
              </w:rPr>
              <w:t>Int</w:t>
            </w:r>
          </w:p>
        </w:tc>
        <w:tc>
          <w:tcPr>
            <w:tcW w:w="1559" w:type="dxa"/>
          </w:tcPr>
          <w:p w14:paraId="7EACAF0A" w14:textId="588B0473"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11</w:t>
            </w:r>
          </w:p>
        </w:tc>
        <w:tc>
          <w:tcPr>
            <w:tcW w:w="2694" w:type="dxa"/>
          </w:tcPr>
          <w:p w14:paraId="41C3FD8E" w14:textId="128EBE71"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El identificador del rol al que el usuario pertenece dentro del sistema</w:t>
            </w:r>
          </w:p>
        </w:tc>
      </w:tr>
      <w:tr w:rsidR="00197107" w:rsidRPr="00197107" w14:paraId="05AFE20E" w14:textId="77777777" w:rsidTr="1747F85A">
        <w:tc>
          <w:tcPr>
            <w:cnfStyle w:val="001000000000" w:firstRow="0" w:lastRow="0" w:firstColumn="1" w:lastColumn="0" w:oddVBand="0" w:evenVBand="0" w:oddHBand="0" w:evenHBand="0" w:firstRowFirstColumn="0" w:firstRowLastColumn="0" w:lastRowFirstColumn="0" w:lastRowLastColumn="0"/>
            <w:tcW w:w="851" w:type="dxa"/>
          </w:tcPr>
          <w:p w14:paraId="2B6E5068" w14:textId="77777777" w:rsidR="00197107" w:rsidRDefault="00197107" w:rsidP="00B23BB1">
            <w:pPr>
              <w:rPr>
                <w:sz w:val="24"/>
                <w:szCs w:val="28"/>
                <w:lang w:val="es-419"/>
              </w:rPr>
            </w:pPr>
          </w:p>
        </w:tc>
        <w:tc>
          <w:tcPr>
            <w:tcW w:w="2250" w:type="dxa"/>
          </w:tcPr>
          <w:p w14:paraId="420F8158" w14:textId="5D17D4C5" w:rsid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Correo electrónico</w:t>
            </w:r>
          </w:p>
        </w:tc>
        <w:tc>
          <w:tcPr>
            <w:tcW w:w="1555" w:type="dxa"/>
          </w:tcPr>
          <w:p w14:paraId="67E1E575" w14:textId="764A6C3E" w:rsid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Correo</w:t>
            </w:r>
          </w:p>
        </w:tc>
        <w:tc>
          <w:tcPr>
            <w:tcW w:w="1156" w:type="dxa"/>
          </w:tcPr>
          <w:p w14:paraId="602CA733" w14:textId="10319426" w:rsid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4"/>
                <w:lang w:val="es-419"/>
              </w:rPr>
              <w:t>Varchar</w:t>
            </w:r>
          </w:p>
        </w:tc>
        <w:tc>
          <w:tcPr>
            <w:tcW w:w="1559" w:type="dxa"/>
          </w:tcPr>
          <w:p w14:paraId="2C17265F" w14:textId="590D333F" w:rsid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200</w:t>
            </w:r>
          </w:p>
        </w:tc>
        <w:tc>
          <w:tcPr>
            <w:tcW w:w="2694" w:type="dxa"/>
          </w:tcPr>
          <w:p w14:paraId="0F27D1FF" w14:textId="6A73CFA0" w:rsidR="00197107" w:rsidRDefault="00197107" w:rsidP="00B23BB1">
            <w:pPr>
              <w:cnfStyle w:val="000000000000" w:firstRow="0" w:lastRow="0" w:firstColumn="0" w:lastColumn="0" w:oddVBand="0" w:evenVBand="0" w:oddHBand="0" w:evenHBand="0" w:firstRowFirstColumn="0" w:firstRowLastColumn="0" w:lastRowFirstColumn="0" w:lastRowLastColumn="0"/>
              <w:rPr>
                <w:sz w:val="24"/>
                <w:szCs w:val="28"/>
                <w:lang w:val="es-419"/>
              </w:rPr>
            </w:pPr>
            <w:r>
              <w:rPr>
                <w:sz w:val="24"/>
                <w:szCs w:val="28"/>
                <w:lang w:val="es-419"/>
              </w:rPr>
              <w:t>El correo que utilizara el usuario para identificarse</w:t>
            </w:r>
          </w:p>
        </w:tc>
      </w:tr>
      <w:tr w:rsidR="00197107" w:rsidRPr="00197107" w14:paraId="2736ED96"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4E5F0563" w14:textId="77777777" w:rsidR="00197107" w:rsidRDefault="00197107" w:rsidP="00B23BB1">
            <w:pPr>
              <w:rPr>
                <w:sz w:val="24"/>
                <w:szCs w:val="28"/>
                <w:lang w:val="es-419"/>
              </w:rPr>
            </w:pPr>
          </w:p>
        </w:tc>
        <w:tc>
          <w:tcPr>
            <w:tcW w:w="2250" w:type="dxa"/>
          </w:tcPr>
          <w:p w14:paraId="2E5E9257" w14:textId="48332AE1"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Contraseña</w:t>
            </w:r>
          </w:p>
        </w:tc>
        <w:tc>
          <w:tcPr>
            <w:tcW w:w="1555" w:type="dxa"/>
          </w:tcPr>
          <w:p w14:paraId="7D20D23E" w14:textId="6E00CE54"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Contraseña</w:t>
            </w:r>
          </w:p>
        </w:tc>
        <w:tc>
          <w:tcPr>
            <w:tcW w:w="1156" w:type="dxa"/>
          </w:tcPr>
          <w:p w14:paraId="6F2E8F07" w14:textId="2FF86F7E"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4"/>
                <w:lang w:val="es-419"/>
              </w:rPr>
              <w:t>Varchar</w:t>
            </w:r>
          </w:p>
        </w:tc>
        <w:tc>
          <w:tcPr>
            <w:tcW w:w="1559" w:type="dxa"/>
          </w:tcPr>
          <w:p w14:paraId="6831FF25" w14:textId="68D9FBBA"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500</w:t>
            </w:r>
          </w:p>
        </w:tc>
        <w:tc>
          <w:tcPr>
            <w:tcW w:w="2694" w:type="dxa"/>
          </w:tcPr>
          <w:p w14:paraId="6116152B" w14:textId="0D9B0F4D" w:rsidR="00197107" w:rsidRDefault="00197107" w:rsidP="00B23BB1">
            <w:pPr>
              <w:cnfStyle w:val="000000100000" w:firstRow="0" w:lastRow="0" w:firstColumn="0" w:lastColumn="0" w:oddVBand="0" w:evenVBand="0" w:oddHBand="1" w:evenHBand="0" w:firstRowFirstColumn="0" w:firstRowLastColumn="0" w:lastRowFirstColumn="0" w:lastRowLastColumn="0"/>
              <w:rPr>
                <w:sz w:val="24"/>
                <w:szCs w:val="28"/>
                <w:lang w:val="es-419"/>
              </w:rPr>
            </w:pPr>
            <w:r>
              <w:rPr>
                <w:sz w:val="24"/>
                <w:szCs w:val="28"/>
                <w:lang w:val="es-419"/>
              </w:rPr>
              <w:t>La contraseña con la que se autenticara el usuario</w:t>
            </w:r>
          </w:p>
        </w:tc>
      </w:tr>
    </w:tbl>
    <w:p w14:paraId="3C9B6FFF" w14:textId="0029C62F" w:rsidR="00B23BB1" w:rsidRPr="00B23BB1" w:rsidRDefault="00B23BB1" w:rsidP="00B23BB1">
      <w:pPr>
        <w:rPr>
          <w:sz w:val="28"/>
          <w:szCs w:val="28"/>
          <w:lang w:val="es-419"/>
        </w:rPr>
      </w:pPr>
    </w:p>
    <w:p w14:paraId="63233574" w14:textId="34017719" w:rsidR="00197107" w:rsidRDefault="00197107" w:rsidP="00197107">
      <w:pPr>
        <w:pStyle w:val="subSubSeccion"/>
        <w:rPr>
          <w:lang w:val="es-419"/>
        </w:rPr>
      </w:pPr>
      <w:r>
        <w:rPr>
          <w:lang w:val="es-419"/>
        </w:rPr>
        <w:t>Nombre de la tabla: Datos</w:t>
      </w:r>
    </w:p>
    <w:p w14:paraId="58C68A04" w14:textId="2EC099D6" w:rsidR="00197107" w:rsidRPr="00197107" w:rsidRDefault="00197107" w:rsidP="00A73926">
      <w:pPr>
        <w:rPr>
          <w:lang w:val="es-419"/>
        </w:rPr>
      </w:pPr>
      <w:r w:rsidRPr="00A73926">
        <w:rPr>
          <w:b/>
          <w:sz w:val="24"/>
          <w:szCs w:val="24"/>
          <w:lang w:val="es-419"/>
        </w:rPr>
        <w:t>Descripción</w:t>
      </w:r>
      <w:r w:rsidRPr="00197107">
        <w:rPr>
          <w:lang w:val="es-419"/>
        </w:rPr>
        <w:t xml:space="preserve">: </w:t>
      </w:r>
      <w:r>
        <w:rPr>
          <w:lang w:val="es-419"/>
        </w:rPr>
        <w:t>Esta tabla contiene los datos básicos para cualquier tipo de usuario</w:t>
      </w:r>
    </w:p>
    <w:p w14:paraId="53A9A45A" w14:textId="77777777" w:rsidR="00197107" w:rsidRPr="00197107" w:rsidRDefault="00197107" w:rsidP="00197107">
      <w:pPr>
        <w:rPr>
          <w:sz w:val="24"/>
          <w:szCs w:val="24"/>
          <w:lang w:val="es-419"/>
        </w:rPr>
      </w:pPr>
      <w:r w:rsidRPr="00197107">
        <w:rPr>
          <w:b/>
          <w:sz w:val="24"/>
          <w:szCs w:val="24"/>
          <w:lang w:val="es-419"/>
        </w:rPr>
        <w:t xml:space="preserve">Fecha de creación: </w:t>
      </w:r>
      <w:r w:rsidRPr="00197107">
        <w:rPr>
          <w:sz w:val="24"/>
          <w:szCs w:val="24"/>
          <w:lang w:val="es-419"/>
        </w:rPr>
        <w:t>27/10/15</w:t>
      </w:r>
    </w:p>
    <w:p w14:paraId="2E12F5ED" w14:textId="2DCC5C1E" w:rsidR="00197107" w:rsidRPr="00197107" w:rsidRDefault="00197107" w:rsidP="00197107">
      <w:pPr>
        <w:rPr>
          <w:sz w:val="24"/>
          <w:szCs w:val="24"/>
          <w:lang w:val="es-419"/>
        </w:rPr>
      </w:pPr>
      <w:r w:rsidRPr="00197107">
        <w:rPr>
          <w:b/>
          <w:sz w:val="24"/>
          <w:szCs w:val="24"/>
          <w:lang w:val="es-419"/>
        </w:rPr>
        <w:t xml:space="preserve">Relaciones: </w:t>
      </w:r>
      <w:r>
        <w:rPr>
          <w:sz w:val="24"/>
          <w:szCs w:val="24"/>
          <w:lang w:val="es-419"/>
        </w:rPr>
        <w:t>Sin relaciones</w:t>
      </w:r>
    </w:p>
    <w:p w14:paraId="287147C9" w14:textId="7A9C4AAF" w:rsidR="00197107" w:rsidRPr="00197107" w:rsidRDefault="00197107" w:rsidP="00197107">
      <w:pPr>
        <w:rPr>
          <w:sz w:val="24"/>
          <w:szCs w:val="24"/>
          <w:lang w:val="es-419"/>
        </w:rPr>
      </w:pPr>
      <w:r w:rsidRPr="00197107">
        <w:rPr>
          <w:b/>
          <w:sz w:val="24"/>
          <w:szCs w:val="24"/>
          <w:lang w:val="es-419"/>
        </w:rPr>
        <w:t xml:space="preserve">Campos clave: </w:t>
      </w:r>
      <w:r>
        <w:rPr>
          <w:sz w:val="24"/>
          <w:szCs w:val="24"/>
          <w:lang w:val="es-419"/>
        </w:rPr>
        <w:t>id_datos</w:t>
      </w:r>
    </w:p>
    <w:tbl>
      <w:tblPr>
        <w:tblStyle w:val="Tabladecuadrcula2-nfasis5"/>
        <w:tblW w:w="0" w:type="auto"/>
        <w:tblLook w:val="04A0" w:firstRow="1" w:lastRow="0" w:firstColumn="1" w:lastColumn="0" w:noHBand="0" w:noVBand="1"/>
      </w:tblPr>
      <w:tblGrid>
        <w:gridCol w:w="1558"/>
        <w:gridCol w:w="1558"/>
        <w:gridCol w:w="1558"/>
        <w:gridCol w:w="1558"/>
        <w:gridCol w:w="1559"/>
        <w:gridCol w:w="1559"/>
      </w:tblGrid>
      <w:tr w:rsidR="00197107" w14:paraId="2C7AB76C"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14:paraId="396BA191" w14:textId="2250A061" w:rsidR="00197107" w:rsidRDefault="00197107" w:rsidP="00B23BB1">
            <w:pPr>
              <w:rPr>
                <w:lang w:val="es-419"/>
              </w:rPr>
            </w:pPr>
            <w:r>
              <w:rPr>
                <w:lang w:val="es-419"/>
              </w:rPr>
              <w:t>Llave</w:t>
            </w:r>
          </w:p>
        </w:tc>
        <w:tc>
          <w:tcPr>
            <w:tcW w:w="1558" w:type="dxa"/>
          </w:tcPr>
          <w:p w14:paraId="7121F8A3" w14:textId="0A256BA1" w:rsidR="00197107" w:rsidRDefault="00197107" w:rsidP="00B23BB1">
            <w:pPr>
              <w:cnfStyle w:val="100000000000" w:firstRow="1" w:lastRow="0" w:firstColumn="0" w:lastColumn="0" w:oddVBand="0" w:evenVBand="0" w:oddHBand="0" w:evenHBand="0" w:firstRowFirstColumn="0" w:firstRowLastColumn="0" w:lastRowFirstColumn="0" w:lastRowLastColumn="0"/>
              <w:rPr>
                <w:lang w:val="es-419"/>
              </w:rPr>
            </w:pPr>
            <w:r>
              <w:rPr>
                <w:lang w:val="es-419"/>
              </w:rPr>
              <w:t>Nombre</w:t>
            </w:r>
          </w:p>
        </w:tc>
        <w:tc>
          <w:tcPr>
            <w:tcW w:w="1558" w:type="dxa"/>
          </w:tcPr>
          <w:p w14:paraId="3F4C7190" w14:textId="589EB06A" w:rsidR="00197107" w:rsidRDefault="00197107" w:rsidP="00B23BB1">
            <w:pPr>
              <w:cnfStyle w:val="100000000000" w:firstRow="1" w:lastRow="0" w:firstColumn="0" w:lastColumn="0" w:oddVBand="0" w:evenVBand="0" w:oddHBand="0" w:evenHBand="0" w:firstRowFirstColumn="0" w:firstRowLastColumn="0" w:lastRowFirstColumn="0" w:lastRowLastColumn="0"/>
              <w:rPr>
                <w:lang w:val="es-419"/>
              </w:rPr>
            </w:pPr>
            <w:r>
              <w:rPr>
                <w:lang w:val="es-419"/>
              </w:rPr>
              <w:t>Campo</w:t>
            </w:r>
          </w:p>
        </w:tc>
        <w:tc>
          <w:tcPr>
            <w:tcW w:w="1558" w:type="dxa"/>
          </w:tcPr>
          <w:p w14:paraId="72AD6DF6" w14:textId="5AE2C3CC" w:rsidR="00197107" w:rsidRDefault="00197107" w:rsidP="00B23BB1">
            <w:pPr>
              <w:cnfStyle w:val="100000000000" w:firstRow="1" w:lastRow="0" w:firstColumn="0" w:lastColumn="0" w:oddVBand="0" w:evenVBand="0" w:oddHBand="0" w:evenHBand="0" w:firstRowFirstColumn="0" w:firstRowLastColumn="0" w:lastRowFirstColumn="0" w:lastRowLastColumn="0"/>
              <w:rPr>
                <w:lang w:val="es-419"/>
              </w:rPr>
            </w:pPr>
            <w:r>
              <w:rPr>
                <w:lang w:val="es-419"/>
              </w:rPr>
              <w:t>Tipo</w:t>
            </w:r>
          </w:p>
        </w:tc>
        <w:tc>
          <w:tcPr>
            <w:tcW w:w="1559" w:type="dxa"/>
          </w:tcPr>
          <w:p w14:paraId="02606F9B" w14:textId="487E5B86" w:rsidR="00197107" w:rsidRDefault="00197107" w:rsidP="00B23BB1">
            <w:pPr>
              <w:cnfStyle w:val="100000000000" w:firstRow="1" w:lastRow="0" w:firstColumn="0" w:lastColumn="0" w:oddVBand="0" w:evenVBand="0" w:oddHBand="0" w:evenHBand="0" w:firstRowFirstColumn="0" w:firstRowLastColumn="0" w:lastRowFirstColumn="0" w:lastRowLastColumn="0"/>
              <w:rPr>
                <w:lang w:val="es-419"/>
              </w:rPr>
            </w:pPr>
            <w:r>
              <w:rPr>
                <w:lang w:val="es-419"/>
              </w:rPr>
              <w:t>Tamaño</w:t>
            </w:r>
          </w:p>
        </w:tc>
        <w:tc>
          <w:tcPr>
            <w:tcW w:w="1559" w:type="dxa"/>
          </w:tcPr>
          <w:p w14:paraId="48A63CE3" w14:textId="19BE5B68" w:rsidR="00197107" w:rsidRDefault="1747F85A" w:rsidP="00B23BB1">
            <w:pPr>
              <w:cnfStyle w:val="100000000000" w:firstRow="1" w:lastRow="0" w:firstColumn="0" w:lastColumn="0" w:oddVBand="0" w:evenVBand="0" w:oddHBand="0" w:evenHBand="0" w:firstRowFirstColumn="0" w:firstRowLastColumn="0" w:lastRowFirstColumn="0" w:lastRowLastColumn="0"/>
              <w:rPr>
                <w:lang w:val="es-419"/>
              </w:rPr>
            </w:pPr>
            <w:r>
              <w:t>Descripción</w:t>
            </w:r>
          </w:p>
        </w:tc>
      </w:tr>
      <w:tr w:rsidR="00197107" w14:paraId="6FC8B422"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14:paraId="7ADB6460" w14:textId="74E930CD" w:rsidR="00197107" w:rsidRDefault="00197107" w:rsidP="00B23BB1">
            <w:pPr>
              <w:rPr>
                <w:lang w:val="es-419"/>
              </w:rPr>
            </w:pPr>
            <w:r>
              <w:rPr>
                <w:lang w:val="es-419"/>
              </w:rPr>
              <w:t>PK</w:t>
            </w:r>
          </w:p>
        </w:tc>
        <w:tc>
          <w:tcPr>
            <w:tcW w:w="1558" w:type="dxa"/>
          </w:tcPr>
          <w:p w14:paraId="4DA6B547" w14:textId="756234A3" w:rsidR="00197107" w:rsidRDefault="00197107"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Id de los datos</w:t>
            </w:r>
          </w:p>
        </w:tc>
        <w:tc>
          <w:tcPr>
            <w:tcW w:w="1558" w:type="dxa"/>
          </w:tcPr>
          <w:p w14:paraId="0F854F1F" w14:textId="210B73AC" w:rsidR="00197107" w:rsidRDefault="00197107"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Id_datos</w:t>
            </w:r>
          </w:p>
        </w:tc>
        <w:tc>
          <w:tcPr>
            <w:tcW w:w="1558" w:type="dxa"/>
          </w:tcPr>
          <w:p w14:paraId="08390213" w14:textId="0C3815E4" w:rsidR="00197107" w:rsidRDefault="00197107"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Int</w:t>
            </w:r>
          </w:p>
        </w:tc>
        <w:tc>
          <w:tcPr>
            <w:tcW w:w="1559" w:type="dxa"/>
          </w:tcPr>
          <w:p w14:paraId="0E115405" w14:textId="5EAC76E9" w:rsidR="00197107" w:rsidRDefault="00197107"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11</w:t>
            </w:r>
          </w:p>
        </w:tc>
        <w:tc>
          <w:tcPr>
            <w:tcW w:w="1559" w:type="dxa"/>
          </w:tcPr>
          <w:p w14:paraId="49D0F15F" w14:textId="195AB37F" w:rsidR="00197107" w:rsidRDefault="00197107"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 xml:space="preserve">Identificador de los datos </w:t>
            </w:r>
            <w:r>
              <w:rPr>
                <w:lang w:val="es-419"/>
              </w:rPr>
              <w:lastRenderedPageBreak/>
              <w:t>del usuario dentro del sistema</w:t>
            </w:r>
          </w:p>
        </w:tc>
      </w:tr>
      <w:tr w:rsidR="00197107" w14:paraId="54B0FF59" w14:textId="77777777" w:rsidTr="1747F85A">
        <w:tc>
          <w:tcPr>
            <w:cnfStyle w:val="001000000000" w:firstRow="0" w:lastRow="0" w:firstColumn="1" w:lastColumn="0" w:oddVBand="0" w:evenVBand="0" w:oddHBand="0" w:evenHBand="0" w:firstRowFirstColumn="0" w:firstRowLastColumn="0" w:lastRowFirstColumn="0" w:lastRowLastColumn="0"/>
            <w:tcW w:w="1558" w:type="dxa"/>
          </w:tcPr>
          <w:p w14:paraId="0F6A1B20" w14:textId="77777777" w:rsidR="00197107" w:rsidRDefault="00197107" w:rsidP="00B23BB1">
            <w:pPr>
              <w:rPr>
                <w:lang w:val="es-419"/>
              </w:rPr>
            </w:pPr>
          </w:p>
        </w:tc>
        <w:tc>
          <w:tcPr>
            <w:tcW w:w="1558" w:type="dxa"/>
          </w:tcPr>
          <w:p w14:paraId="749F5883" w14:textId="06D5D363" w:rsidR="00197107"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Nombre del usuario</w:t>
            </w:r>
          </w:p>
        </w:tc>
        <w:tc>
          <w:tcPr>
            <w:tcW w:w="1558" w:type="dxa"/>
          </w:tcPr>
          <w:p w14:paraId="20139B25" w14:textId="541B41C0" w:rsidR="00197107"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Nombre</w:t>
            </w:r>
          </w:p>
        </w:tc>
        <w:tc>
          <w:tcPr>
            <w:tcW w:w="1558" w:type="dxa"/>
          </w:tcPr>
          <w:p w14:paraId="2B33902B" w14:textId="6B8CD4A5" w:rsidR="00197107"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Varchar</w:t>
            </w:r>
          </w:p>
        </w:tc>
        <w:tc>
          <w:tcPr>
            <w:tcW w:w="1559" w:type="dxa"/>
          </w:tcPr>
          <w:p w14:paraId="742E7E29" w14:textId="14C6A831" w:rsidR="00197107"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200</w:t>
            </w:r>
          </w:p>
        </w:tc>
        <w:tc>
          <w:tcPr>
            <w:tcW w:w="1559" w:type="dxa"/>
          </w:tcPr>
          <w:p w14:paraId="36AAE21B" w14:textId="242F2928" w:rsidR="00197107"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Nombre del usuario para mostrar</w:t>
            </w:r>
          </w:p>
        </w:tc>
      </w:tr>
      <w:tr w:rsidR="00E83EA2" w14:paraId="42E769E6"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8" w:type="dxa"/>
          </w:tcPr>
          <w:p w14:paraId="7920E8C6" w14:textId="77777777" w:rsidR="00E83EA2" w:rsidRDefault="00E83EA2" w:rsidP="00B23BB1">
            <w:pPr>
              <w:rPr>
                <w:lang w:val="es-419"/>
              </w:rPr>
            </w:pPr>
          </w:p>
        </w:tc>
        <w:tc>
          <w:tcPr>
            <w:tcW w:w="1558" w:type="dxa"/>
          </w:tcPr>
          <w:p w14:paraId="7E8EE90A" w14:textId="42D682FB" w:rsidR="00E83EA2" w:rsidRDefault="00E83EA2"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Apellido paterno</w:t>
            </w:r>
          </w:p>
        </w:tc>
        <w:tc>
          <w:tcPr>
            <w:tcW w:w="1558" w:type="dxa"/>
          </w:tcPr>
          <w:p w14:paraId="4B8F213D" w14:textId="3A6BBCA3" w:rsidR="00E83EA2" w:rsidRDefault="00E83EA2"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aPaterno</w:t>
            </w:r>
          </w:p>
        </w:tc>
        <w:tc>
          <w:tcPr>
            <w:tcW w:w="1558" w:type="dxa"/>
          </w:tcPr>
          <w:p w14:paraId="4CFAFDB2" w14:textId="4BBAF025" w:rsidR="00E83EA2" w:rsidRDefault="00E83EA2"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Varchar</w:t>
            </w:r>
          </w:p>
        </w:tc>
        <w:tc>
          <w:tcPr>
            <w:tcW w:w="1559" w:type="dxa"/>
          </w:tcPr>
          <w:p w14:paraId="53E37C04" w14:textId="5D9BA4CA" w:rsidR="00E83EA2" w:rsidRDefault="00E83EA2"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200</w:t>
            </w:r>
          </w:p>
        </w:tc>
        <w:tc>
          <w:tcPr>
            <w:tcW w:w="1559" w:type="dxa"/>
          </w:tcPr>
          <w:p w14:paraId="591983F0" w14:textId="370DC20F" w:rsidR="00E83EA2" w:rsidRDefault="00E83EA2" w:rsidP="00B23BB1">
            <w:pPr>
              <w:cnfStyle w:val="000000100000" w:firstRow="0" w:lastRow="0" w:firstColumn="0" w:lastColumn="0" w:oddVBand="0" w:evenVBand="0" w:oddHBand="1" w:evenHBand="0" w:firstRowFirstColumn="0" w:firstRowLastColumn="0" w:lastRowFirstColumn="0" w:lastRowLastColumn="0"/>
              <w:rPr>
                <w:lang w:val="es-419"/>
              </w:rPr>
            </w:pPr>
            <w:r>
              <w:rPr>
                <w:lang w:val="es-419"/>
              </w:rPr>
              <w:t>Apellido paterno del usuario para mostrar</w:t>
            </w:r>
          </w:p>
        </w:tc>
      </w:tr>
      <w:tr w:rsidR="00E83EA2" w14:paraId="62B7F2E0" w14:textId="77777777" w:rsidTr="1747F85A">
        <w:tc>
          <w:tcPr>
            <w:cnfStyle w:val="001000000000" w:firstRow="0" w:lastRow="0" w:firstColumn="1" w:lastColumn="0" w:oddVBand="0" w:evenVBand="0" w:oddHBand="0" w:evenHBand="0" w:firstRowFirstColumn="0" w:firstRowLastColumn="0" w:lastRowFirstColumn="0" w:lastRowLastColumn="0"/>
            <w:tcW w:w="1558" w:type="dxa"/>
          </w:tcPr>
          <w:p w14:paraId="63FE36DB" w14:textId="77777777" w:rsidR="00E83EA2" w:rsidRDefault="00E83EA2" w:rsidP="00B23BB1">
            <w:pPr>
              <w:rPr>
                <w:lang w:val="es-419"/>
              </w:rPr>
            </w:pPr>
          </w:p>
        </w:tc>
        <w:tc>
          <w:tcPr>
            <w:tcW w:w="1558" w:type="dxa"/>
          </w:tcPr>
          <w:p w14:paraId="2A8B4F3E" w14:textId="45ED7309" w:rsidR="00E83EA2"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Apellido materno</w:t>
            </w:r>
          </w:p>
        </w:tc>
        <w:tc>
          <w:tcPr>
            <w:tcW w:w="1558" w:type="dxa"/>
          </w:tcPr>
          <w:p w14:paraId="3D6BD5A4" w14:textId="4162FD2E" w:rsidR="00E83EA2"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aMaterno</w:t>
            </w:r>
          </w:p>
        </w:tc>
        <w:tc>
          <w:tcPr>
            <w:tcW w:w="1558" w:type="dxa"/>
          </w:tcPr>
          <w:p w14:paraId="6CEFBF6E" w14:textId="6CCED675" w:rsidR="00E83EA2"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Varchar</w:t>
            </w:r>
          </w:p>
        </w:tc>
        <w:tc>
          <w:tcPr>
            <w:tcW w:w="1559" w:type="dxa"/>
          </w:tcPr>
          <w:p w14:paraId="448FCA68" w14:textId="560641AF" w:rsidR="00E83EA2"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200</w:t>
            </w:r>
          </w:p>
        </w:tc>
        <w:tc>
          <w:tcPr>
            <w:tcW w:w="1559" w:type="dxa"/>
          </w:tcPr>
          <w:p w14:paraId="5B54E3E7" w14:textId="4912C817" w:rsidR="00E83EA2" w:rsidRDefault="00E83EA2" w:rsidP="00B23BB1">
            <w:pPr>
              <w:cnfStyle w:val="000000000000" w:firstRow="0" w:lastRow="0" w:firstColumn="0" w:lastColumn="0" w:oddVBand="0" w:evenVBand="0" w:oddHBand="0" w:evenHBand="0" w:firstRowFirstColumn="0" w:firstRowLastColumn="0" w:lastRowFirstColumn="0" w:lastRowLastColumn="0"/>
              <w:rPr>
                <w:lang w:val="es-419"/>
              </w:rPr>
            </w:pPr>
            <w:r>
              <w:rPr>
                <w:lang w:val="es-419"/>
              </w:rPr>
              <w:t>Apellido materno del usuario para mostrar</w:t>
            </w:r>
          </w:p>
        </w:tc>
      </w:tr>
    </w:tbl>
    <w:p w14:paraId="50C31E94" w14:textId="77777777" w:rsidR="00B23BB1" w:rsidRDefault="00B23BB1" w:rsidP="00B23BB1">
      <w:pPr>
        <w:rPr>
          <w:lang w:val="es-419"/>
        </w:rPr>
      </w:pPr>
    </w:p>
    <w:p w14:paraId="51C0078D" w14:textId="2D91121C" w:rsidR="00E83EA2" w:rsidRDefault="00E83EA2" w:rsidP="00E83EA2">
      <w:pPr>
        <w:pStyle w:val="subSubSeccion"/>
        <w:rPr>
          <w:lang w:val="es-419"/>
        </w:rPr>
      </w:pPr>
      <w:r>
        <w:rPr>
          <w:lang w:val="es-419"/>
        </w:rPr>
        <w:t>Nombre de la tabla: Estacionamiento</w:t>
      </w:r>
    </w:p>
    <w:p w14:paraId="4EEE7DD2" w14:textId="6371F2C3" w:rsidR="00E83EA2" w:rsidRPr="00197107" w:rsidRDefault="00E83EA2" w:rsidP="00A73926">
      <w:pPr>
        <w:rPr>
          <w:lang w:val="es-419"/>
        </w:rPr>
      </w:pPr>
      <w:r w:rsidRPr="00A73926">
        <w:rPr>
          <w:b/>
          <w:sz w:val="24"/>
          <w:szCs w:val="24"/>
          <w:lang w:val="es-419"/>
        </w:rPr>
        <w:t>Descripción</w:t>
      </w:r>
      <w:r w:rsidRPr="00197107">
        <w:rPr>
          <w:lang w:val="es-419"/>
        </w:rPr>
        <w:t xml:space="preserve">: </w:t>
      </w:r>
      <w:r>
        <w:rPr>
          <w:lang w:val="es-419"/>
        </w:rPr>
        <w:t>Tabla que relaciona los datos de cualquier usuario, los datos del estacionamiento, los servicios del estacionamiento para así crear un estacionamiento al juntar estos datos</w:t>
      </w:r>
    </w:p>
    <w:p w14:paraId="2E5DB3B6" w14:textId="77777777" w:rsidR="00E83EA2" w:rsidRPr="00197107" w:rsidRDefault="00E83EA2" w:rsidP="00E83EA2">
      <w:pPr>
        <w:rPr>
          <w:sz w:val="24"/>
          <w:szCs w:val="24"/>
          <w:lang w:val="es-419"/>
        </w:rPr>
      </w:pPr>
      <w:r w:rsidRPr="00197107">
        <w:rPr>
          <w:b/>
          <w:sz w:val="24"/>
          <w:szCs w:val="24"/>
          <w:lang w:val="es-419"/>
        </w:rPr>
        <w:t xml:space="preserve">Fecha de creación: </w:t>
      </w:r>
      <w:r w:rsidRPr="00197107">
        <w:rPr>
          <w:sz w:val="24"/>
          <w:szCs w:val="24"/>
          <w:lang w:val="es-419"/>
        </w:rPr>
        <w:t>27/10/15</w:t>
      </w:r>
    </w:p>
    <w:p w14:paraId="5BC41F76" w14:textId="4E6D6E31" w:rsidR="00E83EA2" w:rsidRPr="00197107" w:rsidRDefault="00E83EA2" w:rsidP="00E83EA2">
      <w:pPr>
        <w:rPr>
          <w:sz w:val="24"/>
          <w:szCs w:val="24"/>
          <w:lang w:val="es-419"/>
        </w:rPr>
      </w:pPr>
      <w:r w:rsidRPr="00197107">
        <w:rPr>
          <w:b/>
          <w:sz w:val="24"/>
          <w:szCs w:val="24"/>
          <w:lang w:val="es-419"/>
        </w:rPr>
        <w:t xml:space="preserve">Relaciones: </w:t>
      </w:r>
      <w:r>
        <w:rPr>
          <w:sz w:val="24"/>
          <w:szCs w:val="24"/>
          <w:lang w:val="es-419"/>
        </w:rPr>
        <w:t>Se relaciona con los datos del estacionamiento, los datos de usuario y el identificador del servicio previamente creado por el estacionamiento.</w:t>
      </w:r>
    </w:p>
    <w:p w14:paraId="0DF7E39D" w14:textId="162F0385" w:rsidR="00E83EA2" w:rsidRDefault="00E83EA2" w:rsidP="00E83EA2">
      <w:pPr>
        <w:rPr>
          <w:sz w:val="24"/>
          <w:szCs w:val="24"/>
          <w:lang w:val="es-419"/>
        </w:rPr>
      </w:pPr>
      <w:r w:rsidRPr="00197107">
        <w:rPr>
          <w:b/>
          <w:sz w:val="24"/>
          <w:szCs w:val="24"/>
          <w:lang w:val="es-419"/>
        </w:rPr>
        <w:t xml:space="preserve">Campos clave: </w:t>
      </w:r>
      <w:r w:rsidRPr="00197107">
        <w:rPr>
          <w:sz w:val="24"/>
          <w:szCs w:val="24"/>
          <w:lang w:val="es-419"/>
        </w:rPr>
        <w:t>id_</w:t>
      </w:r>
      <w:r>
        <w:rPr>
          <w:sz w:val="24"/>
          <w:szCs w:val="24"/>
          <w:lang w:val="es-419"/>
        </w:rPr>
        <w:t>estacionamiento, id_datosEstacionamiento, id_datos, id_servicios</w:t>
      </w:r>
    </w:p>
    <w:p w14:paraId="24A6C169" w14:textId="77777777" w:rsidR="00E83EA2" w:rsidRDefault="00E83EA2" w:rsidP="00E83EA2">
      <w:pPr>
        <w:rPr>
          <w:sz w:val="24"/>
          <w:szCs w:val="24"/>
          <w:lang w:val="es-419"/>
        </w:rPr>
      </w:pPr>
    </w:p>
    <w:tbl>
      <w:tblPr>
        <w:tblStyle w:val="Tabladecuadrcula2-nfasis5"/>
        <w:tblW w:w="9596" w:type="dxa"/>
        <w:tblLook w:val="04A0" w:firstRow="1" w:lastRow="0" w:firstColumn="1" w:lastColumn="0" w:noHBand="0" w:noVBand="1"/>
      </w:tblPr>
      <w:tblGrid>
        <w:gridCol w:w="830"/>
        <w:gridCol w:w="1964"/>
        <w:gridCol w:w="2912"/>
        <w:gridCol w:w="723"/>
        <w:gridCol w:w="1137"/>
        <w:gridCol w:w="2030"/>
      </w:tblGrid>
      <w:tr w:rsidR="00E83EA2" w14:paraId="1C8ACB0A" w14:textId="77777777" w:rsidTr="005362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80C82A0" w14:textId="3D7C0CBF" w:rsidR="00E83EA2" w:rsidRDefault="00E83EA2" w:rsidP="00E83EA2">
            <w:pPr>
              <w:rPr>
                <w:sz w:val="24"/>
                <w:szCs w:val="24"/>
                <w:lang w:val="es-419"/>
              </w:rPr>
            </w:pPr>
            <w:r>
              <w:rPr>
                <w:sz w:val="24"/>
                <w:szCs w:val="24"/>
                <w:lang w:val="es-419"/>
              </w:rPr>
              <w:t>Llave</w:t>
            </w:r>
          </w:p>
        </w:tc>
        <w:tc>
          <w:tcPr>
            <w:tcW w:w="1964" w:type="dxa"/>
          </w:tcPr>
          <w:p w14:paraId="32FBE4D4" w14:textId="5B01C929" w:rsidR="00E83EA2" w:rsidRDefault="00E83EA2" w:rsidP="00E83EA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w:t>
            </w:r>
          </w:p>
        </w:tc>
        <w:tc>
          <w:tcPr>
            <w:tcW w:w="2912" w:type="dxa"/>
          </w:tcPr>
          <w:p w14:paraId="04867568" w14:textId="6E8F1890" w:rsidR="00E83EA2" w:rsidRDefault="00E83EA2" w:rsidP="00E83EA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Campo</w:t>
            </w:r>
          </w:p>
        </w:tc>
        <w:tc>
          <w:tcPr>
            <w:tcW w:w="723" w:type="dxa"/>
          </w:tcPr>
          <w:p w14:paraId="3552C8D6" w14:textId="02AE3105" w:rsidR="00E83EA2" w:rsidRDefault="00E83EA2" w:rsidP="00E83EA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Tipo</w:t>
            </w:r>
          </w:p>
        </w:tc>
        <w:tc>
          <w:tcPr>
            <w:tcW w:w="1137" w:type="dxa"/>
          </w:tcPr>
          <w:p w14:paraId="43EF7A1B" w14:textId="6F9B4516" w:rsidR="00E83EA2" w:rsidRDefault="00E83EA2" w:rsidP="00E83EA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Tamaño</w:t>
            </w:r>
          </w:p>
        </w:tc>
        <w:tc>
          <w:tcPr>
            <w:tcW w:w="2030" w:type="dxa"/>
          </w:tcPr>
          <w:p w14:paraId="552C38C5" w14:textId="32B646A5" w:rsidR="00E83EA2" w:rsidRDefault="00E83EA2" w:rsidP="00E83EA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Descripcion</w:t>
            </w:r>
          </w:p>
        </w:tc>
      </w:tr>
      <w:tr w:rsidR="00E83EA2" w14:paraId="2DF54ACB" w14:textId="77777777" w:rsidTr="005362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39C0093" w14:textId="15C0F6D8" w:rsidR="00E83EA2" w:rsidRDefault="00E83EA2" w:rsidP="00E83EA2">
            <w:pPr>
              <w:rPr>
                <w:sz w:val="24"/>
                <w:szCs w:val="24"/>
                <w:lang w:val="es-419"/>
              </w:rPr>
            </w:pPr>
            <w:r>
              <w:rPr>
                <w:sz w:val="24"/>
                <w:szCs w:val="24"/>
                <w:lang w:val="es-419"/>
              </w:rPr>
              <w:t>PK</w:t>
            </w:r>
          </w:p>
        </w:tc>
        <w:tc>
          <w:tcPr>
            <w:tcW w:w="1964" w:type="dxa"/>
          </w:tcPr>
          <w:p w14:paraId="62CEB4E2" w14:textId="26CA7A36"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 del estacionamiento</w:t>
            </w:r>
          </w:p>
        </w:tc>
        <w:tc>
          <w:tcPr>
            <w:tcW w:w="2912" w:type="dxa"/>
          </w:tcPr>
          <w:p w14:paraId="2EFE25C2" w14:textId="71F752D2"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_estacionamiento</w:t>
            </w:r>
          </w:p>
        </w:tc>
        <w:tc>
          <w:tcPr>
            <w:tcW w:w="723" w:type="dxa"/>
          </w:tcPr>
          <w:p w14:paraId="66FB4D47" w14:textId="25F150E6"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nt</w:t>
            </w:r>
          </w:p>
        </w:tc>
        <w:tc>
          <w:tcPr>
            <w:tcW w:w="1137" w:type="dxa"/>
          </w:tcPr>
          <w:p w14:paraId="51D099C6" w14:textId="35B957F4"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11</w:t>
            </w:r>
          </w:p>
        </w:tc>
        <w:tc>
          <w:tcPr>
            <w:tcW w:w="2030" w:type="dxa"/>
          </w:tcPr>
          <w:p w14:paraId="4AA819DF" w14:textId="7DC07593"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entificador del estacionamiento dentro del sistema</w:t>
            </w:r>
          </w:p>
        </w:tc>
      </w:tr>
      <w:tr w:rsidR="00E83EA2" w14:paraId="4D923FD4" w14:textId="77777777" w:rsidTr="00536242">
        <w:tc>
          <w:tcPr>
            <w:cnfStyle w:val="001000000000" w:firstRow="0" w:lastRow="0" w:firstColumn="1" w:lastColumn="0" w:oddVBand="0" w:evenVBand="0" w:oddHBand="0" w:evenHBand="0" w:firstRowFirstColumn="0" w:firstRowLastColumn="0" w:lastRowFirstColumn="0" w:lastRowLastColumn="0"/>
            <w:tcW w:w="830" w:type="dxa"/>
          </w:tcPr>
          <w:p w14:paraId="15E49387" w14:textId="7EA78453" w:rsidR="00E83EA2" w:rsidRDefault="00E83EA2" w:rsidP="00E83EA2">
            <w:pPr>
              <w:rPr>
                <w:sz w:val="24"/>
                <w:szCs w:val="24"/>
                <w:lang w:val="es-419"/>
              </w:rPr>
            </w:pPr>
            <w:r>
              <w:rPr>
                <w:sz w:val="24"/>
                <w:szCs w:val="24"/>
                <w:lang w:val="es-419"/>
              </w:rPr>
              <w:t>FK</w:t>
            </w:r>
          </w:p>
        </w:tc>
        <w:tc>
          <w:tcPr>
            <w:tcW w:w="1964" w:type="dxa"/>
          </w:tcPr>
          <w:p w14:paraId="7CFC5ECE" w14:textId="66397C6D" w:rsidR="00E83EA2" w:rsidRDefault="00E83EA2" w:rsidP="00E83EA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Id de los datos del estacionamiento</w:t>
            </w:r>
          </w:p>
        </w:tc>
        <w:tc>
          <w:tcPr>
            <w:tcW w:w="2912" w:type="dxa"/>
          </w:tcPr>
          <w:p w14:paraId="78CE10F3" w14:textId="7C8BD98A" w:rsidR="00E83EA2" w:rsidRDefault="00E83EA2" w:rsidP="00E83EA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Id_datosEstacionamiento</w:t>
            </w:r>
          </w:p>
        </w:tc>
        <w:tc>
          <w:tcPr>
            <w:tcW w:w="723" w:type="dxa"/>
          </w:tcPr>
          <w:p w14:paraId="146D2DE5" w14:textId="61D44A65" w:rsidR="00E83EA2" w:rsidRDefault="00E83EA2" w:rsidP="00E83EA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Int</w:t>
            </w:r>
          </w:p>
        </w:tc>
        <w:tc>
          <w:tcPr>
            <w:tcW w:w="1137" w:type="dxa"/>
          </w:tcPr>
          <w:p w14:paraId="3B866828" w14:textId="283701C0" w:rsidR="00E83EA2" w:rsidRDefault="00E83EA2" w:rsidP="00E83EA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11</w:t>
            </w:r>
          </w:p>
        </w:tc>
        <w:tc>
          <w:tcPr>
            <w:tcW w:w="2030" w:type="dxa"/>
          </w:tcPr>
          <w:p w14:paraId="2E56A8B0" w14:textId="6FE3E06B" w:rsidR="00E83EA2" w:rsidRDefault="00E83EA2" w:rsidP="00E83EA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Identificador de los datos del estacionamiento dentro del sistema</w:t>
            </w:r>
          </w:p>
        </w:tc>
      </w:tr>
      <w:tr w:rsidR="00E83EA2" w14:paraId="1F68AD03" w14:textId="77777777" w:rsidTr="005362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28FD64FD" w14:textId="0DC1FFCB" w:rsidR="00E83EA2" w:rsidRDefault="00E83EA2" w:rsidP="00E83EA2">
            <w:pPr>
              <w:rPr>
                <w:sz w:val="24"/>
                <w:szCs w:val="24"/>
                <w:lang w:val="es-419"/>
              </w:rPr>
            </w:pPr>
            <w:r>
              <w:rPr>
                <w:sz w:val="24"/>
                <w:szCs w:val="24"/>
                <w:lang w:val="es-419"/>
              </w:rPr>
              <w:t>FK</w:t>
            </w:r>
          </w:p>
        </w:tc>
        <w:tc>
          <w:tcPr>
            <w:tcW w:w="1964" w:type="dxa"/>
          </w:tcPr>
          <w:p w14:paraId="1C17FB94" w14:textId="500BD12F"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 de los datos</w:t>
            </w:r>
          </w:p>
        </w:tc>
        <w:tc>
          <w:tcPr>
            <w:tcW w:w="2912" w:type="dxa"/>
          </w:tcPr>
          <w:p w14:paraId="5F1B230C" w14:textId="762E8802"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_datos</w:t>
            </w:r>
          </w:p>
        </w:tc>
        <w:tc>
          <w:tcPr>
            <w:tcW w:w="723" w:type="dxa"/>
          </w:tcPr>
          <w:p w14:paraId="2F1C6BBC" w14:textId="51F10A34"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nt</w:t>
            </w:r>
          </w:p>
        </w:tc>
        <w:tc>
          <w:tcPr>
            <w:tcW w:w="1137" w:type="dxa"/>
          </w:tcPr>
          <w:p w14:paraId="705DE61B" w14:textId="27215A4A"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11</w:t>
            </w:r>
          </w:p>
        </w:tc>
        <w:tc>
          <w:tcPr>
            <w:tcW w:w="2030" w:type="dxa"/>
          </w:tcPr>
          <w:p w14:paraId="5D519FB4" w14:textId="5B9E71FA" w:rsidR="00E83EA2" w:rsidRDefault="00E83EA2" w:rsidP="00E83EA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entificador de los datos de usuario</w:t>
            </w:r>
          </w:p>
        </w:tc>
      </w:tr>
    </w:tbl>
    <w:p w14:paraId="2C56A68C" w14:textId="77777777" w:rsidR="00E83EA2" w:rsidRPr="00197107" w:rsidRDefault="00E83EA2" w:rsidP="00E83EA2">
      <w:pPr>
        <w:rPr>
          <w:sz w:val="24"/>
          <w:szCs w:val="24"/>
          <w:lang w:val="es-419"/>
        </w:rPr>
      </w:pPr>
    </w:p>
    <w:p w14:paraId="55990504" w14:textId="19C3D775" w:rsidR="00536242" w:rsidRDefault="00536242" w:rsidP="00536242">
      <w:pPr>
        <w:pStyle w:val="subSubSeccion"/>
        <w:rPr>
          <w:lang w:val="es-419"/>
        </w:rPr>
      </w:pPr>
      <w:r>
        <w:rPr>
          <w:lang w:val="es-419"/>
        </w:rPr>
        <w:t>Nombre de la tabla: Servicios</w:t>
      </w:r>
    </w:p>
    <w:p w14:paraId="6A625719" w14:textId="2DDB90EC" w:rsidR="00536242" w:rsidRPr="00197107" w:rsidRDefault="00536242" w:rsidP="00A73926">
      <w:pPr>
        <w:rPr>
          <w:lang w:val="es-419"/>
        </w:rPr>
      </w:pPr>
      <w:r w:rsidRPr="00A73926">
        <w:rPr>
          <w:b/>
          <w:sz w:val="24"/>
          <w:szCs w:val="24"/>
          <w:lang w:val="es-419"/>
        </w:rPr>
        <w:t>Descripción</w:t>
      </w:r>
      <w:r w:rsidRPr="00197107">
        <w:rPr>
          <w:lang w:val="es-419"/>
        </w:rPr>
        <w:t xml:space="preserve">: </w:t>
      </w:r>
      <w:r>
        <w:rPr>
          <w:lang w:val="es-419"/>
        </w:rPr>
        <w:t>Tabla donde se almacenaran los servicios de todos los estacionamientos</w:t>
      </w:r>
    </w:p>
    <w:p w14:paraId="59B44275" w14:textId="77777777" w:rsidR="00536242" w:rsidRPr="00197107" w:rsidRDefault="00536242" w:rsidP="00536242">
      <w:pPr>
        <w:rPr>
          <w:sz w:val="24"/>
          <w:szCs w:val="24"/>
          <w:lang w:val="es-419"/>
        </w:rPr>
      </w:pPr>
      <w:r w:rsidRPr="00197107">
        <w:rPr>
          <w:b/>
          <w:sz w:val="24"/>
          <w:szCs w:val="24"/>
          <w:lang w:val="es-419"/>
        </w:rPr>
        <w:t xml:space="preserve">Fecha de creación: </w:t>
      </w:r>
      <w:r w:rsidRPr="00197107">
        <w:rPr>
          <w:sz w:val="24"/>
          <w:szCs w:val="24"/>
          <w:lang w:val="es-419"/>
        </w:rPr>
        <w:t>27/10/15</w:t>
      </w:r>
    </w:p>
    <w:p w14:paraId="73665D50" w14:textId="2D48B24D" w:rsidR="00536242" w:rsidRPr="00197107" w:rsidRDefault="00536242" w:rsidP="00536242">
      <w:pPr>
        <w:rPr>
          <w:sz w:val="24"/>
          <w:szCs w:val="24"/>
          <w:lang w:val="es-419"/>
        </w:rPr>
      </w:pPr>
      <w:r w:rsidRPr="00197107">
        <w:rPr>
          <w:b/>
          <w:sz w:val="24"/>
          <w:szCs w:val="24"/>
          <w:lang w:val="es-419"/>
        </w:rPr>
        <w:lastRenderedPageBreak/>
        <w:t xml:space="preserve">Relaciones: </w:t>
      </w:r>
      <w:r>
        <w:rPr>
          <w:sz w:val="24"/>
          <w:szCs w:val="24"/>
          <w:lang w:val="es-419"/>
        </w:rPr>
        <w:t>Se relaciona con el estacionamiento al que va dirigido</w:t>
      </w:r>
    </w:p>
    <w:p w14:paraId="3916CBF6" w14:textId="1818432B" w:rsidR="00536242" w:rsidRDefault="00536242" w:rsidP="00536242">
      <w:pPr>
        <w:rPr>
          <w:sz w:val="24"/>
          <w:szCs w:val="24"/>
          <w:lang w:val="es-419"/>
        </w:rPr>
      </w:pPr>
      <w:r w:rsidRPr="00197107">
        <w:rPr>
          <w:b/>
          <w:sz w:val="24"/>
          <w:szCs w:val="24"/>
          <w:lang w:val="es-419"/>
        </w:rPr>
        <w:t xml:space="preserve">Campos clave: </w:t>
      </w:r>
      <w:r w:rsidRPr="00197107">
        <w:rPr>
          <w:sz w:val="24"/>
          <w:szCs w:val="24"/>
          <w:lang w:val="es-419"/>
        </w:rPr>
        <w:t>id_</w:t>
      </w:r>
      <w:r>
        <w:rPr>
          <w:sz w:val="24"/>
          <w:szCs w:val="24"/>
          <w:lang w:val="es-419"/>
        </w:rPr>
        <w:t>servicio, id_estacionamiento</w:t>
      </w:r>
    </w:p>
    <w:p w14:paraId="3A9B669F" w14:textId="77777777" w:rsidR="00536242" w:rsidRDefault="00536242" w:rsidP="00536242">
      <w:pPr>
        <w:rPr>
          <w:sz w:val="24"/>
          <w:szCs w:val="24"/>
          <w:lang w:val="es-419"/>
        </w:rPr>
      </w:pPr>
    </w:p>
    <w:tbl>
      <w:tblPr>
        <w:tblStyle w:val="Tabladecuadrcula2-nfasis5"/>
        <w:tblW w:w="9596" w:type="dxa"/>
        <w:tblLook w:val="04A0" w:firstRow="1" w:lastRow="0" w:firstColumn="1" w:lastColumn="0" w:noHBand="0" w:noVBand="1"/>
      </w:tblPr>
      <w:tblGrid>
        <w:gridCol w:w="830"/>
        <w:gridCol w:w="1964"/>
        <w:gridCol w:w="2610"/>
        <w:gridCol w:w="1057"/>
        <w:gridCol w:w="1137"/>
        <w:gridCol w:w="1998"/>
      </w:tblGrid>
      <w:tr w:rsidR="00536242" w14:paraId="439271FD" w14:textId="77777777" w:rsidTr="005362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76BCBBD3" w14:textId="77777777" w:rsidR="00536242" w:rsidRDefault="00536242" w:rsidP="00536242">
            <w:pPr>
              <w:rPr>
                <w:sz w:val="24"/>
                <w:szCs w:val="24"/>
                <w:lang w:val="es-419"/>
              </w:rPr>
            </w:pPr>
            <w:r>
              <w:rPr>
                <w:sz w:val="24"/>
                <w:szCs w:val="24"/>
                <w:lang w:val="es-419"/>
              </w:rPr>
              <w:t>Llave</w:t>
            </w:r>
          </w:p>
        </w:tc>
        <w:tc>
          <w:tcPr>
            <w:tcW w:w="1964" w:type="dxa"/>
          </w:tcPr>
          <w:p w14:paraId="417E743B" w14:textId="77777777" w:rsidR="00536242" w:rsidRDefault="00536242" w:rsidP="0053624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w:t>
            </w:r>
          </w:p>
        </w:tc>
        <w:tc>
          <w:tcPr>
            <w:tcW w:w="2912" w:type="dxa"/>
          </w:tcPr>
          <w:p w14:paraId="2B3DC889" w14:textId="77777777" w:rsidR="00536242" w:rsidRDefault="00536242" w:rsidP="0053624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Campo</w:t>
            </w:r>
          </w:p>
        </w:tc>
        <w:tc>
          <w:tcPr>
            <w:tcW w:w="723" w:type="dxa"/>
          </w:tcPr>
          <w:p w14:paraId="7C430615" w14:textId="77777777" w:rsidR="00536242" w:rsidRDefault="00536242" w:rsidP="0053624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Tipo</w:t>
            </w:r>
          </w:p>
        </w:tc>
        <w:tc>
          <w:tcPr>
            <w:tcW w:w="1137" w:type="dxa"/>
          </w:tcPr>
          <w:p w14:paraId="324D5D6C" w14:textId="77777777" w:rsidR="00536242" w:rsidRDefault="00536242" w:rsidP="0053624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Tamaño</w:t>
            </w:r>
          </w:p>
        </w:tc>
        <w:tc>
          <w:tcPr>
            <w:tcW w:w="2030" w:type="dxa"/>
          </w:tcPr>
          <w:p w14:paraId="5D05D392" w14:textId="77777777" w:rsidR="00536242" w:rsidRDefault="00536242" w:rsidP="00536242">
            <w:pPr>
              <w:cnfStyle w:val="100000000000" w:firstRow="1" w:lastRow="0" w:firstColumn="0" w:lastColumn="0" w:oddVBand="0" w:evenVBand="0" w:oddHBand="0" w:evenHBand="0" w:firstRowFirstColumn="0" w:firstRowLastColumn="0" w:lastRowFirstColumn="0" w:lastRowLastColumn="0"/>
              <w:rPr>
                <w:sz w:val="24"/>
                <w:szCs w:val="24"/>
                <w:lang w:val="es-419"/>
              </w:rPr>
            </w:pPr>
            <w:r>
              <w:rPr>
                <w:sz w:val="24"/>
                <w:szCs w:val="24"/>
                <w:lang w:val="es-419"/>
              </w:rPr>
              <w:t>Descripcion</w:t>
            </w:r>
          </w:p>
        </w:tc>
      </w:tr>
      <w:tr w:rsidR="00536242" w14:paraId="1B8F4AD2" w14:textId="77777777" w:rsidTr="005362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642BCA9A" w14:textId="77777777" w:rsidR="00536242" w:rsidRDefault="00536242" w:rsidP="00536242">
            <w:pPr>
              <w:rPr>
                <w:sz w:val="24"/>
                <w:szCs w:val="24"/>
                <w:lang w:val="es-419"/>
              </w:rPr>
            </w:pPr>
            <w:r>
              <w:rPr>
                <w:sz w:val="24"/>
                <w:szCs w:val="24"/>
                <w:lang w:val="es-419"/>
              </w:rPr>
              <w:t>PK</w:t>
            </w:r>
          </w:p>
        </w:tc>
        <w:tc>
          <w:tcPr>
            <w:tcW w:w="1964" w:type="dxa"/>
          </w:tcPr>
          <w:p w14:paraId="7F087206" w14:textId="1E39AC63"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 del servicio</w:t>
            </w:r>
          </w:p>
        </w:tc>
        <w:tc>
          <w:tcPr>
            <w:tcW w:w="2912" w:type="dxa"/>
          </w:tcPr>
          <w:p w14:paraId="020B4898" w14:textId="32645BED"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_servicio</w:t>
            </w:r>
          </w:p>
        </w:tc>
        <w:tc>
          <w:tcPr>
            <w:tcW w:w="723" w:type="dxa"/>
          </w:tcPr>
          <w:p w14:paraId="05EC9ECD" w14:textId="77777777"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nt</w:t>
            </w:r>
          </w:p>
        </w:tc>
        <w:tc>
          <w:tcPr>
            <w:tcW w:w="1137" w:type="dxa"/>
          </w:tcPr>
          <w:p w14:paraId="6194DF10" w14:textId="77777777"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11</w:t>
            </w:r>
          </w:p>
        </w:tc>
        <w:tc>
          <w:tcPr>
            <w:tcW w:w="2030" w:type="dxa"/>
          </w:tcPr>
          <w:p w14:paraId="273E4950" w14:textId="77777777"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entificador del estacionamiento dentro del sistema</w:t>
            </w:r>
          </w:p>
        </w:tc>
      </w:tr>
      <w:tr w:rsidR="00536242" w14:paraId="760E560D" w14:textId="77777777" w:rsidTr="00536242">
        <w:tc>
          <w:tcPr>
            <w:cnfStyle w:val="001000000000" w:firstRow="0" w:lastRow="0" w:firstColumn="1" w:lastColumn="0" w:oddVBand="0" w:evenVBand="0" w:oddHBand="0" w:evenHBand="0" w:firstRowFirstColumn="0" w:firstRowLastColumn="0" w:lastRowFirstColumn="0" w:lastRowLastColumn="0"/>
            <w:tcW w:w="830" w:type="dxa"/>
          </w:tcPr>
          <w:p w14:paraId="63361C13" w14:textId="55C19459" w:rsidR="00536242" w:rsidRDefault="00536242" w:rsidP="00536242">
            <w:pPr>
              <w:rPr>
                <w:sz w:val="24"/>
                <w:szCs w:val="24"/>
                <w:lang w:val="es-419"/>
              </w:rPr>
            </w:pPr>
          </w:p>
        </w:tc>
        <w:tc>
          <w:tcPr>
            <w:tcW w:w="1964" w:type="dxa"/>
          </w:tcPr>
          <w:p w14:paraId="2DDFF12D" w14:textId="7E64EB67"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 del servicio</w:t>
            </w:r>
          </w:p>
        </w:tc>
        <w:tc>
          <w:tcPr>
            <w:tcW w:w="2912" w:type="dxa"/>
          </w:tcPr>
          <w:p w14:paraId="033410E3" w14:textId="7B4E989B"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w:t>
            </w:r>
          </w:p>
        </w:tc>
        <w:tc>
          <w:tcPr>
            <w:tcW w:w="723" w:type="dxa"/>
          </w:tcPr>
          <w:p w14:paraId="7F787727" w14:textId="2328EF1D"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Varchar</w:t>
            </w:r>
          </w:p>
        </w:tc>
        <w:tc>
          <w:tcPr>
            <w:tcW w:w="1137" w:type="dxa"/>
          </w:tcPr>
          <w:p w14:paraId="4B801732" w14:textId="7469F2F0"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200</w:t>
            </w:r>
          </w:p>
        </w:tc>
        <w:tc>
          <w:tcPr>
            <w:tcW w:w="2030" w:type="dxa"/>
          </w:tcPr>
          <w:p w14:paraId="0C06A5AB" w14:textId="1F99E55D"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Nombre del servicio, el cual se mostrara al publico</w:t>
            </w:r>
          </w:p>
        </w:tc>
      </w:tr>
      <w:tr w:rsidR="00536242" w14:paraId="592C5707" w14:textId="77777777" w:rsidTr="005362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F083520" w14:textId="13D3B3AE" w:rsidR="00536242" w:rsidRDefault="00536242" w:rsidP="00536242">
            <w:pPr>
              <w:rPr>
                <w:sz w:val="24"/>
                <w:szCs w:val="24"/>
                <w:lang w:val="es-419"/>
              </w:rPr>
            </w:pPr>
          </w:p>
        </w:tc>
        <w:tc>
          <w:tcPr>
            <w:tcW w:w="1964" w:type="dxa"/>
          </w:tcPr>
          <w:p w14:paraId="18EABE9B" w14:textId="3BA0E225"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Descripcion del servicio</w:t>
            </w:r>
          </w:p>
        </w:tc>
        <w:tc>
          <w:tcPr>
            <w:tcW w:w="2912" w:type="dxa"/>
          </w:tcPr>
          <w:p w14:paraId="009EF9B5" w14:textId="2610674E"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Descripcion</w:t>
            </w:r>
          </w:p>
        </w:tc>
        <w:tc>
          <w:tcPr>
            <w:tcW w:w="723" w:type="dxa"/>
          </w:tcPr>
          <w:p w14:paraId="6DDE4D79" w14:textId="20E3B720"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Varchar</w:t>
            </w:r>
          </w:p>
        </w:tc>
        <w:tc>
          <w:tcPr>
            <w:tcW w:w="1137" w:type="dxa"/>
          </w:tcPr>
          <w:p w14:paraId="044F080F" w14:textId="5AF4FA66"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500</w:t>
            </w:r>
          </w:p>
        </w:tc>
        <w:tc>
          <w:tcPr>
            <w:tcW w:w="2030" w:type="dxa"/>
          </w:tcPr>
          <w:p w14:paraId="66F4D215" w14:textId="0337089B"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Descripcion del servicio que se mostrara al publico</w:t>
            </w:r>
          </w:p>
        </w:tc>
      </w:tr>
      <w:tr w:rsidR="00536242" w14:paraId="07EF20B7" w14:textId="77777777" w:rsidTr="00536242">
        <w:tc>
          <w:tcPr>
            <w:cnfStyle w:val="001000000000" w:firstRow="0" w:lastRow="0" w:firstColumn="1" w:lastColumn="0" w:oddVBand="0" w:evenVBand="0" w:oddHBand="0" w:evenHBand="0" w:firstRowFirstColumn="0" w:firstRowLastColumn="0" w:lastRowFirstColumn="0" w:lastRowLastColumn="0"/>
            <w:tcW w:w="830" w:type="dxa"/>
          </w:tcPr>
          <w:p w14:paraId="4922B39E" w14:textId="77777777" w:rsidR="00536242" w:rsidRDefault="00536242" w:rsidP="00536242">
            <w:pPr>
              <w:rPr>
                <w:sz w:val="24"/>
                <w:szCs w:val="24"/>
                <w:lang w:val="es-419"/>
              </w:rPr>
            </w:pPr>
          </w:p>
        </w:tc>
        <w:tc>
          <w:tcPr>
            <w:tcW w:w="1964" w:type="dxa"/>
          </w:tcPr>
          <w:p w14:paraId="53519475" w14:textId="141ABC08"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Precio del servicio</w:t>
            </w:r>
          </w:p>
        </w:tc>
        <w:tc>
          <w:tcPr>
            <w:tcW w:w="2912" w:type="dxa"/>
          </w:tcPr>
          <w:p w14:paraId="7BB92118" w14:textId="60AC3215"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Precio</w:t>
            </w:r>
          </w:p>
        </w:tc>
        <w:tc>
          <w:tcPr>
            <w:tcW w:w="723" w:type="dxa"/>
          </w:tcPr>
          <w:p w14:paraId="083798B2" w14:textId="527B86B4"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Float</w:t>
            </w:r>
          </w:p>
        </w:tc>
        <w:tc>
          <w:tcPr>
            <w:tcW w:w="1137" w:type="dxa"/>
          </w:tcPr>
          <w:p w14:paraId="57E9AB9F" w14:textId="67EB813A"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11</w:t>
            </w:r>
          </w:p>
        </w:tc>
        <w:tc>
          <w:tcPr>
            <w:tcW w:w="2030" w:type="dxa"/>
          </w:tcPr>
          <w:p w14:paraId="3A69CD20" w14:textId="50C9861B" w:rsidR="00536242" w:rsidRDefault="00536242" w:rsidP="00536242">
            <w:pPr>
              <w:cnfStyle w:val="000000000000" w:firstRow="0" w:lastRow="0" w:firstColumn="0" w:lastColumn="0" w:oddVBand="0" w:evenVBand="0" w:oddHBand="0" w:evenHBand="0" w:firstRowFirstColumn="0" w:firstRowLastColumn="0" w:lastRowFirstColumn="0" w:lastRowLastColumn="0"/>
              <w:rPr>
                <w:sz w:val="24"/>
                <w:szCs w:val="24"/>
                <w:lang w:val="es-419"/>
              </w:rPr>
            </w:pPr>
            <w:r>
              <w:rPr>
                <w:sz w:val="24"/>
                <w:szCs w:val="24"/>
                <w:lang w:val="es-419"/>
              </w:rPr>
              <w:t xml:space="preserve">Precio del servicio a prestar </w:t>
            </w:r>
          </w:p>
        </w:tc>
      </w:tr>
      <w:tr w:rsidR="00536242" w14:paraId="45F217C3" w14:textId="77777777" w:rsidTr="005362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0B3D288" w14:textId="73865CF8" w:rsidR="00536242" w:rsidRDefault="00536242" w:rsidP="00536242">
            <w:pPr>
              <w:rPr>
                <w:sz w:val="24"/>
                <w:szCs w:val="24"/>
                <w:lang w:val="es-419"/>
              </w:rPr>
            </w:pPr>
            <w:r>
              <w:rPr>
                <w:sz w:val="24"/>
                <w:szCs w:val="24"/>
                <w:lang w:val="es-419"/>
              </w:rPr>
              <w:t>FK</w:t>
            </w:r>
          </w:p>
        </w:tc>
        <w:tc>
          <w:tcPr>
            <w:tcW w:w="1964" w:type="dxa"/>
          </w:tcPr>
          <w:p w14:paraId="5DA0767C" w14:textId="35DD0EE6"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 del estacionamiento</w:t>
            </w:r>
          </w:p>
        </w:tc>
        <w:tc>
          <w:tcPr>
            <w:tcW w:w="2912" w:type="dxa"/>
          </w:tcPr>
          <w:p w14:paraId="6FEE4D08" w14:textId="3E40476E"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_estacionamiento</w:t>
            </w:r>
          </w:p>
        </w:tc>
        <w:tc>
          <w:tcPr>
            <w:tcW w:w="723" w:type="dxa"/>
          </w:tcPr>
          <w:p w14:paraId="240E31E1" w14:textId="4E510062"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nt</w:t>
            </w:r>
          </w:p>
        </w:tc>
        <w:tc>
          <w:tcPr>
            <w:tcW w:w="1137" w:type="dxa"/>
          </w:tcPr>
          <w:p w14:paraId="4F9C55E3" w14:textId="14889D86"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11</w:t>
            </w:r>
          </w:p>
        </w:tc>
        <w:tc>
          <w:tcPr>
            <w:tcW w:w="2030" w:type="dxa"/>
          </w:tcPr>
          <w:p w14:paraId="3B97B471" w14:textId="580FE310" w:rsidR="00536242" w:rsidRDefault="00536242" w:rsidP="00536242">
            <w:pPr>
              <w:cnfStyle w:val="000000100000" w:firstRow="0" w:lastRow="0" w:firstColumn="0" w:lastColumn="0" w:oddVBand="0" w:evenVBand="0" w:oddHBand="1" w:evenHBand="0" w:firstRowFirstColumn="0" w:firstRowLastColumn="0" w:lastRowFirstColumn="0" w:lastRowLastColumn="0"/>
              <w:rPr>
                <w:sz w:val="24"/>
                <w:szCs w:val="24"/>
                <w:lang w:val="es-419"/>
              </w:rPr>
            </w:pPr>
            <w:r>
              <w:rPr>
                <w:sz w:val="24"/>
                <w:szCs w:val="24"/>
                <w:lang w:val="es-419"/>
              </w:rPr>
              <w:t>Identificador del estacionamiento al que se le añade el servicio</w:t>
            </w:r>
          </w:p>
        </w:tc>
      </w:tr>
    </w:tbl>
    <w:p w14:paraId="15139ADC" w14:textId="77777777" w:rsidR="00536242" w:rsidRPr="00197107" w:rsidRDefault="00536242" w:rsidP="00536242">
      <w:pPr>
        <w:rPr>
          <w:sz w:val="24"/>
          <w:szCs w:val="24"/>
          <w:lang w:val="es-419"/>
        </w:rPr>
      </w:pPr>
    </w:p>
    <w:p w14:paraId="2C28B24E" w14:textId="77777777" w:rsidR="00536242" w:rsidRPr="00B23BB1" w:rsidRDefault="00536242" w:rsidP="00536242">
      <w:pPr>
        <w:rPr>
          <w:lang w:val="es-419"/>
        </w:rPr>
      </w:pPr>
    </w:p>
    <w:p w14:paraId="7092FB4F" w14:textId="77777777" w:rsidR="00E83EA2" w:rsidRPr="00B23BB1" w:rsidRDefault="00E83EA2" w:rsidP="00B23BB1">
      <w:pPr>
        <w:rPr>
          <w:lang w:val="es-419"/>
        </w:rPr>
      </w:pPr>
    </w:p>
    <w:p w14:paraId="34113106" w14:textId="63B20589" w:rsidR="3D912B3B" w:rsidRDefault="3D912B3B" w:rsidP="3D912B3B">
      <w:pPr>
        <w:pStyle w:val="subSubSeccion"/>
      </w:pPr>
      <w:r>
        <w:t>Nombre de la tabla: Tipos de Usuario</w:t>
      </w:r>
    </w:p>
    <w:p w14:paraId="3E4D7F98" w14:textId="3EEA90CE" w:rsidR="3D912B3B" w:rsidRDefault="3D912B3B" w:rsidP="3D912B3B">
      <w:pPr>
        <w:spacing w:after="160"/>
      </w:pPr>
      <w:r w:rsidRPr="3D912B3B">
        <w:rPr>
          <w:b/>
          <w:bCs/>
          <w:sz w:val="24"/>
          <w:szCs w:val="24"/>
        </w:rPr>
        <w:t>Descripción</w:t>
      </w:r>
      <w:r>
        <w:t>: Tabla donde se almacenaran los Tipos de Usuario</w:t>
      </w:r>
    </w:p>
    <w:p w14:paraId="512570F0" w14:textId="77777777" w:rsidR="3D912B3B" w:rsidRDefault="3D912B3B">
      <w:r w:rsidRPr="3D912B3B">
        <w:rPr>
          <w:b/>
          <w:bCs/>
          <w:sz w:val="24"/>
          <w:szCs w:val="24"/>
        </w:rPr>
        <w:t xml:space="preserve">Fecha de creación: </w:t>
      </w:r>
      <w:r w:rsidRPr="3D912B3B">
        <w:rPr>
          <w:sz w:val="24"/>
          <w:szCs w:val="24"/>
        </w:rPr>
        <w:t>27/10/15</w:t>
      </w:r>
    </w:p>
    <w:p w14:paraId="2D02B8AF" w14:textId="5DC513DC" w:rsidR="3D912B3B" w:rsidRDefault="3D912B3B">
      <w:r w:rsidRPr="3D912B3B">
        <w:rPr>
          <w:b/>
          <w:bCs/>
          <w:sz w:val="24"/>
          <w:szCs w:val="24"/>
        </w:rPr>
        <w:t xml:space="preserve">Relaciones: </w:t>
      </w:r>
      <w:r w:rsidRPr="3D912B3B">
        <w:rPr>
          <w:sz w:val="24"/>
          <w:szCs w:val="24"/>
        </w:rPr>
        <w:t>Se relaciona con el Usuario</w:t>
      </w:r>
    </w:p>
    <w:p w14:paraId="4819C04F" w14:textId="66991926" w:rsidR="3D912B3B" w:rsidRDefault="3D912B3B">
      <w:r w:rsidRPr="3D912B3B">
        <w:rPr>
          <w:b/>
          <w:bCs/>
          <w:sz w:val="24"/>
          <w:szCs w:val="24"/>
        </w:rPr>
        <w:t xml:space="preserve">Campos clave: </w:t>
      </w:r>
      <w:r w:rsidRPr="3D912B3B">
        <w:rPr>
          <w:sz w:val="24"/>
          <w:szCs w:val="24"/>
        </w:rPr>
        <w:t>id_tipousuario</w:t>
      </w:r>
    </w:p>
    <w:p w14:paraId="0B7FCAC7" w14:textId="77777777" w:rsidR="3D912B3B" w:rsidRDefault="3D912B3B"/>
    <w:tbl>
      <w:tblPr>
        <w:tblStyle w:val="Tabladecuadrcula2-nfasis5"/>
        <w:tblW w:w="0" w:type="auto"/>
        <w:tblLook w:val="04A0" w:firstRow="1" w:lastRow="0" w:firstColumn="1" w:lastColumn="0" w:noHBand="0" w:noVBand="1"/>
      </w:tblPr>
      <w:tblGrid>
        <w:gridCol w:w="830"/>
        <w:gridCol w:w="1900"/>
        <w:gridCol w:w="2495"/>
        <w:gridCol w:w="1052"/>
        <w:gridCol w:w="1137"/>
        <w:gridCol w:w="1946"/>
      </w:tblGrid>
      <w:tr w:rsidR="3D912B3B" w14:paraId="6DABED78"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5F4D5E70" w14:textId="77777777" w:rsidR="3D912B3B" w:rsidRDefault="3D912B3B">
            <w:r w:rsidRPr="3D912B3B">
              <w:rPr>
                <w:sz w:val="24"/>
                <w:szCs w:val="24"/>
              </w:rPr>
              <w:t>Llave</w:t>
            </w:r>
          </w:p>
        </w:tc>
        <w:tc>
          <w:tcPr>
            <w:tcW w:w="1964" w:type="dxa"/>
          </w:tcPr>
          <w:p w14:paraId="75D8BEB5"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14:paraId="07AED3DA"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14:paraId="090342ED"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14:paraId="05650670"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14:paraId="5C8A893E"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3D912B3B" w14:paraId="1A619625"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CE42663" w14:textId="77777777" w:rsidR="3D912B3B" w:rsidRDefault="3D912B3B">
            <w:r w:rsidRPr="3D912B3B">
              <w:rPr>
                <w:sz w:val="24"/>
                <w:szCs w:val="24"/>
              </w:rPr>
              <w:t>PK</w:t>
            </w:r>
          </w:p>
        </w:tc>
        <w:tc>
          <w:tcPr>
            <w:tcW w:w="1964" w:type="dxa"/>
          </w:tcPr>
          <w:p w14:paraId="58B8B9C7" w14:textId="61EDA0E6" w:rsidR="3D912B3B"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del tipo</w:t>
            </w:r>
          </w:p>
        </w:tc>
        <w:tc>
          <w:tcPr>
            <w:tcW w:w="2610" w:type="dxa"/>
          </w:tcPr>
          <w:p w14:paraId="10D9CE91" w14:textId="5006CB1D" w:rsidR="3D912B3B"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tipousuario</w:t>
            </w:r>
          </w:p>
        </w:tc>
        <w:tc>
          <w:tcPr>
            <w:tcW w:w="1057" w:type="dxa"/>
          </w:tcPr>
          <w:p w14:paraId="4A0A5B03" w14:textId="77777777" w:rsidR="3D912B3B"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14:paraId="2EACA0CC"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115C2392" w14:textId="15421AEB"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entificador del tipo usuario</w:t>
            </w:r>
          </w:p>
        </w:tc>
      </w:tr>
      <w:tr w:rsidR="3D912B3B" w14:paraId="7738E67D"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39E0F728" w14:textId="1CDB08A6" w:rsidR="3D912B3B" w:rsidRDefault="3D912B3B" w:rsidP="3D912B3B"/>
        </w:tc>
        <w:tc>
          <w:tcPr>
            <w:tcW w:w="1964" w:type="dxa"/>
          </w:tcPr>
          <w:p w14:paraId="2CF1EA4F" w14:textId="2D76BAB7" w:rsidR="3D912B3B" w:rsidRDefault="1747F85A" w:rsidP="3D912B3B">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2610" w:type="dxa"/>
          </w:tcPr>
          <w:p w14:paraId="4BE1C031" w14:textId="150B4E92" w:rsidR="3D912B3B" w:rsidRDefault="1747F85A" w:rsidP="3D912B3B">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1057" w:type="dxa"/>
          </w:tcPr>
          <w:p w14:paraId="0A3A5B0A" w14:textId="3172D5BE"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varchar</w:t>
            </w:r>
          </w:p>
        </w:tc>
        <w:tc>
          <w:tcPr>
            <w:tcW w:w="1137" w:type="dxa"/>
          </w:tcPr>
          <w:p w14:paraId="45F88419" w14:textId="153748ED"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45</w:t>
            </w:r>
          </w:p>
        </w:tc>
        <w:tc>
          <w:tcPr>
            <w:tcW w:w="1998" w:type="dxa"/>
          </w:tcPr>
          <w:p w14:paraId="55DA719B" w14:textId="5F6CE5F6" w:rsidR="3D912B3B" w:rsidRDefault="1747F85A" w:rsidP="3D912B3B">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 breve</w:t>
            </w:r>
          </w:p>
        </w:tc>
      </w:tr>
    </w:tbl>
    <w:p w14:paraId="6ADBA2B4" w14:textId="77777777" w:rsidR="3D912B3B" w:rsidRDefault="3D912B3B"/>
    <w:p w14:paraId="36671ED9" w14:textId="77777777" w:rsidR="3D912B3B" w:rsidRDefault="3D912B3B"/>
    <w:p w14:paraId="49CB7979" w14:textId="41315B81" w:rsidR="3D912B3B" w:rsidRDefault="3D912B3B" w:rsidP="3D912B3B">
      <w:pPr>
        <w:pStyle w:val="subSubSeccion"/>
      </w:pPr>
      <w:r>
        <w:lastRenderedPageBreak/>
        <w:t>Nombre de la tabla: Feedback</w:t>
      </w:r>
    </w:p>
    <w:p w14:paraId="0D56E67F" w14:textId="434B5AB7" w:rsidR="3D912B3B" w:rsidRDefault="3D912B3B" w:rsidP="3D912B3B">
      <w:pPr>
        <w:spacing w:after="160"/>
      </w:pPr>
      <w:r w:rsidRPr="3D912B3B">
        <w:rPr>
          <w:b/>
          <w:bCs/>
          <w:sz w:val="24"/>
          <w:szCs w:val="24"/>
        </w:rPr>
        <w:t>Descripción</w:t>
      </w:r>
      <w:r>
        <w:t>: Tabla donde se almacenaran el feedback enviado por el cliente</w:t>
      </w:r>
    </w:p>
    <w:p w14:paraId="318EF85C" w14:textId="77777777" w:rsidR="3D912B3B" w:rsidRDefault="3D912B3B">
      <w:r w:rsidRPr="3D912B3B">
        <w:rPr>
          <w:b/>
          <w:bCs/>
          <w:sz w:val="24"/>
          <w:szCs w:val="24"/>
        </w:rPr>
        <w:t xml:space="preserve">Fecha de creación: </w:t>
      </w:r>
      <w:r w:rsidRPr="3D912B3B">
        <w:rPr>
          <w:sz w:val="24"/>
          <w:szCs w:val="24"/>
        </w:rPr>
        <w:t>27/10/15</w:t>
      </w:r>
    </w:p>
    <w:p w14:paraId="2BFDD8F2" w14:textId="2CF286A9" w:rsidR="3D912B3B" w:rsidRDefault="3D912B3B">
      <w:r w:rsidRPr="3D912B3B">
        <w:rPr>
          <w:b/>
          <w:bCs/>
          <w:sz w:val="24"/>
          <w:szCs w:val="24"/>
        </w:rPr>
        <w:t xml:space="preserve">Relaciones: </w:t>
      </w:r>
      <w:r w:rsidRPr="3D912B3B">
        <w:rPr>
          <w:sz w:val="24"/>
          <w:szCs w:val="24"/>
        </w:rPr>
        <w:t>Se relaciona con el Usuario, administrador y estacionamiento</w:t>
      </w:r>
    </w:p>
    <w:p w14:paraId="5AAD9742" w14:textId="5FA39BF0" w:rsidR="3D912B3B" w:rsidRDefault="3D912B3B">
      <w:r w:rsidRPr="3D912B3B">
        <w:rPr>
          <w:b/>
          <w:bCs/>
          <w:sz w:val="24"/>
          <w:szCs w:val="24"/>
        </w:rPr>
        <w:t xml:space="preserve">Campos clave: </w:t>
      </w:r>
      <w:r w:rsidRPr="3D912B3B">
        <w:rPr>
          <w:sz w:val="24"/>
          <w:szCs w:val="24"/>
        </w:rPr>
        <w:t>id_tipousuario, id_usuario, id_prioridad</w:t>
      </w:r>
    </w:p>
    <w:p w14:paraId="0611E381" w14:textId="77777777" w:rsidR="3D912B3B" w:rsidRDefault="3D912B3B"/>
    <w:tbl>
      <w:tblPr>
        <w:tblStyle w:val="Tabladecuadrcula2-nfasis5"/>
        <w:tblW w:w="0" w:type="auto"/>
        <w:tblLook w:val="04A0" w:firstRow="1" w:lastRow="0" w:firstColumn="1" w:lastColumn="0" w:noHBand="0" w:noVBand="1"/>
      </w:tblPr>
      <w:tblGrid>
        <w:gridCol w:w="830"/>
        <w:gridCol w:w="1891"/>
        <w:gridCol w:w="2458"/>
        <w:gridCol w:w="1051"/>
        <w:gridCol w:w="1137"/>
        <w:gridCol w:w="1993"/>
      </w:tblGrid>
      <w:tr w:rsidR="3D912B3B" w14:paraId="6286A2CD" w14:textId="77777777" w:rsidTr="3D912B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3A22BE20" w14:textId="77777777" w:rsidR="3D912B3B" w:rsidRDefault="3D912B3B">
            <w:r w:rsidRPr="3D912B3B">
              <w:rPr>
                <w:sz w:val="24"/>
                <w:szCs w:val="24"/>
              </w:rPr>
              <w:t>Llave</w:t>
            </w:r>
          </w:p>
        </w:tc>
        <w:tc>
          <w:tcPr>
            <w:tcW w:w="1964" w:type="dxa"/>
          </w:tcPr>
          <w:p w14:paraId="3AEAD42C"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14:paraId="059FE51A"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14:paraId="2EED0A51"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14:paraId="521E263D"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14:paraId="654D5894"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3D912B3B" w14:paraId="147EF2C5"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663AB5A6" w14:textId="77777777" w:rsidR="3D912B3B" w:rsidRDefault="3D912B3B">
            <w:r w:rsidRPr="3D912B3B">
              <w:rPr>
                <w:sz w:val="24"/>
                <w:szCs w:val="24"/>
              </w:rPr>
              <w:t>PK</w:t>
            </w:r>
          </w:p>
        </w:tc>
        <w:tc>
          <w:tcPr>
            <w:tcW w:w="1964" w:type="dxa"/>
          </w:tcPr>
          <w:p w14:paraId="08301723" w14:textId="1E438776"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del feedback</w:t>
            </w:r>
          </w:p>
        </w:tc>
        <w:tc>
          <w:tcPr>
            <w:tcW w:w="2610" w:type="dxa"/>
          </w:tcPr>
          <w:p w14:paraId="1B1F9794" w14:textId="351B5FDC"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_Feedback</w:t>
            </w:r>
          </w:p>
        </w:tc>
        <w:tc>
          <w:tcPr>
            <w:tcW w:w="1057" w:type="dxa"/>
          </w:tcPr>
          <w:p w14:paraId="370DE36D"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14:paraId="756B9890"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5C53A70C"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entificador del estacionamiento dentro del sistema</w:t>
            </w:r>
          </w:p>
        </w:tc>
      </w:tr>
      <w:tr w:rsidR="3D912B3B" w14:paraId="1819F0F2" w14:textId="77777777" w:rsidTr="3D912B3B">
        <w:tc>
          <w:tcPr>
            <w:cnfStyle w:val="001000000000" w:firstRow="0" w:lastRow="0" w:firstColumn="1" w:lastColumn="0" w:oddVBand="0" w:evenVBand="0" w:oddHBand="0" w:evenHBand="0" w:firstRowFirstColumn="0" w:firstRowLastColumn="0" w:lastRowFirstColumn="0" w:lastRowLastColumn="0"/>
            <w:tcW w:w="830" w:type="dxa"/>
          </w:tcPr>
          <w:p w14:paraId="5A8E4476" w14:textId="1CDB08A6" w:rsidR="3D912B3B" w:rsidRDefault="3D912B3B" w:rsidP="3D912B3B"/>
        </w:tc>
        <w:tc>
          <w:tcPr>
            <w:tcW w:w="1964" w:type="dxa"/>
          </w:tcPr>
          <w:p w14:paraId="276740E0" w14:textId="1EF2E718"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Descripcion</w:t>
            </w:r>
          </w:p>
        </w:tc>
        <w:tc>
          <w:tcPr>
            <w:tcW w:w="2610" w:type="dxa"/>
          </w:tcPr>
          <w:p w14:paraId="726A3153" w14:textId="51D86A3F"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descripcion</w:t>
            </w:r>
          </w:p>
        </w:tc>
        <w:tc>
          <w:tcPr>
            <w:tcW w:w="1057" w:type="dxa"/>
          </w:tcPr>
          <w:p w14:paraId="49F55D26" w14:textId="3172D5BE"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varchar</w:t>
            </w:r>
          </w:p>
        </w:tc>
        <w:tc>
          <w:tcPr>
            <w:tcW w:w="1137" w:type="dxa"/>
          </w:tcPr>
          <w:p w14:paraId="629AB977" w14:textId="153748ED"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45</w:t>
            </w:r>
          </w:p>
        </w:tc>
        <w:tc>
          <w:tcPr>
            <w:tcW w:w="1998" w:type="dxa"/>
          </w:tcPr>
          <w:p w14:paraId="005CFBB0" w14:textId="2461BBC1"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Comentario o feedback</w:t>
            </w:r>
          </w:p>
        </w:tc>
      </w:tr>
      <w:tr w:rsidR="3D912B3B" w14:paraId="4C7C26D7"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AA83BD9" w14:textId="78359A18" w:rsidR="3D912B3B" w:rsidRDefault="3D912B3B" w:rsidP="3D912B3B">
            <w:r w:rsidRPr="3D912B3B">
              <w:rPr>
                <w:sz w:val="24"/>
                <w:szCs w:val="24"/>
              </w:rPr>
              <w:t>FK</w:t>
            </w:r>
          </w:p>
        </w:tc>
        <w:tc>
          <w:tcPr>
            <w:tcW w:w="1964" w:type="dxa"/>
          </w:tcPr>
          <w:p w14:paraId="2B469130" w14:textId="3F80A3D2"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del usuario</w:t>
            </w:r>
          </w:p>
        </w:tc>
        <w:tc>
          <w:tcPr>
            <w:tcW w:w="2610" w:type="dxa"/>
          </w:tcPr>
          <w:p w14:paraId="61A93896" w14:textId="432D9726"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_usuario</w:t>
            </w:r>
          </w:p>
        </w:tc>
        <w:tc>
          <w:tcPr>
            <w:tcW w:w="1057" w:type="dxa"/>
          </w:tcPr>
          <w:p w14:paraId="72D36C78" w14:textId="137D5E75"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14:paraId="37F5B4D8" w14:textId="61B3EBE3"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788E1933" w14:textId="3EBD1F35"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del usuario que manda el feedback</w:t>
            </w:r>
          </w:p>
        </w:tc>
      </w:tr>
      <w:tr w:rsidR="3D912B3B" w14:paraId="36D171AF" w14:textId="77777777" w:rsidTr="3D912B3B">
        <w:tc>
          <w:tcPr>
            <w:cnfStyle w:val="001000000000" w:firstRow="0" w:lastRow="0" w:firstColumn="1" w:lastColumn="0" w:oddVBand="0" w:evenVBand="0" w:oddHBand="0" w:evenHBand="0" w:firstRowFirstColumn="0" w:firstRowLastColumn="0" w:lastRowFirstColumn="0" w:lastRowLastColumn="0"/>
            <w:tcW w:w="830" w:type="dxa"/>
          </w:tcPr>
          <w:p w14:paraId="5122C372" w14:textId="18625199" w:rsidR="3D912B3B" w:rsidRDefault="3D912B3B" w:rsidP="3D912B3B">
            <w:r w:rsidRPr="3D912B3B">
              <w:rPr>
                <w:sz w:val="24"/>
                <w:szCs w:val="24"/>
              </w:rPr>
              <w:t>FK</w:t>
            </w:r>
          </w:p>
        </w:tc>
        <w:tc>
          <w:tcPr>
            <w:tcW w:w="1964" w:type="dxa"/>
          </w:tcPr>
          <w:p w14:paraId="757F2AA8" w14:textId="490AB49F"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 prioridad</w:t>
            </w:r>
          </w:p>
        </w:tc>
        <w:tc>
          <w:tcPr>
            <w:tcW w:w="2610" w:type="dxa"/>
          </w:tcPr>
          <w:p w14:paraId="7583F6AA" w14:textId="4EB7903A"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_prioridad</w:t>
            </w:r>
          </w:p>
        </w:tc>
        <w:tc>
          <w:tcPr>
            <w:tcW w:w="1057" w:type="dxa"/>
          </w:tcPr>
          <w:p w14:paraId="7D650DFB" w14:textId="14BC0680"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nt</w:t>
            </w:r>
          </w:p>
        </w:tc>
        <w:tc>
          <w:tcPr>
            <w:tcW w:w="1137" w:type="dxa"/>
          </w:tcPr>
          <w:p w14:paraId="1D0B14FE" w14:textId="40B842CD"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11</w:t>
            </w:r>
          </w:p>
        </w:tc>
        <w:tc>
          <w:tcPr>
            <w:tcW w:w="1998" w:type="dxa"/>
          </w:tcPr>
          <w:p w14:paraId="3612C0E4" w14:textId="1B8F8A7F"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La urgencia del feedback</w:t>
            </w:r>
          </w:p>
        </w:tc>
      </w:tr>
      <w:tr w:rsidR="3D912B3B" w14:paraId="7A4276F3"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21915A5A" w14:textId="33F0F204" w:rsidR="3D912B3B" w:rsidRDefault="3D912B3B" w:rsidP="3D912B3B"/>
        </w:tc>
        <w:tc>
          <w:tcPr>
            <w:tcW w:w="1964" w:type="dxa"/>
          </w:tcPr>
          <w:p w14:paraId="36F480C9" w14:textId="074887A3"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fecha</w:t>
            </w:r>
          </w:p>
        </w:tc>
        <w:tc>
          <w:tcPr>
            <w:tcW w:w="2610" w:type="dxa"/>
          </w:tcPr>
          <w:p w14:paraId="77143670" w14:textId="272E6EE1"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fecha</w:t>
            </w:r>
          </w:p>
        </w:tc>
        <w:tc>
          <w:tcPr>
            <w:tcW w:w="1057" w:type="dxa"/>
          </w:tcPr>
          <w:p w14:paraId="440B42E9" w14:textId="1839AE4F"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date</w:t>
            </w:r>
          </w:p>
        </w:tc>
        <w:tc>
          <w:tcPr>
            <w:tcW w:w="1137" w:type="dxa"/>
          </w:tcPr>
          <w:p w14:paraId="7CA5A09F" w14:textId="646AAC92" w:rsidR="3D912B3B" w:rsidRDefault="3D912B3B" w:rsidP="3D912B3B">
            <w:pPr>
              <w:cnfStyle w:val="000000100000" w:firstRow="0" w:lastRow="0" w:firstColumn="0" w:lastColumn="0" w:oddVBand="0" w:evenVBand="0" w:oddHBand="1" w:evenHBand="0" w:firstRowFirstColumn="0" w:firstRowLastColumn="0" w:lastRowFirstColumn="0" w:lastRowLastColumn="0"/>
            </w:pPr>
          </w:p>
        </w:tc>
        <w:tc>
          <w:tcPr>
            <w:tcW w:w="1998" w:type="dxa"/>
          </w:tcPr>
          <w:p w14:paraId="026A5DB7" w14:textId="6D4345FB"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Fecha en la que se envio</w:t>
            </w:r>
          </w:p>
        </w:tc>
      </w:tr>
    </w:tbl>
    <w:p w14:paraId="229B19C0" w14:textId="77777777" w:rsidR="3D912B3B" w:rsidRDefault="3D912B3B"/>
    <w:p w14:paraId="5D664022" w14:textId="4846998E" w:rsidR="3D912B3B" w:rsidRDefault="3D912B3B" w:rsidP="3D912B3B">
      <w:pPr>
        <w:pStyle w:val="subSubSeccion"/>
      </w:pPr>
      <w:r>
        <w:t>Nombre de la tabla: Lugares</w:t>
      </w:r>
    </w:p>
    <w:p w14:paraId="0A937BCA" w14:textId="06973BBA" w:rsidR="3D912B3B" w:rsidRDefault="3D912B3B" w:rsidP="3D912B3B">
      <w:pPr>
        <w:spacing w:after="160"/>
      </w:pPr>
      <w:r w:rsidRPr="3D912B3B">
        <w:rPr>
          <w:b/>
          <w:bCs/>
          <w:sz w:val="24"/>
          <w:szCs w:val="24"/>
        </w:rPr>
        <w:t>Descripción</w:t>
      </w:r>
      <w:r>
        <w:t>: Tabla donde se almacenaran los lugares</w:t>
      </w:r>
    </w:p>
    <w:p w14:paraId="728BDC98" w14:textId="77777777" w:rsidR="3D912B3B" w:rsidRDefault="3D912B3B">
      <w:r w:rsidRPr="3D912B3B">
        <w:rPr>
          <w:b/>
          <w:bCs/>
          <w:sz w:val="24"/>
          <w:szCs w:val="24"/>
        </w:rPr>
        <w:t xml:space="preserve">Fecha de creación: </w:t>
      </w:r>
      <w:r w:rsidRPr="3D912B3B">
        <w:rPr>
          <w:sz w:val="24"/>
          <w:szCs w:val="24"/>
        </w:rPr>
        <w:t>27/10/15</w:t>
      </w:r>
    </w:p>
    <w:p w14:paraId="738948B3" w14:textId="36D21B05" w:rsidR="3D912B3B" w:rsidRDefault="3D912B3B">
      <w:r w:rsidRPr="3D912B3B">
        <w:rPr>
          <w:b/>
          <w:bCs/>
          <w:sz w:val="24"/>
          <w:szCs w:val="24"/>
        </w:rPr>
        <w:t xml:space="preserve">Relaciones: </w:t>
      </w:r>
      <w:r w:rsidRPr="3D912B3B">
        <w:rPr>
          <w:sz w:val="24"/>
          <w:szCs w:val="24"/>
        </w:rPr>
        <w:t>Se relaciona con las coordenadas y el modo del lugar</w:t>
      </w:r>
    </w:p>
    <w:p w14:paraId="50B34AAF" w14:textId="032AF078" w:rsidR="3D912B3B" w:rsidRDefault="3D912B3B">
      <w:r w:rsidRPr="3D912B3B">
        <w:rPr>
          <w:b/>
          <w:bCs/>
          <w:sz w:val="24"/>
          <w:szCs w:val="24"/>
        </w:rPr>
        <w:t xml:space="preserve">Campos clave: </w:t>
      </w:r>
      <w:r w:rsidRPr="3D912B3B">
        <w:rPr>
          <w:sz w:val="24"/>
          <w:szCs w:val="24"/>
        </w:rPr>
        <w:t>id_lugar, id_modo_lugar, id_coordenadas</w:t>
      </w:r>
    </w:p>
    <w:p w14:paraId="3097881B" w14:textId="77777777" w:rsidR="3D912B3B" w:rsidRDefault="3D912B3B"/>
    <w:tbl>
      <w:tblPr>
        <w:tblStyle w:val="Tabladecuadrcula2-nfasis5"/>
        <w:tblW w:w="0" w:type="auto"/>
        <w:tblLook w:val="04A0" w:firstRow="1" w:lastRow="0" w:firstColumn="1" w:lastColumn="0" w:noHBand="0" w:noVBand="1"/>
      </w:tblPr>
      <w:tblGrid>
        <w:gridCol w:w="830"/>
        <w:gridCol w:w="1904"/>
        <w:gridCol w:w="2498"/>
        <w:gridCol w:w="1050"/>
        <w:gridCol w:w="1137"/>
        <w:gridCol w:w="1941"/>
      </w:tblGrid>
      <w:tr w:rsidR="3D912B3B" w14:paraId="3178BB5A" w14:textId="77777777" w:rsidTr="3D912B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78082A38" w14:textId="77777777" w:rsidR="3D912B3B" w:rsidRDefault="3D912B3B">
            <w:r w:rsidRPr="3D912B3B">
              <w:rPr>
                <w:sz w:val="24"/>
                <w:szCs w:val="24"/>
              </w:rPr>
              <w:t>Llave</w:t>
            </w:r>
          </w:p>
        </w:tc>
        <w:tc>
          <w:tcPr>
            <w:tcW w:w="1964" w:type="dxa"/>
          </w:tcPr>
          <w:p w14:paraId="7CBF574C"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14:paraId="42EB7D97"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14:paraId="2D5B3845"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14:paraId="2143E744"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14:paraId="0DB82C37"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3D912B3B" w14:paraId="20871454"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D4DC716" w14:textId="77777777" w:rsidR="3D912B3B" w:rsidRDefault="3D912B3B">
            <w:r w:rsidRPr="3D912B3B">
              <w:rPr>
                <w:sz w:val="24"/>
                <w:szCs w:val="24"/>
              </w:rPr>
              <w:t>PK</w:t>
            </w:r>
          </w:p>
        </w:tc>
        <w:tc>
          <w:tcPr>
            <w:tcW w:w="1964" w:type="dxa"/>
          </w:tcPr>
          <w:p w14:paraId="22173798" w14:textId="7F3C51A1"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del lugar</w:t>
            </w:r>
          </w:p>
        </w:tc>
        <w:tc>
          <w:tcPr>
            <w:tcW w:w="2610" w:type="dxa"/>
          </w:tcPr>
          <w:p w14:paraId="45DAF395" w14:textId="29D5763C"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_Lugar</w:t>
            </w:r>
          </w:p>
        </w:tc>
        <w:tc>
          <w:tcPr>
            <w:tcW w:w="1057" w:type="dxa"/>
          </w:tcPr>
          <w:p w14:paraId="75ADA84C"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14:paraId="1464B38E"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2BE2B3BD" w14:textId="7BD62F63"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entificador del lugar</w:t>
            </w:r>
          </w:p>
        </w:tc>
      </w:tr>
      <w:tr w:rsidR="3D912B3B" w14:paraId="5C13CA97" w14:textId="77777777" w:rsidTr="3D912B3B">
        <w:tc>
          <w:tcPr>
            <w:cnfStyle w:val="001000000000" w:firstRow="0" w:lastRow="0" w:firstColumn="1" w:lastColumn="0" w:oddVBand="0" w:evenVBand="0" w:oddHBand="0" w:evenHBand="0" w:firstRowFirstColumn="0" w:firstRowLastColumn="0" w:lastRowFirstColumn="0" w:lastRowLastColumn="0"/>
            <w:tcW w:w="830" w:type="dxa"/>
          </w:tcPr>
          <w:p w14:paraId="350BE465" w14:textId="16133C1B" w:rsidR="3D912B3B" w:rsidRDefault="3D912B3B">
            <w:r w:rsidRPr="3D912B3B">
              <w:rPr>
                <w:sz w:val="24"/>
                <w:szCs w:val="24"/>
              </w:rPr>
              <w:t>FK</w:t>
            </w:r>
          </w:p>
        </w:tc>
        <w:tc>
          <w:tcPr>
            <w:tcW w:w="1964" w:type="dxa"/>
          </w:tcPr>
          <w:p w14:paraId="1551556D" w14:textId="50776A7E"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 modo lugar</w:t>
            </w:r>
          </w:p>
        </w:tc>
        <w:tc>
          <w:tcPr>
            <w:tcW w:w="2610" w:type="dxa"/>
          </w:tcPr>
          <w:p w14:paraId="03C451D7" w14:textId="41EA2430"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_modo_lugar</w:t>
            </w:r>
          </w:p>
        </w:tc>
        <w:tc>
          <w:tcPr>
            <w:tcW w:w="1057" w:type="dxa"/>
          </w:tcPr>
          <w:p w14:paraId="3F28AB72" w14:textId="3172D5BE"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varchar</w:t>
            </w:r>
          </w:p>
        </w:tc>
        <w:tc>
          <w:tcPr>
            <w:tcW w:w="1137" w:type="dxa"/>
          </w:tcPr>
          <w:p w14:paraId="74E427B8" w14:textId="153748ED"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45</w:t>
            </w:r>
          </w:p>
        </w:tc>
        <w:tc>
          <w:tcPr>
            <w:tcW w:w="1998" w:type="dxa"/>
          </w:tcPr>
          <w:p w14:paraId="2AA4924F" w14:textId="04E473D1"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Modo en el que opera el lugar</w:t>
            </w:r>
          </w:p>
        </w:tc>
      </w:tr>
      <w:tr w:rsidR="3D912B3B" w14:paraId="2096108B"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64A2A6A3" w14:textId="78359A18" w:rsidR="3D912B3B" w:rsidRDefault="3D912B3B" w:rsidP="3D912B3B">
            <w:r w:rsidRPr="3D912B3B">
              <w:rPr>
                <w:sz w:val="24"/>
                <w:szCs w:val="24"/>
              </w:rPr>
              <w:t>FK</w:t>
            </w:r>
          </w:p>
        </w:tc>
        <w:tc>
          <w:tcPr>
            <w:tcW w:w="1964" w:type="dxa"/>
          </w:tcPr>
          <w:p w14:paraId="08BD744A" w14:textId="61E792DF"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de las coordenadas</w:t>
            </w:r>
          </w:p>
        </w:tc>
        <w:tc>
          <w:tcPr>
            <w:tcW w:w="2610" w:type="dxa"/>
          </w:tcPr>
          <w:p w14:paraId="62CC5762" w14:textId="4218FF4A"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_coordenadas</w:t>
            </w:r>
          </w:p>
        </w:tc>
        <w:tc>
          <w:tcPr>
            <w:tcW w:w="1057" w:type="dxa"/>
          </w:tcPr>
          <w:p w14:paraId="04029B84" w14:textId="137D5E75"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14:paraId="5A608F2D" w14:textId="61B3EBE3"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08C70608" w14:textId="0E87A22A"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Coordenadas donde se encuentra el lugar</w:t>
            </w:r>
          </w:p>
        </w:tc>
      </w:tr>
      <w:tr w:rsidR="006C1889" w14:paraId="3858E61E" w14:textId="77777777" w:rsidTr="3D912B3B">
        <w:tc>
          <w:tcPr>
            <w:cnfStyle w:val="001000000000" w:firstRow="0" w:lastRow="0" w:firstColumn="1" w:lastColumn="0" w:oddVBand="0" w:evenVBand="0" w:oddHBand="0" w:evenHBand="0" w:firstRowFirstColumn="0" w:firstRowLastColumn="0" w:lastRowFirstColumn="0" w:lastRowLastColumn="0"/>
            <w:tcW w:w="830" w:type="dxa"/>
          </w:tcPr>
          <w:p w14:paraId="13653F82" w14:textId="77777777" w:rsidR="006C1889" w:rsidRPr="3D912B3B" w:rsidRDefault="006C1889" w:rsidP="3D912B3B">
            <w:pPr>
              <w:rPr>
                <w:sz w:val="24"/>
                <w:szCs w:val="24"/>
              </w:rPr>
            </w:pPr>
          </w:p>
        </w:tc>
        <w:tc>
          <w:tcPr>
            <w:tcW w:w="1964" w:type="dxa"/>
          </w:tcPr>
          <w:p w14:paraId="2E4206EA" w14:textId="4580EC95" w:rsidR="006C1889" w:rsidRPr="3D912B3B" w:rsidRDefault="006C1889" w:rsidP="3D912B3B">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Piso</w:t>
            </w:r>
          </w:p>
        </w:tc>
        <w:tc>
          <w:tcPr>
            <w:tcW w:w="2610" w:type="dxa"/>
          </w:tcPr>
          <w:p w14:paraId="36100AB0" w14:textId="70FCD52E" w:rsidR="006C1889" w:rsidRPr="3D912B3B" w:rsidRDefault="006C1889" w:rsidP="3D912B3B">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Piso</w:t>
            </w:r>
          </w:p>
        </w:tc>
        <w:tc>
          <w:tcPr>
            <w:tcW w:w="1057" w:type="dxa"/>
          </w:tcPr>
          <w:p w14:paraId="2076C6F3" w14:textId="30B8BCB2" w:rsidR="006C1889" w:rsidRPr="3D912B3B" w:rsidRDefault="006C1889" w:rsidP="3D912B3B">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Int</w:t>
            </w:r>
          </w:p>
        </w:tc>
        <w:tc>
          <w:tcPr>
            <w:tcW w:w="1137" w:type="dxa"/>
          </w:tcPr>
          <w:p w14:paraId="07BB16EC" w14:textId="3A2BC910" w:rsidR="006C1889" w:rsidRPr="3D912B3B" w:rsidRDefault="006C1889" w:rsidP="3D912B3B">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2</w:t>
            </w:r>
          </w:p>
        </w:tc>
        <w:tc>
          <w:tcPr>
            <w:tcW w:w="1998" w:type="dxa"/>
          </w:tcPr>
          <w:p w14:paraId="2F6B0984" w14:textId="3CCD40D5" w:rsidR="006C1889" w:rsidRPr="3D912B3B" w:rsidRDefault="006C1889" w:rsidP="3D912B3B">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Piso en el que se encuentra el lugar</w:t>
            </w:r>
          </w:p>
        </w:tc>
      </w:tr>
    </w:tbl>
    <w:p w14:paraId="598C60AB" w14:textId="57C38CC6" w:rsidR="3D912B3B" w:rsidRDefault="3D912B3B" w:rsidP="3D912B3B"/>
    <w:p w14:paraId="619BD5D4" w14:textId="6F3AD206" w:rsidR="3D912B3B" w:rsidRDefault="1747F85A" w:rsidP="3D912B3B">
      <w:pPr>
        <w:pStyle w:val="subSubSeccion"/>
      </w:pPr>
      <w:r>
        <w:lastRenderedPageBreak/>
        <w:t>Nombre de la tabla: Relación Lugares Estacionamiento</w:t>
      </w:r>
    </w:p>
    <w:p w14:paraId="442A785E" w14:textId="39E3E2DF" w:rsidR="3D912B3B" w:rsidRDefault="1747F85A" w:rsidP="3D912B3B">
      <w:pPr>
        <w:spacing w:after="160"/>
      </w:pPr>
      <w:r w:rsidRPr="1747F85A">
        <w:rPr>
          <w:b/>
          <w:bCs/>
          <w:sz w:val="24"/>
          <w:szCs w:val="24"/>
        </w:rPr>
        <w:t>Descripción</w:t>
      </w:r>
      <w:r>
        <w:t>: Tabla donde se almacenaran la relación de lugar y estacionamiento</w:t>
      </w:r>
    </w:p>
    <w:p w14:paraId="256C77E6" w14:textId="77777777" w:rsidR="3D912B3B" w:rsidRDefault="3D912B3B">
      <w:r w:rsidRPr="3D912B3B">
        <w:rPr>
          <w:b/>
          <w:bCs/>
          <w:sz w:val="24"/>
          <w:szCs w:val="24"/>
        </w:rPr>
        <w:t xml:space="preserve">Fecha de creación: </w:t>
      </w:r>
      <w:r w:rsidRPr="3D912B3B">
        <w:rPr>
          <w:sz w:val="24"/>
          <w:szCs w:val="24"/>
        </w:rPr>
        <w:t>27/10/15</w:t>
      </w:r>
    </w:p>
    <w:p w14:paraId="4415FB12" w14:textId="79AE1878" w:rsidR="3D912B3B" w:rsidRDefault="3D912B3B">
      <w:r w:rsidRPr="3D912B3B">
        <w:rPr>
          <w:b/>
          <w:bCs/>
          <w:sz w:val="24"/>
          <w:szCs w:val="24"/>
        </w:rPr>
        <w:t xml:space="preserve">Relaciones: </w:t>
      </w:r>
      <w:r w:rsidRPr="3D912B3B">
        <w:rPr>
          <w:sz w:val="24"/>
          <w:szCs w:val="24"/>
        </w:rPr>
        <w:t>Se relaciona con estacionamiento y con el lugar</w:t>
      </w:r>
    </w:p>
    <w:p w14:paraId="197AA721" w14:textId="121885B4" w:rsidR="3D912B3B" w:rsidRDefault="3D912B3B">
      <w:r w:rsidRPr="3D912B3B">
        <w:rPr>
          <w:b/>
          <w:bCs/>
          <w:sz w:val="24"/>
          <w:szCs w:val="24"/>
        </w:rPr>
        <w:t xml:space="preserve">Campos clave: </w:t>
      </w:r>
      <w:r w:rsidRPr="3D912B3B">
        <w:rPr>
          <w:sz w:val="24"/>
          <w:szCs w:val="24"/>
        </w:rPr>
        <w:t>id_lugar, id_estacionamiento, id_rel_lugares_estacionamiento</w:t>
      </w:r>
    </w:p>
    <w:p w14:paraId="253FEF94" w14:textId="77777777" w:rsidR="3D912B3B" w:rsidRDefault="3D912B3B"/>
    <w:tbl>
      <w:tblPr>
        <w:tblStyle w:val="Tabladecuadrcula2-nfasis5"/>
        <w:tblW w:w="0" w:type="auto"/>
        <w:tblLook w:val="04A0" w:firstRow="1" w:lastRow="0" w:firstColumn="1" w:lastColumn="0" w:noHBand="0" w:noVBand="1"/>
      </w:tblPr>
      <w:tblGrid>
        <w:gridCol w:w="771"/>
        <w:gridCol w:w="1795"/>
        <w:gridCol w:w="3277"/>
        <w:gridCol w:w="674"/>
        <w:gridCol w:w="1048"/>
        <w:gridCol w:w="1795"/>
      </w:tblGrid>
      <w:tr w:rsidR="3D912B3B" w14:paraId="42D286DA" w14:textId="77777777" w:rsidTr="3D912B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380F9BF7" w14:textId="77777777" w:rsidR="3D912B3B" w:rsidRDefault="3D912B3B">
            <w:r w:rsidRPr="3D912B3B">
              <w:rPr>
                <w:sz w:val="24"/>
                <w:szCs w:val="24"/>
              </w:rPr>
              <w:t>Llave</w:t>
            </w:r>
          </w:p>
        </w:tc>
        <w:tc>
          <w:tcPr>
            <w:tcW w:w="1964" w:type="dxa"/>
          </w:tcPr>
          <w:p w14:paraId="3E7868BE"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14:paraId="7F96C70F"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14:paraId="6036A29D"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14:paraId="4536F7D2"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14:paraId="31160C44"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3D912B3B" w14:paraId="670435FB"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275D3B1C" w14:textId="77777777" w:rsidR="3D912B3B" w:rsidRDefault="3D912B3B">
            <w:r w:rsidRPr="3D912B3B">
              <w:rPr>
                <w:sz w:val="24"/>
                <w:szCs w:val="24"/>
              </w:rPr>
              <w:t>PK</w:t>
            </w:r>
          </w:p>
        </w:tc>
        <w:tc>
          <w:tcPr>
            <w:tcW w:w="1964" w:type="dxa"/>
          </w:tcPr>
          <w:p w14:paraId="4924644C" w14:textId="0DD575C9"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de relacion lugar estacionamiento</w:t>
            </w:r>
          </w:p>
        </w:tc>
        <w:tc>
          <w:tcPr>
            <w:tcW w:w="2610" w:type="dxa"/>
          </w:tcPr>
          <w:p w14:paraId="438C097A" w14:textId="09B384A6"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_rel_lugares_estacionamiento</w:t>
            </w:r>
          </w:p>
        </w:tc>
        <w:tc>
          <w:tcPr>
            <w:tcW w:w="1057" w:type="dxa"/>
          </w:tcPr>
          <w:p w14:paraId="526CB410"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14:paraId="0BF6A47C"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3F643C4C" w14:textId="7BD62F63"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entificador del lugar</w:t>
            </w:r>
          </w:p>
        </w:tc>
      </w:tr>
      <w:tr w:rsidR="3D912B3B" w14:paraId="031DB8DB" w14:textId="77777777" w:rsidTr="3D912B3B">
        <w:tc>
          <w:tcPr>
            <w:cnfStyle w:val="001000000000" w:firstRow="0" w:lastRow="0" w:firstColumn="1" w:lastColumn="0" w:oddVBand="0" w:evenVBand="0" w:oddHBand="0" w:evenHBand="0" w:firstRowFirstColumn="0" w:firstRowLastColumn="0" w:lastRowFirstColumn="0" w:lastRowLastColumn="0"/>
            <w:tcW w:w="830" w:type="dxa"/>
          </w:tcPr>
          <w:p w14:paraId="65F6AB38" w14:textId="16133C1B" w:rsidR="3D912B3B" w:rsidRDefault="3D912B3B">
            <w:r w:rsidRPr="3D912B3B">
              <w:rPr>
                <w:sz w:val="24"/>
                <w:szCs w:val="24"/>
              </w:rPr>
              <w:t>FK</w:t>
            </w:r>
          </w:p>
        </w:tc>
        <w:tc>
          <w:tcPr>
            <w:tcW w:w="1964" w:type="dxa"/>
          </w:tcPr>
          <w:p w14:paraId="48BD66BB" w14:textId="694BDEB1" w:rsidR="3D912B3B" w:rsidRDefault="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 estacionamiento</w:t>
            </w:r>
          </w:p>
        </w:tc>
        <w:tc>
          <w:tcPr>
            <w:tcW w:w="2610" w:type="dxa"/>
          </w:tcPr>
          <w:p w14:paraId="59581FA4" w14:textId="22467F70" w:rsidR="3D912B3B" w:rsidRDefault="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_estacionamiento</w:t>
            </w:r>
          </w:p>
        </w:tc>
        <w:tc>
          <w:tcPr>
            <w:tcW w:w="1057" w:type="dxa"/>
          </w:tcPr>
          <w:p w14:paraId="2346D2C6" w14:textId="2148F5B7"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nt</w:t>
            </w:r>
          </w:p>
        </w:tc>
        <w:tc>
          <w:tcPr>
            <w:tcW w:w="1137" w:type="dxa"/>
          </w:tcPr>
          <w:p w14:paraId="72CDB36E" w14:textId="69EA133B"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11</w:t>
            </w:r>
          </w:p>
        </w:tc>
        <w:tc>
          <w:tcPr>
            <w:tcW w:w="1998" w:type="dxa"/>
          </w:tcPr>
          <w:p w14:paraId="1C57AAF2" w14:textId="75159F19"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 del estacionamiento</w:t>
            </w:r>
          </w:p>
        </w:tc>
      </w:tr>
      <w:tr w:rsidR="3D912B3B" w14:paraId="05625C3A"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2E6FDFE" w14:textId="78359A18" w:rsidR="3D912B3B" w:rsidRDefault="3D912B3B" w:rsidP="3D912B3B">
            <w:r w:rsidRPr="3D912B3B">
              <w:rPr>
                <w:sz w:val="24"/>
                <w:szCs w:val="24"/>
              </w:rPr>
              <w:t>FK</w:t>
            </w:r>
          </w:p>
        </w:tc>
        <w:tc>
          <w:tcPr>
            <w:tcW w:w="1964" w:type="dxa"/>
          </w:tcPr>
          <w:p w14:paraId="74F678E3" w14:textId="7BA6D98E"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_lugar</w:t>
            </w:r>
          </w:p>
        </w:tc>
        <w:tc>
          <w:tcPr>
            <w:tcW w:w="2610" w:type="dxa"/>
          </w:tcPr>
          <w:p w14:paraId="4B7298A6" w14:textId="445F58BA"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_iugar</w:t>
            </w:r>
          </w:p>
        </w:tc>
        <w:tc>
          <w:tcPr>
            <w:tcW w:w="1057" w:type="dxa"/>
          </w:tcPr>
          <w:p w14:paraId="2E4EC327" w14:textId="137D5E75"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14:paraId="210DECBE" w14:textId="61B3EBE3"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73F718B5" w14:textId="406E904A"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del lugar</w:t>
            </w:r>
          </w:p>
        </w:tc>
      </w:tr>
    </w:tbl>
    <w:p w14:paraId="434EA463" w14:textId="7F08A7BE" w:rsidR="3D912B3B" w:rsidRDefault="3D912B3B" w:rsidP="3D912B3B"/>
    <w:p w14:paraId="31716FE3" w14:textId="6A713CD9" w:rsidR="3D912B3B" w:rsidRDefault="3D912B3B" w:rsidP="3D912B3B">
      <w:pPr>
        <w:pStyle w:val="subSubSeccion"/>
      </w:pPr>
      <w:r>
        <w:t>Nombre de la tabla: Favoritos</w:t>
      </w:r>
    </w:p>
    <w:p w14:paraId="3F8ADE5E" w14:textId="490E7F5F" w:rsidR="3D912B3B" w:rsidRDefault="3D912B3B" w:rsidP="3D912B3B">
      <w:pPr>
        <w:spacing w:after="160"/>
      </w:pPr>
      <w:r w:rsidRPr="3D912B3B">
        <w:rPr>
          <w:b/>
          <w:bCs/>
          <w:sz w:val="24"/>
          <w:szCs w:val="24"/>
        </w:rPr>
        <w:t>Descripción</w:t>
      </w:r>
      <w:r>
        <w:t>: Tabla donde se almacenaran los estacionamientos favoritos</w:t>
      </w:r>
    </w:p>
    <w:p w14:paraId="758F88B5" w14:textId="77777777" w:rsidR="3D912B3B" w:rsidRDefault="3D912B3B">
      <w:r w:rsidRPr="3D912B3B">
        <w:rPr>
          <w:b/>
          <w:bCs/>
          <w:sz w:val="24"/>
          <w:szCs w:val="24"/>
        </w:rPr>
        <w:t xml:space="preserve">Fecha de creación: </w:t>
      </w:r>
      <w:r w:rsidRPr="3D912B3B">
        <w:rPr>
          <w:sz w:val="24"/>
          <w:szCs w:val="24"/>
        </w:rPr>
        <w:t>27/10/15</w:t>
      </w:r>
    </w:p>
    <w:p w14:paraId="7B7E158A" w14:textId="07528331" w:rsidR="3D912B3B" w:rsidRDefault="3D912B3B">
      <w:r w:rsidRPr="3D912B3B">
        <w:rPr>
          <w:b/>
          <w:bCs/>
          <w:sz w:val="24"/>
          <w:szCs w:val="24"/>
        </w:rPr>
        <w:t xml:space="preserve">Relaciones: </w:t>
      </w:r>
      <w:r w:rsidRPr="3D912B3B">
        <w:rPr>
          <w:sz w:val="24"/>
          <w:szCs w:val="24"/>
        </w:rPr>
        <w:t>Se relaciona con  estacionamiento y el usuario</w:t>
      </w:r>
    </w:p>
    <w:p w14:paraId="50B6894F" w14:textId="628B4727" w:rsidR="3D912B3B" w:rsidRDefault="3D912B3B">
      <w:r w:rsidRPr="3D912B3B">
        <w:rPr>
          <w:b/>
          <w:bCs/>
          <w:sz w:val="24"/>
          <w:szCs w:val="24"/>
        </w:rPr>
        <w:t xml:space="preserve">Campos clave: </w:t>
      </w:r>
      <w:r w:rsidRPr="3D912B3B">
        <w:rPr>
          <w:sz w:val="24"/>
          <w:szCs w:val="24"/>
        </w:rPr>
        <w:t>id_Usuario, id_Favorito, id_Estacionamiento</w:t>
      </w:r>
    </w:p>
    <w:p w14:paraId="1303FEE9" w14:textId="77777777" w:rsidR="3D912B3B" w:rsidRDefault="3D912B3B"/>
    <w:tbl>
      <w:tblPr>
        <w:tblStyle w:val="Tabladecuadrcula2-nfasis5"/>
        <w:tblW w:w="0" w:type="auto"/>
        <w:tblLook w:val="04A0" w:firstRow="1" w:lastRow="0" w:firstColumn="1" w:lastColumn="0" w:noHBand="0" w:noVBand="1"/>
      </w:tblPr>
      <w:tblGrid>
        <w:gridCol w:w="831"/>
        <w:gridCol w:w="1964"/>
        <w:gridCol w:w="2499"/>
        <w:gridCol w:w="943"/>
        <w:gridCol w:w="1137"/>
        <w:gridCol w:w="1986"/>
      </w:tblGrid>
      <w:tr w:rsidR="3D912B3B" w14:paraId="5CAA3F13" w14:textId="77777777" w:rsidTr="3D912B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088B679F" w14:textId="77777777" w:rsidR="3D912B3B" w:rsidRDefault="3D912B3B">
            <w:r w:rsidRPr="3D912B3B">
              <w:rPr>
                <w:sz w:val="24"/>
                <w:szCs w:val="24"/>
              </w:rPr>
              <w:t>Llave</w:t>
            </w:r>
          </w:p>
        </w:tc>
        <w:tc>
          <w:tcPr>
            <w:tcW w:w="1964" w:type="dxa"/>
          </w:tcPr>
          <w:p w14:paraId="69C72904"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14:paraId="5DDF816A"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14:paraId="316D0D60"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14:paraId="4078F19D"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14:paraId="5785E6AD"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3D912B3B" w14:paraId="31980F79"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7E283F24" w14:textId="77777777" w:rsidR="3D912B3B" w:rsidRDefault="3D912B3B">
            <w:r w:rsidRPr="3D912B3B">
              <w:rPr>
                <w:sz w:val="24"/>
                <w:szCs w:val="24"/>
              </w:rPr>
              <w:t>PK</w:t>
            </w:r>
          </w:p>
        </w:tc>
        <w:tc>
          <w:tcPr>
            <w:tcW w:w="1964" w:type="dxa"/>
          </w:tcPr>
          <w:p w14:paraId="7BF05857" w14:textId="45AFE57A"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favorito</w:t>
            </w:r>
          </w:p>
        </w:tc>
        <w:tc>
          <w:tcPr>
            <w:tcW w:w="2610" w:type="dxa"/>
          </w:tcPr>
          <w:p w14:paraId="6F008076" w14:textId="2BDB4C8E"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_Favorito</w:t>
            </w:r>
          </w:p>
        </w:tc>
        <w:tc>
          <w:tcPr>
            <w:tcW w:w="1057" w:type="dxa"/>
          </w:tcPr>
          <w:p w14:paraId="0D1EF22D"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14:paraId="3D29D7CD"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1CDB1693" w14:textId="640601E5"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entificador del favorito</w:t>
            </w:r>
          </w:p>
        </w:tc>
      </w:tr>
      <w:tr w:rsidR="3D912B3B" w14:paraId="11DE0819" w14:textId="77777777" w:rsidTr="3D912B3B">
        <w:tc>
          <w:tcPr>
            <w:cnfStyle w:val="001000000000" w:firstRow="0" w:lastRow="0" w:firstColumn="1" w:lastColumn="0" w:oddVBand="0" w:evenVBand="0" w:oddHBand="0" w:evenHBand="0" w:firstRowFirstColumn="0" w:firstRowLastColumn="0" w:lastRowFirstColumn="0" w:lastRowLastColumn="0"/>
            <w:tcW w:w="830" w:type="dxa"/>
          </w:tcPr>
          <w:p w14:paraId="46F78EE3" w14:textId="16133C1B" w:rsidR="3D912B3B" w:rsidRDefault="3D912B3B">
            <w:r w:rsidRPr="3D912B3B">
              <w:rPr>
                <w:sz w:val="24"/>
                <w:szCs w:val="24"/>
              </w:rPr>
              <w:t>FK</w:t>
            </w:r>
          </w:p>
        </w:tc>
        <w:tc>
          <w:tcPr>
            <w:tcW w:w="1964" w:type="dxa"/>
          </w:tcPr>
          <w:p w14:paraId="7B0B48B1" w14:textId="694BDEB1" w:rsidR="3D912B3B" w:rsidRDefault="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 estacionamiento</w:t>
            </w:r>
          </w:p>
        </w:tc>
        <w:tc>
          <w:tcPr>
            <w:tcW w:w="2610" w:type="dxa"/>
          </w:tcPr>
          <w:p w14:paraId="4586A024" w14:textId="22467F70" w:rsidR="3D912B3B" w:rsidRDefault="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_estacionamiento</w:t>
            </w:r>
          </w:p>
        </w:tc>
        <w:tc>
          <w:tcPr>
            <w:tcW w:w="1057" w:type="dxa"/>
          </w:tcPr>
          <w:p w14:paraId="6C44F2FE" w14:textId="2148F5B7"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nt</w:t>
            </w:r>
          </w:p>
        </w:tc>
        <w:tc>
          <w:tcPr>
            <w:tcW w:w="1137" w:type="dxa"/>
          </w:tcPr>
          <w:p w14:paraId="45170396" w14:textId="69EA133B"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11</w:t>
            </w:r>
          </w:p>
        </w:tc>
        <w:tc>
          <w:tcPr>
            <w:tcW w:w="1998" w:type="dxa"/>
          </w:tcPr>
          <w:p w14:paraId="194E0D73" w14:textId="75159F19"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 del estacionamiento</w:t>
            </w:r>
          </w:p>
        </w:tc>
      </w:tr>
      <w:tr w:rsidR="3D912B3B" w14:paraId="179F479C" w14:textId="77777777" w:rsidTr="3D912B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237E3BAA" w14:textId="78359A18" w:rsidR="3D912B3B" w:rsidRDefault="3D912B3B" w:rsidP="3D912B3B">
            <w:r w:rsidRPr="3D912B3B">
              <w:rPr>
                <w:sz w:val="24"/>
                <w:szCs w:val="24"/>
              </w:rPr>
              <w:t>FK</w:t>
            </w:r>
          </w:p>
        </w:tc>
        <w:tc>
          <w:tcPr>
            <w:tcW w:w="1964" w:type="dxa"/>
          </w:tcPr>
          <w:p w14:paraId="11CBF578" w14:textId="21ED902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usuario</w:t>
            </w:r>
          </w:p>
        </w:tc>
        <w:tc>
          <w:tcPr>
            <w:tcW w:w="2610" w:type="dxa"/>
          </w:tcPr>
          <w:p w14:paraId="47D3D612" w14:textId="331B7BFB"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_usuario</w:t>
            </w:r>
          </w:p>
        </w:tc>
        <w:tc>
          <w:tcPr>
            <w:tcW w:w="1057" w:type="dxa"/>
          </w:tcPr>
          <w:p w14:paraId="571368A0" w14:textId="137D5E75"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14:paraId="67AB6553" w14:textId="61B3EBE3"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56A36685" w14:textId="5148CBEF" w:rsidR="3D912B3B" w:rsidRDefault="3D912B3B" w:rsidP="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del usuario</w:t>
            </w:r>
          </w:p>
        </w:tc>
      </w:tr>
    </w:tbl>
    <w:p w14:paraId="532FBB2F" w14:textId="550C117F" w:rsidR="3D912B3B" w:rsidRDefault="3D912B3B" w:rsidP="3D912B3B"/>
    <w:p w14:paraId="5B4E2496" w14:textId="7D15E610" w:rsidR="3D912B3B" w:rsidRDefault="3D912B3B" w:rsidP="3D912B3B">
      <w:pPr>
        <w:pStyle w:val="subSubSeccion"/>
      </w:pPr>
      <w:r>
        <w:t>Nombre de la tabla: Assets</w:t>
      </w:r>
    </w:p>
    <w:p w14:paraId="4D4B4728" w14:textId="65E7193A" w:rsidR="3D912B3B" w:rsidRDefault="3D912B3B" w:rsidP="3D912B3B">
      <w:pPr>
        <w:spacing w:after="160"/>
      </w:pPr>
      <w:r w:rsidRPr="3D912B3B">
        <w:rPr>
          <w:b/>
          <w:bCs/>
          <w:sz w:val="24"/>
          <w:szCs w:val="24"/>
        </w:rPr>
        <w:t>Descripción</w:t>
      </w:r>
      <w:r>
        <w:t xml:space="preserve">: Tabla donde se almacenaran los </w:t>
      </w:r>
      <w:r w:rsidRPr="3D912B3B">
        <w:t>Assets</w:t>
      </w:r>
    </w:p>
    <w:p w14:paraId="601B60F0" w14:textId="77777777" w:rsidR="3D912B3B" w:rsidRDefault="3D912B3B">
      <w:r w:rsidRPr="3D912B3B">
        <w:rPr>
          <w:b/>
          <w:bCs/>
          <w:sz w:val="24"/>
          <w:szCs w:val="24"/>
        </w:rPr>
        <w:t xml:space="preserve">Fecha de creación: </w:t>
      </w:r>
      <w:r w:rsidRPr="3D912B3B">
        <w:rPr>
          <w:sz w:val="24"/>
          <w:szCs w:val="24"/>
        </w:rPr>
        <w:t>27/10/15</w:t>
      </w:r>
    </w:p>
    <w:p w14:paraId="0385578B" w14:textId="64731F8F" w:rsidR="3D912B3B" w:rsidRDefault="1747F85A">
      <w:r w:rsidRPr="1747F85A">
        <w:rPr>
          <w:b/>
          <w:bCs/>
          <w:sz w:val="24"/>
          <w:szCs w:val="24"/>
        </w:rPr>
        <w:t xml:space="preserve">Relaciones: </w:t>
      </w:r>
      <w:r w:rsidRPr="1747F85A">
        <w:rPr>
          <w:sz w:val="24"/>
          <w:szCs w:val="24"/>
        </w:rPr>
        <w:t>Se relaciona con el tipo de asset</w:t>
      </w:r>
    </w:p>
    <w:p w14:paraId="51FEFFFB" w14:textId="07D04C57" w:rsidR="1747F85A" w:rsidRDefault="1747F85A">
      <w:r w:rsidRPr="1747F85A">
        <w:rPr>
          <w:b/>
          <w:bCs/>
          <w:sz w:val="24"/>
          <w:szCs w:val="24"/>
        </w:rPr>
        <w:t xml:space="preserve">Campos clave: </w:t>
      </w:r>
      <w:r w:rsidRPr="1747F85A">
        <w:rPr>
          <w:sz w:val="24"/>
          <w:szCs w:val="24"/>
        </w:rPr>
        <w:t>id_Asset, id_tipo_asset</w:t>
      </w:r>
    </w:p>
    <w:p w14:paraId="27EDBAAC" w14:textId="77777777" w:rsidR="3D912B3B" w:rsidRDefault="3D912B3B"/>
    <w:tbl>
      <w:tblPr>
        <w:tblStyle w:val="Tabladecuadrcula2-nfasis5"/>
        <w:tblW w:w="0" w:type="auto"/>
        <w:tblLook w:val="04A0" w:firstRow="1" w:lastRow="0" w:firstColumn="1" w:lastColumn="0" w:noHBand="0" w:noVBand="1"/>
      </w:tblPr>
      <w:tblGrid>
        <w:gridCol w:w="830"/>
        <w:gridCol w:w="1876"/>
        <w:gridCol w:w="2508"/>
        <w:gridCol w:w="1053"/>
        <w:gridCol w:w="1137"/>
        <w:gridCol w:w="1956"/>
      </w:tblGrid>
      <w:tr w:rsidR="3D912B3B" w14:paraId="7D6095E6"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EFB9212" w14:textId="77777777" w:rsidR="3D912B3B" w:rsidRDefault="3D912B3B">
            <w:r w:rsidRPr="3D912B3B">
              <w:rPr>
                <w:sz w:val="24"/>
                <w:szCs w:val="24"/>
              </w:rPr>
              <w:t>Llave</w:t>
            </w:r>
          </w:p>
        </w:tc>
        <w:tc>
          <w:tcPr>
            <w:tcW w:w="1964" w:type="dxa"/>
          </w:tcPr>
          <w:p w14:paraId="5C024DE0"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Nombre</w:t>
            </w:r>
          </w:p>
        </w:tc>
        <w:tc>
          <w:tcPr>
            <w:tcW w:w="2610" w:type="dxa"/>
          </w:tcPr>
          <w:p w14:paraId="6B03A51A"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Campo</w:t>
            </w:r>
          </w:p>
        </w:tc>
        <w:tc>
          <w:tcPr>
            <w:tcW w:w="1057" w:type="dxa"/>
          </w:tcPr>
          <w:p w14:paraId="6B02BB3E"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ipo</w:t>
            </w:r>
          </w:p>
        </w:tc>
        <w:tc>
          <w:tcPr>
            <w:tcW w:w="1137" w:type="dxa"/>
          </w:tcPr>
          <w:p w14:paraId="5C65C61D"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Tamaño</w:t>
            </w:r>
          </w:p>
        </w:tc>
        <w:tc>
          <w:tcPr>
            <w:tcW w:w="1998" w:type="dxa"/>
          </w:tcPr>
          <w:p w14:paraId="223FE5CA" w14:textId="77777777" w:rsidR="3D912B3B" w:rsidRDefault="3D912B3B">
            <w:pPr>
              <w:cnfStyle w:val="100000000000" w:firstRow="1" w:lastRow="0" w:firstColumn="0" w:lastColumn="0" w:oddVBand="0" w:evenVBand="0" w:oddHBand="0" w:evenHBand="0" w:firstRowFirstColumn="0" w:firstRowLastColumn="0" w:lastRowFirstColumn="0" w:lastRowLastColumn="0"/>
            </w:pPr>
            <w:r w:rsidRPr="3D912B3B">
              <w:rPr>
                <w:sz w:val="24"/>
                <w:szCs w:val="24"/>
              </w:rPr>
              <w:t>Descripcion</w:t>
            </w:r>
          </w:p>
        </w:tc>
      </w:tr>
      <w:tr w:rsidR="3D912B3B" w14:paraId="2BC86228"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5B4325E7" w14:textId="77777777" w:rsidR="3D912B3B" w:rsidRDefault="3D912B3B">
            <w:r w:rsidRPr="3D912B3B">
              <w:rPr>
                <w:sz w:val="24"/>
                <w:szCs w:val="24"/>
              </w:rPr>
              <w:lastRenderedPageBreak/>
              <w:t>PK</w:t>
            </w:r>
          </w:p>
        </w:tc>
        <w:tc>
          <w:tcPr>
            <w:tcW w:w="1964" w:type="dxa"/>
          </w:tcPr>
          <w:p w14:paraId="074E42FD" w14:textId="14087AFC"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 Asset</w:t>
            </w:r>
          </w:p>
        </w:tc>
        <w:tc>
          <w:tcPr>
            <w:tcW w:w="2610" w:type="dxa"/>
          </w:tcPr>
          <w:p w14:paraId="774D53EC" w14:textId="2092E9A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d_Asset</w:t>
            </w:r>
          </w:p>
        </w:tc>
        <w:tc>
          <w:tcPr>
            <w:tcW w:w="1057" w:type="dxa"/>
          </w:tcPr>
          <w:p w14:paraId="7C8B01FE"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Int</w:t>
            </w:r>
          </w:p>
        </w:tc>
        <w:tc>
          <w:tcPr>
            <w:tcW w:w="1137" w:type="dxa"/>
          </w:tcPr>
          <w:p w14:paraId="3A237129" w14:textId="77777777" w:rsidR="3D912B3B" w:rsidRDefault="3D912B3B">
            <w:pPr>
              <w:cnfStyle w:val="000000100000" w:firstRow="0" w:lastRow="0" w:firstColumn="0" w:lastColumn="0" w:oddVBand="0" w:evenVBand="0" w:oddHBand="1" w:evenHBand="0" w:firstRowFirstColumn="0" w:firstRowLastColumn="0" w:lastRowFirstColumn="0" w:lastRowLastColumn="0"/>
            </w:pPr>
            <w:r w:rsidRPr="3D912B3B">
              <w:rPr>
                <w:sz w:val="24"/>
                <w:szCs w:val="24"/>
              </w:rPr>
              <w:t>11</w:t>
            </w:r>
          </w:p>
        </w:tc>
        <w:tc>
          <w:tcPr>
            <w:tcW w:w="1998" w:type="dxa"/>
          </w:tcPr>
          <w:p w14:paraId="22728C40" w14:textId="49CDE225" w:rsidR="3D912B3B"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l asset</w:t>
            </w:r>
          </w:p>
        </w:tc>
      </w:tr>
      <w:tr w:rsidR="3D912B3B" w14:paraId="18062807"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5E45731B" w14:textId="16133C1B" w:rsidR="3D912B3B" w:rsidRDefault="3D912B3B">
            <w:r w:rsidRPr="3D912B3B">
              <w:rPr>
                <w:sz w:val="24"/>
                <w:szCs w:val="24"/>
              </w:rPr>
              <w:t>FK</w:t>
            </w:r>
          </w:p>
        </w:tc>
        <w:tc>
          <w:tcPr>
            <w:tcW w:w="1964" w:type="dxa"/>
          </w:tcPr>
          <w:p w14:paraId="6DA4DFDE" w14:textId="67EB72C4" w:rsidR="3D912B3B" w:rsidRDefault="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 tipo asset</w:t>
            </w:r>
          </w:p>
        </w:tc>
        <w:tc>
          <w:tcPr>
            <w:tcW w:w="2610" w:type="dxa"/>
          </w:tcPr>
          <w:p w14:paraId="396E7937" w14:textId="1B9A9B22" w:rsidR="3D912B3B" w:rsidRDefault="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d_tipo_asset</w:t>
            </w:r>
          </w:p>
        </w:tc>
        <w:tc>
          <w:tcPr>
            <w:tcW w:w="1057" w:type="dxa"/>
          </w:tcPr>
          <w:p w14:paraId="1A5E01CE" w14:textId="2148F5B7"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int</w:t>
            </w:r>
          </w:p>
        </w:tc>
        <w:tc>
          <w:tcPr>
            <w:tcW w:w="1137" w:type="dxa"/>
          </w:tcPr>
          <w:p w14:paraId="5B891135" w14:textId="69EA133B" w:rsidR="3D912B3B" w:rsidRDefault="3D912B3B" w:rsidP="3D912B3B">
            <w:pPr>
              <w:cnfStyle w:val="000000000000" w:firstRow="0" w:lastRow="0" w:firstColumn="0" w:lastColumn="0" w:oddVBand="0" w:evenVBand="0" w:oddHBand="0" w:evenHBand="0" w:firstRowFirstColumn="0" w:firstRowLastColumn="0" w:lastRowFirstColumn="0" w:lastRowLastColumn="0"/>
            </w:pPr>
            <w:r w:rsidRPr="3D912B3B">
              <w:rPr>
                <w:sz w:val="24"/>
                <w:szCs w:val="24"/>
              </w:rPr>
              <w:t>11</w:t>
            </w:r>
          </w:p>
        </w:tc>
        <w:tc>
          <w:tcPr>
            <w:tcW w:w="1998" w:type="dxa"/>
          </w:tcPr>
          <w:p w14:paraId="1D22D092" w14:textId="284EBC04" w:rsidR="3D912B3B" w:rsidRDefault="1747F85A" w:rsidP="3D912B3B">
            <w:pPr>
              <w:cnfStyle w:val="000000000000" w:firstRow="0" w:lastRow="0" w:firstColumn="0" w:lastColumn="0" w:oddVBand="0" w:evenVBand="0" w:oddHBand="0" w:evenHBand="0" w:firstRowFirstColumn="0" w:firstRowLastColumn="0" w:lastRowFirstColumn="0" w:lastRowLastColumn="0"/>
            </w:pPr>
            <w:r w:rsidRPr="1747F85A">
              <w:rPr>
                <w:sz w:val="24"/>
                <w:szCs w:val="24"/>
              </w:rPr>
              <w:t>Tipo del asset</w:t>
            </w:r>
          </w:p>
        </w:tc>
      </w:tr>
      <w:tr w:rsidR="3D912B3B" w14:paraId="08F89348"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D5A2A21" w14:textId="1452FBB2" w:rsidR="3D912B3B" w:rsidRDefault="3D912B3B" w:rsidP="1747F85A">
            <w:pPr>
              <w:spacing w:after="160" w:line="276" w:lineRule="auto"/>
            </w:pPr>
          </w:p>
        </w:tc>
        <w:tc>
          <w:tcPr>
            <w:tcW w:w="1964" w:type="dxa"/>
          </w:tcPr>
          <w:p w14:paraId="7A3CE760" w14:textId="092D9B50" w:rsidR="3D912B3B"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url</w:t>
            </w:r>
          </w:p>
        </w:tc>
        <w:tc>
          <w:tcPr>
            <w:tcW w:w="2610" w:type="dxa"/>
          </w:tcPr>
          <w:p w14:paraId="59D321D1" w14:textId="7367C305" w:rsidR="3D912B3B"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url</w:t>
            </w:r>
          </w:p>
        </w:tc>
        <w:tc>
          <w:tcPr>
            <w:tcW w:w="1057" w:type="dxa"/>
          </w:tcPr>
          <w:p w14:paraId="0183E2D5" w14:textId="42F32F8D" w:rsidR="3D912B3B" w:rsidRDefault="1747F85A" w:rsidP="3D912B3B">
            <w:pPr>
              <w:cnfStyle w:val="000000100000" w:firstRow="0" w:lastRow="0" w:firstColumn="0" w:lastColumn="0" w:oddVBand="0" w:evenVBand="0" w:oddHBand="1" w:evenHBand="0" w:firstRowFirstColumn="0" w:firstRowLastColumn="0" w:lastRowFirstColumn="0" w:lastRowLastColumn="0"/>
            </w:pPr>
            <w:r w:rsidRPr="1747F85A">
              <w:rPr>
                <w:sz w:val="24"/>
                <w:szCs w:val="24"/>
              </w:rPr>
              <w:t>varchar</w:t>
            </w:r>
          </w:p>
        </w:tc>
        <w:tc>
          <w:tcPr>
            <w:tcW w:w="1137" w:type="dxa"/>
          </w:tcPr>
          <w:p w14:paraId="147EDA52" w14:textId="18575BA5" w:rsidR="3D912B3B" w:rsidRDefault="1747F85A" w:rsidP="3D912B3B">
            <w:pPr>
              <w:cnfStyle w:val="000000100000" w:firstRow="0" w:lastRow="0" w:firstColumn="0" w:lastColumn="0" w:oddVBand="0" w:evenVBand="0" w:oddHBand="1" w:evenHBand="0" w:firstRowFirstColumn="0" w:firstRowLastColumn="0" w:lastRowFirstColumn="0" w:lastRowLastColumn="0"/>
            </w:pPr>
            <w:r w:rsidRPr="1747F85A">
              <w:rPr>
                <w:sz w:val="24"/>
                <w:szCs w:val="24"/>
              </w:rPr>
              <w:t>500</w:t>
            </w:r>
          </w:p>
        </w:tc>
        <w:tc>
          <w:tcPr>
            <w:tcW w:w="1998" w:type="dxa"/>
          </w:tcPr>
          <w:p w14:paraId="0EFF528C" w14:textId="5EA50591" w:rsidR="3D912B3B" w:rsidRDefault="1747F85A" w:rsidP="3D912B3B">
            <w:pPr>
              <w:cnfStyle w:val="000000100000" w:firstRow="0" w:lastRow="0" w:firstColumn="0" w:lastColumn="0" w:oddVBand="0" w:evenVBand="0" w:oddHBand="1" w:evenHBand="0" w:firstRowFirstColumn="0" w:firstRowLastColumn="0" w:lastRowFirstColumn="0" w:lastRowLastColumn="0"/>
            </w:pPr>
            <w:r w:rsidRPr="1747F85A">
              <w:rPr>
                <w:sz w:val="24"/>
                <w:szCs w:val="24"/>
              </w:rPr>
              <w:t>Dirección del asset</w:t>
            </w:r>
          </w:p>
        </w:tc>
      </w:tr>
    </w:tbl>
    <w:p w14:paraId="12FFC330" w14:textId="0CF101F5" w:rsidR="3D912B3B" w:rsidRDefault="3D912B3B" w:rsidP="3D912B3B"/>
    <w:p w14:paraId="6E0E1215" w14:textId="6FC4D970" w:rsidR="1747F85A" w:rsidRDefault="1747F85A" w:rsidP="1747F85A">
      <w:pPr>
        <w:pStyle w:val="subSubSeccion"/>
      </w:pPr>
      <w:r>
        <w:t>Nombre de la tabla: Cat tipo de assets</w:t>
      </w:r>
    </w:p>
    <w:p w14:paraId="180837A8" w14:textId="2FA247B7" w:rsidR="1747F85A" w:rsidRDefault="1747F85A" w:rsidP="1747F85A">
      <w:pPr>
        <w:spacing w:after="160"/>
      </w:pPr>
      <w:r w:rsidRPr="1747F85A">
        <w:rPr>
          <w:b/>
          <w:bCs/>
          <w:sz w:val="24"/>
          <w:szCs w:val="24"/>
        </w:rPr>
        <w:t>Descripción</w:t>
      </w:r>
      <w:r>
        <w:t>: Tabla donde se almacenaran los tipos de assets</w:t>
      </w:r>
    </w:p>
    <w:p w14:paraId="6819A6C0" w14:textId="77777777" w:rsidR="1747F85A" w:rsidRDefault="1747F85A">
      <w:r w:rsidRPr="1747F85A">
        <w:rPr>
          <w:b/>
          <w:bCs/>
          <w:sz w:val="24"/>
          <w:szCs w:val="24"/>
        </w:rPr>
        <w:t xml:space="preserve">Fecha de creación: </w:t>
      </w:r>
      <w:r w:rsidRPr="1747F85A">
        <w:rPr>
          <w:sz w:val="24"/>
          <w:szCs w:val="24"/>
        </w:rPr>
        <w:t>27/10/15</w:t>
      </w:r>
    </w:p>
    <w:p w14:paraId="7EEDA170" w14:textId="67F61DBF" w:rsidR="1747F85A" w:rsidRDefault="1747F85A">
      <w:r w:rsidRPr="1747F85A">
        <w:rPr>
          <w:b/>
          <w:bCs/>
          <w:sz w:val="24"/>
          <w:szCs w:val="24"/>
        </w:rPr>
        <w:t xml:space="preserve">Relaciones: </w:t>
      </w:r>
      <w:r w:rsidRPr="1747F85A">
        <w:rPr>
          <w:sz w:val="24"/>
          <w:szCs w:val="24"/>
        </w:rPr>
        <w:t>Se relaciona con el asset</w:t>
      </w:r>
    </w:p>
    <w:p w14:paraId="473535F5" w14:textId="4504A800" w:rsidR="1747F85A" w:rsidRDefault="1747F85A">
      <w:r w:rsidRPr="1747F85A">
        <w:rPr>
          <w:b/>
          <w:bCs/>
          <w:sz w:val="24"/>
          <w:szCs w:val="24"/>
        </w:rPr>
        <w:t xml:space="preserve">Campos clave: </w:t>
      </w:r>
      <w:r w:rsidRPr="1747F85A">
        <w:rPr>
          <w:sz w:val="24"/>
          <w:szCs w:val="24"/>
        </w:rPr>
        <w:t>id_tipo_asset</w:t>
      </w:r>
    </w:p>
    <w:p w14:paraId="04F132C6" w14:textId="77777777" w:rsidR="1747F85A" w:rsidRDefault="1747F85A"/>
    <w:tbl>
      <w:tblPr>
        <w:tblStyle w:val="Tabladecuadrcula2-nfasis5"/>
        <w:tblW w:w="0" w:type="auto"/>
        <w:tblLook w:val="04A0" w:firstRow="1" w:lastRow="0" w:firstColumn="1" w:lastColumn="0" w:noHBand="0" w:noVBand="1"/>
      </w:tblPr>
      <w:tblGrid>
        <w:gridCol w:w="830"/>
        <w:gridCol w:w="1906"/>
        <w:gridCol w:w="2481"/>
        <w:gridCol w:w="1053"/>
        <w:gridCol w:w="1137"/>
        <w:gridCol w:w="1953"/>
      </w:tblGrid>
      <w:tr w:rsidR="1747F85A" w14:paraId="6FCC547E"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512294D8" w14:textId="77777777" w:rsidR="1747F85A" w:rsidRDefault="1747F85A">
            <w:r w:rsidRPr="1747F85A">
              <w:rPr>
                <w:sz w:val="24"/>
                <w:szCs w:val="24"/>
              </w:rPr>
              <w:t>Llave</w:t>
            </w:r>
          </w:p>
        </w:tc>
        <w:tc>
          <w:tcPr>
            <w:tcW w:w="1964" w:type="dxa"/>
          </w:tcPr>
          <w:p w14:paraId="72FA47BA"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10" w:type="dxa"/>
          </w:tcPr>
          <w:p w14:paraId="2123804A"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57" w:type="dxa"/>
          </w:tcPr>
          <w:p w14:paraId="04CD8466"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14:paraId="17828B88"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98" w:type="dxa"/>
          </w:tcPr>
          <w:p w14:paraId="2AA33B19"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1747F85A" w14:paraId="7A16B76A"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3E34734B" w14:textId="77777777" w:rsidR="1747F85A" w:rsidRDefault="1747F85A">
            <w:r w:rsidRPr="1747F85A">
              <w:rPr>
                <w:sz w:val="24"/>
                <w:szCs w:val="24"/>
              </w:rPr>
              <w:t>PK</w:t>
            </w:r>
          </w:p>
        </w:tc>
        <w:tc>
          <w:tcPr>
            <w:tcW w:w="1964" w:type="dxa"/>
          </w:tcPr>
          <w:p w14:paraId="2A6B339D" w14:textId="14087AFC"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Asset</w:t>
            </w:r>
          </w:p>
        </w:tc>
        <w:tc>
          <w:tcPr>
            <w:tcW w:w="2610" w:type="dxa"/>
          </w:tcPr>
          <w:p w14:paraId="45B80E63" w14:textId="2092E9A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Asset</w:t>
            </w:r>
          </w:p>
        </w:tc>
        <w:tc>
          <w:tcPr>
            <w:tcW w:w="1057" w:type="dxa"/>
          </w:tcPr>
          <w:p w14:paraId="1CCF9FF3" w14:textId="7777777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14:paraId="4307B2C3" w14:textId="7777777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14:paraId="61F05C23" w14:textId="49CDE225"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l asset</w:t>
            </w:r>
          </w:p>
        </w:tc>
      </w:tr>
      <w:tr w:rsidR="1747F85A" w14:paraId="694DC644"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055B26E8" w14:textId="5A9C498A" w:rsidR="1747F85A" w:rsidRDefault="1747F85A"/>
        </w:tc>
        <w:tc>
          <w:tcPr>
            <w:tcW w:w="1964" w:type="dxa"/>
          </w:tcPr>
          <w:p w14:paraId="3BFFAEE6" w14:textId="1B04EFBB"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descripcion</w:t>
            </w:r>
          </w:p>
        </w:tc>
        <w:tc>
          <w:tcPr>
            <w:tcW w:w="2610" w:type="dxa"/>
          </w:tcPr>
          <w:p w14:paraId="2055C4F0" w14:textId="61DCC6DC"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1057" w:type="dxa"/>
          </w:tcPr>
          <w:p w14:paraId="45E19950" w14:textId="68077C42"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14:paraId="516D470C" w14:textId="01B3B49B"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1998" w:type="dxa"/>
          </w:tcPr>
          <w:p w14:paraId="5E013AC2" w14:textId="2243BD9C"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r>
    </w:tbl>
    <w:p w14:paraId="2290D129" w14:textId="62C399BC" w:rsidR="1747F85A" w:rsidRDefault="1747F85A"/>
    <w:p w14:paraId="0BFFFBD3" w14:textId="4E13392B" w:rsidR="1747F85A" w:rsidRDefault="1747F85A" w:rsidP="1747F85A">
      <w:pPr>
        <w:pStyle w:val="subSubSeccion"/>
      </w:pPr>
      <w:r>
        <w:t>Nombre de la tabla: Cat de prioridades</w:t>
      </w:r>
    </w:p>
    <w:p w14:paraId="5FF8A5A3" w14:textId="444112BF" w:rsidR="1747F85A" w:rsidRDefault="1747F85A" w:rsidP="1747F85A">
      <w:pPr>
        <w:spacing w:after="160"/>
      </w:pPr>
      <w:r w:rsidRPr="1747F85A">
        <w:rPr>
          <w:b/>
          <w:bCs/>
          <w:sz w:val="24"/>
          <w:szCs w:val="24"/>
        </w:rPr>
        <w:t>Descripción</w:t>
      </w:r>
      <w:r>
        <w:t>: Tabla donde se almacenaran los tipos de prioridades</w:t>
      </w:r>
    </w:p>
    <w:p w14:paraId="5718B2D4" w14:textId="77777777" w:rsidR="1747F85A" w:rsidRDefault="1747F85A">
      <w:r w:rsidRPr="1747F85A">
        <w:rPr>
          <w:b/>
          <w:bCs/>
          <w:sz w:val="24"/>
          <w:szCs w:val="24"/>
        </w:rPr>
        <w:t xml:space="preserve">Fecha de creación: </w:t>
      </w:r>
      <w:r w:rsidRPr="1747F85A">
        <w:rPr>
          <w:sz w:val="24"/>
          <w:szCs w:val="24"/>
        </w:rPr>
        <w:t>27/10/15</w:t>
      </w:r>
    </w:p>
    <w:p w14:paraId="06BB7D63" w14:textId="178CCD48" w:rsidR="1747F85A" w:rsidRDefault="1747F85A">
      <w:r w:rsidRPr="1747F85A">
        <w:rPr>
          <w:b/>
          <w:bCs/>
          <w:sz w:val="24"/>
          <w:szCs w:val="24"/>
        </w:rPr>
        <w:t xml:space="preserve">Relaciones: </w:t>
      </w:r>
      <w:r w:rsidRPr="1747F85A">
        <w:rPr>
          <w:sz w:val="24"/>
          <w:szCs w:val="24"/>
        </w:rPr>
        <w:t>Se relaciona con la tabla de feedback</w:t>
      </w:r>
    </w:p>
    <w:p w14:paraId="371E8220" w14:textId="4DBC4D62" w:rsidR="1747F85A" w:rsidRDefault="1747F85A">
      <w:r w:rsidRPr="1747F85A">
        <w:rPr>
          <w:b/>
          <w:bCs/>
          <w:sz w:val="24"/>
          <w:szCs w:val="24"/>
        </w:rPr>
        <w:t xml:space="preserve">Campos clave: </w:t>
      </w:r>
      <w:r w:rsidRPr="1747F85A">
        <w:rPr>
          <w:sz w:val="24"/>
          <w:szCs w:val="24"/>
        </w:rPr>
        <w:t>id_Prioridad</w:t>
      </w:r>
    </w:p>
    <w:p w14:paraId="520CD1E5" w14:textId="77777777" w:rsidR="1747F85A" w:rsidRDefault="1747F85A"/>
    <w:tbl>
      <w:tblPr>
        <w:tblStyle w:val="Tabladecuadrcula2-nfasis5"/>
        <w:tblW w:w="0" w:type="auto"/>
        <w:tblLook w:val="04A0" w:firstRow="1" w:lastRow="0" w:firstColumn="1" w:lastColumn="0" w:noHBand="0" w:noVBand="1"/>
      </w:tblPr>
      <w:tblGrid>
        <w:gridCol w:w="830"/>
        <w:gridCol w:w="1904"/>
        <w:gridCol w:w="2485"/>
        <w:gridCol w:w="1052"/>
        <w:gridCol w:w="1137"/>
        <w:gridCol w:w="1952"/>
      </w:tblGrid>
      <w:tr w:rsidR="1747F85A" w14:paraId="68D733F6"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B092A23" w14:textId="77777777" w:rsidR="1747F85A" w:rsidRDefault="1747F85A">
            <w:r w:rsidRPr="1747F85A">
              <w:rPr>
                <w:sz w:val="24"/>
                <w:szCs w:val="24"/>
              </w:rPr>
              <w:t>Llave</w:t>
            </w:r>
          </w:p>
        </w:tc>
        <w:tc>
          <w:tcPr>
            <w:tcW w:w="1964" w:type="dxa"/>
          </w:tcPr>
          <w:p w14:paraId="6CC0D369"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10" w:type="dxa"/>
          </w:tcPr>
          <w:p w14:paraId="0CE03D09"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57" w:type="dxa"/>
          </w:tcPr>
          <w:p w14:paraId="62BD5233"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14:paraId="12D82DBB"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98" w:type="dxa"/>
          </w:tcPr>
          <w:p w14:paraId="00C15177"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1747F85A" w14:paraId="6CEC4688"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6A19A0DB" w14:textId="77777777" w:rsidR="1747F85A" w:rsidRDefault="1747F85A">
            <w:r w:rsidRPr="1747F85A">
              <w:rPr>
                <w:sz w:val="24"/>
                <w:szCs w:val="24"/>
              </w:rPr>
              <w:t>PK</w:t>
            </w:r>
          </w:p>
        </w:tc>
        <w:tc>
          <w:tcPr>
            <w:tcW w:w="1964" w:type="dxa"/>
          </w:tcPr>
          <w:p w14:paraId="59D86197" w14:textId="50CED5B5"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Prioridad</w:t>
            </w:r>
          </w:p>
        </w:tc>
        <w:tc>
          <w:tcPr>
            <w:tcW w:w="2610" w:type="dxa"/>
          </w:tcPr>
          <w:p w14:paraId="5231BADB" w14:textId="146D7C35"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Prioridad</w:t>
            </w:r>
          </w:p>
        </w:tc>
        <w:tc>
          <w:tcPr>
            <w:tcW w:w="1057" w:type="dxa"/>
          </w:tcPr>
          <w:p w14:paraId="28C80C92" w14:textId="7777777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14:paraId="4F1A9541" w14:textId="7777777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14:paraId="6335C7F9" w14:textId="1B43A041"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 prioridad</w:t>
            </w:r>
          </w:p>
        </w:tc>
      </w:tr>
      <w:tr w:rsidR="1747F85A" w14:paraId="781E7725"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41402A87" w14:textId="5A9C498A" w:rsidR="1747F85A" w:rsidRDefault="1747F85A"/>
        </w:tc>
        <w:tc>
          <w:tcPr>
            <w:tcW w:w="1964" w:type="dxa"/>
          </w:tcPr>
          <w:p w14:paraId="374EB224" w14:textId="09B00A7F"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2610" w:type="dxa"/>
          </w:tcPr>
          <w:p w14:paraId="52D6742B" w14:textId="54E4370D"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1057" w:type="dxa"/>
          </w:tcPr>
          <w:p w14:paraId="0A1EE832" w14:textId="68077C42"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14:paraId="41BE6D6E" w14:textId="01B3B49B"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1998" w:type="dxa"/>
          </w:tcPr>
          <w:p w14:paraId="6AA2E982" w14:textId="5CEEC2BC"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r>
    </w:tbl>
    <w:p w14:paraId="3511FD23" w14:textId="2BA6C007" w:rsidR="1747F85A" w:rsidRDefault="1747F85A" w:rsidP="1747F85A"/>
    <w:p w14:paraId="094BA2B4" w14:textId="07A6F7BB" w:rsidR="1747F85A" w:rsidRDefault="1747F85A" w:rsidP="1747F85A">
      <w:pPr>
        <w:pStyle w:val="subSubSeccion"/>
      </w:pPr>
      <w:r>
        <w:t>Nombre de la tabla: Catalogo Ubicaciones Estacionamientos</w:t>
      </w:r>
    </w:p>
    <w:p w14:paraId="054196DC" w14:textId="3242D315" w:rsidR="1747F85A" w:rsidRDefault="1747F85A">
      <w:r w:rsidRPr="1747F85A">
        <w:rPr>
          <w:b/>
          <w:bCs/>
          <w:sz w:val="24"/>
          <w:szCs w:val="24"/>
        </w:rPr>
        <w:t>Descripción</w:t>
      </w:r>
      <w:r>
        <w:t>: Se guardara la ubicación del estacionamiento aquí incluyendo datos como calle, colonia, delegacion/municipio y el estado</w:t>
      </w:r>
    </w:p>
    <w:p w14:paraId="26E12CB4" w14:textId="77777777" w:rsidR="1747F85A" w:rsidRDefault="1747F85A">
      <w:r w:rsidRPr="1747F85A">
        <w:rPr>
          <w:b/>
          <w:bCs/>
          <w:sz w:val="24"/>
          <w:szCs w:val="24"/>
        </w:rPr>
        <w:t xml:space="preserve">Fecha de creación: </w:t>
      </w:r>
      <w:r w:rsidRPr="1747F85A">
        <w:rPr>
          <w:sz w:val="24"/>
          <w:szCs w:val="24"/>
        </w:rPr>
        <w:t>27/10/15</w:t>
      </w:r>
    </w:p>
    <w:p w14:paraId="56F61C25" w14:textId="24436E8D" w:rsidR="1747F85A" w:rsidRDefault="1747F85A">
      <w:r w:rsidRPr="1747F85A">
        <w:rPr>
          <w:b/>
          <w:bCs/>
          <w:sz w:val="24"/>
          <w:szCs w:val="24"/>
        </w:rPr>
        <w:t xml:space="preserve">Relaciones: </w:t>
      </w:r>
      <w:r w:rsidRPr="1747F85A">
        <w:rPr>
          <w:sz w:val="24"/>
          <w:szCs w:val="24"/>
        </w:rPr>
        <w:t xml:space="preserve">Se relaciona con el estacionamiento y con la tabla de coordenadas </w:t>
      </w:r>
    </w:p>
    <w:p w14:paraId="7632AC4A" w14:textId="53E5A2D5" w:rsidR="1747F85A" w:rsidRDefault="1747F85A">
      <w:r w:rsidRPr="1747F85A">
        <w:rPr>
          <w:b/>
          <w:bCs/>
          <w:sz w:val="24"/>
          <w:szCs w:val="24"/>
        </w:rPr>
        <w:t xml:space="preserve">Campos clave: </w:t>
      </w:r>
      <w:r w:rsidRPr="1747F85A">
        <w:rPr>
          <w:sz w:val="24"/>
          <w:szCs w:val="24"/>
        </w:rPr>
        <w:t>Id_ubicación, id_Coordenadas</w:t>
      </w:r>
    </w:p>
    <w:p w14:paraId="3429C5DC" w14:textId="77777777" w:rsidR="1747F85A" w:rsidRDefault="1747F85A"/>
    <w:tbl>
      <w:tblPr>
        <w:tblStyle w:val="Tabladecuadrcula2-nfasis5"/>
        <w:tblW w:w="0" w:type="auto"/>
        <w:tblLook w:val="04A0" w:firstRow="1" w:lastRow="0" w:firstColumn="1" w:lastColumn="0" w:noHBand="0" w:noVBand="1"/>
      </w:tblPr>
      <w:tblGrid>
        <w:gridCol w:w="830"/>
        <w:gridCol w:w="1881"/>
        <w:gridCol w:w="2436"/>
        <w:gridCol w:w="1057"/>
        <w:gridCol w:w="1137"/>
        <w:gridCol w:w="2019"/>
      </w:tblGrid>
      <w:tr w:rsidR="1747F85A" w14:paraId="59B4A053"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6CC6A3BF" w14:textId="3D7C0CBF" w:rsidR="1747F85A" w:rsidRDefault="1747F85A">
            <w:r w:rsidRPr="1747F85A">
              <w:rPr>
                <w:sz w:val="24"/>
                <w:szCs w:val="24"/>
              </w:rPr>
              <w:lastRenderedPageBreak/>
              <w:t>Llave</w:t>
            </w:r>
          </w:p>
        </w:tc>
        <w:tc>
          <w:tcPr>
            <w:tcW w:w="1964" w:type="dxa"/>
          </w:tcPr>
          <w:p w14:paraId="200D92D9" w14:textId="5B01C929"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565" w:type="dxa"/>
          </w:tcPr>
          <w:p w14:paraId="0563901A" w14:textId="6E8F1890"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65" w:type="dxa"/>
          </w:tcPr>
          <w:p w14:paraId="6CEF13DD" w14:textId="02AE3105"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14:paraId="0E319F39" w14:textId="6F9B4516"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2030" w:type="dxa"/>
          </w:tcPr>
          <w:p w14:paraId="711BDAB0" w14:textId="32B646A5"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1747F85A" w14:paraId="195D1667"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7D81AA1C" w14:textId="15C0F6D8" w:rsidR="1747F85A" w:rsidRDefault="1747F85A">
            <w:r w:rsidRPr="1747F85A">
              <w:rPr>
                <w:sz w:val="24"/>
                <w:szCs w:val="24"/>
              </w:rPr>
              <w:t>PK</w:t>
            </w:r>
          </w:p>
        </w:tc>
        <w:tc>
          <w:tcPr>
            <w:tcW w:w="1964" w:type="dxa"/>
          </w:tcPr>
          <w:p w14:paraId="559C7C4D" w14:textId="1F6338E9"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de la ubicación</w:t>
            </w:r>
          </w:p>
        </w:tc>
        <w:tc>
          <w:tcPr>
            <w:tcW w:w="2565" w:type="dxa"/>
          </w:tcPr>
          <w:p w14:paraId="602149A8" w14:textId="419A39C6"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ubicacion</w:t>
            </w:r>
          </w:p>
        </w:tc>
        <w:tc>
          <w:tcPr>
            <w:tcW w:w="1065" w:type="dxa"/>
          </w:tcPr>
          <w:p w14:paraId="4CB181EA" w14:textId="25F150E6"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14:paraId="28B7C16E" w14:textId="35B957F4"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2030" w:type="dxa"/>
          </w:tcPr>
          <w:p w14:paraId="061CF6C1" w14:textId="3F714783"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 xml:space="preserve">Identificador del lugar de estacionamiento </w:t>
            </w:r>
          </w:p>
        </w:tc>
      </w:tr>
      <w:tr w:rsidR="1747F85A" w14:paraId="0BD0C095"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79835AF8" w14:textId="2EC637B0" w:rsidR="1747F85A" w:rsidRDefault="1747F85A"/>
        </w:tc>
        <w:tc>
          <w:tcPr>
            <w:tcW w:w="1964" w:type="dxa"/>
          </w:tcPr>
          <w:p w14:paraId="5BC5D10D" w14:textId="722F1BC3"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calle</w:t>
            </w:r>
          </w:p>
        </w:tc>
        <w:tc>
          <w:tcPr>
            <w:tcW w:w="2565" w:type="dxa"/>
          </w:tcPr>
          <w:p w14:paraId="794B4BE5" w14:textId="389B29F8"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calle</w:t>
            </w:r>
          </w:p>
        </w:tc>
        <w:tc>
          <w:tcPr>
            <w:tcW w:w="1065" w:type="dxa"/>
          </w:tcPr>
          <w:p w14:paraId="2A6C0E5F" w14:textId="18889E94"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14:paraId="43433296" w14:textId="0A092095"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2030" w:type="dxa"/>
          </w:tcPr>
          <w:p w14:paraId="37C92990" w14:textId="003B8D7E"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 xml:space="preserve">Calle del estacionamiento  </w:t>
            </w:r>
          </w:p>
        </w:tc>
      </w:tr>
      <w:tr w:rsidR="1747F85A" w14:paraId="1B0D7254"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581D25D5" w14:textId="2B960417" w:rsidR="1747F85A" w:rsidRDefault="1747F85A"/>
        </w:tc>
        <w:tc>
          <w:tcPr>
            <w:tcW w:w="1964" w:type="dxa"/>
          </w:tcPr>
          <w:p w14:paraId="4BCCF828" w14:textId="04361D66"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colonia</w:t>
            </w:r>
          </w:p>
        </w:tc>
        <w:tc>
          <w:tcPr>
            <w:tcW w:w="2565" w:type="dxa"/>
          </w:tcPr>
          <w:p w14:paraId="134D92A7" w14:textId="12E71A2B"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colonia</w:t>
            </w:r>
          </w:p>
        </w:tc>
        <w:tc>
          <w:tcPr>
            <w:tcW w:w="1065" w:type="dxa"/>
          </w:tcPr>
          <w:p w14:paraId="28143C92" w14:textId="36653A6C"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varchar</w:t>
            </w:r>
          </w:p>
        </w:tc>
        <w:tc>
          <w:tcPr>
            <w:tcW w:w="1137" w:type="dxa"/>
          </w:tcPr>
          <w:p w14:paraId="4EA932DF" w14:textId="38035B86"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45</w:t>
            </w:r>
          </w:p>
        </w:tc>
        <w:tc>
          <w:tcPr>
            <w:tcW w:w="2030" w:type="dxa"/>
          </w:tcPr>
          <w:p w14:paraId="68A0E332" w14:textId="17224BCC"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Colonia donde se ubica el estacionamiento</w:t>
            </w:r>
          </w:p>
        </w:tc>
      </w:tr>
      <w:tr w:rsidR="1747F85A" w14:paraId="3BBCD654"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32DBAEBB" w14:textId="7C6A9967" w:rsidR="1747F85A" w:rsidRDefault="1747F85A" w:rsidP="1747F85A"/>
        </w:tc>
        <w:tc>
          <w:tcPr>
            <w:tcW w:w="1964" w:type="dxa"/>
          </w:tcPr>
          <w:p w14:paraId="33F1FAE7" w14:textId="533D0CE6"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elegación / municipio</w:t>
            </w:r>
          </w:p>
        </w:tc>
        <w:tc>
          <w:tcPr>
            <w:tcW w:w="2565" w:type="dxa"/>
          </w:tcPr>
          <w:p w14:paraId="70D859AD" w14:textId="63A65F52"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elegación / municipio</w:t>
            </w:r>
          </w:p>
        </w:tc>
        <w:tc>
          <w:tcPr>
            <w:tcW w:w="1065" w:type="dxa"/>
          </w:tcPr>
          <w:p w14:paraId="3BFA0076" w14:textId="3C52D469"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14:paraId="0D345539" w14:textId="571D5C30"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2030" w:type="dxa"/>
          </w:tcPr>
          <w:p w14:paraId="550381DD" w14:textId="30C98378"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elegacion o municipio del estacionamiento</w:t>
            </w:r>
          </w:p>
        </w:tc>
      </w:tr>
      <w:tr w:rsidR="1747F85A" w14:paraId="5BC84833"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5932EA0" w14:textId="0ACA9F29" w:rsidR="1747F85A" w:rsidRDefault="1747F85A" w:rsidP="1747F85A"/>
        </w:tc>
        <w:tc>
          <w:tcPr>
            <w:tcW w:w="1964" w:type="dxa"/>
          </w:tcPr>
          <w:p w14:paraId="0EBB87EE" w14:textId="65918D6B"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estado</w:t>
            </w:r>
          </w:p>
        </w:tc>
        <w:tc>
          <w:tcPr>
            <w:tcW w:w="2565" w:type="dxa"/>
          </w:tcPr>
          <w:p w14:paraId="6F910E1F" w14:textId="241D36F6"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estado</w:t>
            </w:r>
          </w:p>
        </w:tc>
        <w:tc>
          <w:tcPr>
            <w:tcW w:w="1065" w:type="dxa"/>
          </w:tcPr>
          <w:p w14:paraId="72A2356A" w14:textId="66E394BD"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varchar</w:t>
            </w:r>
          </w:p>
        </w:tc>
        <w:tc>
          <w:tcPr>
            <w:tcW w:w="1137" w:type="dxa"/>
          </w:tcPr>
          <w:p w14:paraId="3F696CC2" w14:textId="132BBBFC"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45</w:t>
            </w:r>
          </w:p>
        </w:tc>
        <w:tc>
          <w:tcPr>
            <w:tcW w:w="2030" w:type="dxa"/>
          </w:tcPr>
          <w:p w14:paraId="149D2E0E" w14:textId="3B264BCF"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Estado donde se ubica el estacionamiento</w:t>
            </w:r>
          </w:p>
        </w:tc>
      </w:tr>
      <w:tr w:rsidR="1747F85A" w14:paraId="18935DFC"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40748B42" w14:textId="0D599DC9" w:rsidR="1747F85A" w:rsidRDefault="1747F85A" w:rsidP="1747F85A">
            <w:r w:rsidRPr="1747F85A">
              <w:rPr>
                <w:sz w:val="24"/>
                <w:szCs w:val="24"/>
              </w:rPr>
              <w:t>FK</w:t>
            </w:r>
          </w:p>
        </w:tc>
        <w:tc>
          <w:tcPr>
            <w:tcW w:w="1964" w:type="dxa"/>
          </w:tcPr>
          <w:p w14:paraId="2CCC713F" w14:textId="2B77CFE1"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cordenadas</w:t>
            </w:r>
          </w:p>
        </w:tc>
        <w:tc>
          <w:tcPr>
            <w:tcW w:w="2565" w:type="dxa"/>
          </w:tcPr>
          <w:p w14:paraId="166D017D" w14:textId="6134E3D5"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id_cordenadas</w:t>
            </w:r>
          </w:p>
        </w:tc>
        <w:tc>
          <w:tcPr>
            <w:tcW w:w="1065" w:type="dxa"/>
          </w:tcPr>
          <w:p w14:paraId="126D67F7" w14:textId="40F2B48B"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int</w:t>
            </w:r>
          </w:p>
        </w:tc>
        <w:tc>
          <w:tcPr>
            <w:tcW w:w="1137" w:type="dxa"/>
          </w:tcPr>
          <w:p w14:paraId="18633607" w14:textId="2B0C494A"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11</w:t>
            </w:r>
          </w:p>
        </w:tc>
        <w:tc>
          <w:tcPr>
            <w:tcW w:w="2030" w:type="dxa"/>
          </w:tcPr>
          <w:p w14:paraId="43AE9D03" w14:textId="2EA5022F"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Coordenadas del estacionamiento</w:t>
            </w:r>
          </w:p>
        </w:tc>
      </w:tr>
    </w:tbl>
    <w:p w14:paraId="44BB45DB" w14:textId="77777777" w:rsidR="1747F85A" w:rsidRDefault="1747F85A"/>
    <w:p w14:paraId="701D791C" w14:textId="331E9A25" w:rsidR="1747F85A" w:rsidRDefault="1747F85A" w:rsidP="1747F85A"/>
    <w:p w14:paraId="37E1B2A0" w14:textId="4DB60DA5" w:rsidR="1747F85A" w:rsidRDefault="1747F85A" w:rsidP="1747F85A">
      <w:pPr>
        <w:pStyle w:val="subSubSeccion"/>
      </w:pPr>
      <w:r>
        <w:t>Nombre de la tabla: Catalogo modo lugares</w:t>
      </w:r>
    </w:p>
    <w:p w14:paraId="63331EAA" w14:textId="3877ABC4" w:rsidR="1747F85A" w:rsidRDefault="1747F85A" w:rsidP="1747F85A">
      <w:pPr>
        <w:spacing w:after="160"/>
      </w:pPr>
      <w:r w:rsidRPr="1747F85A">
        <w:rPr>
          <w:b/>
          <w:bCs/>
          <w:sz w:val="24"/>
          <w:szCs w:val="24"/>
        </w:rPr>
        <w:t>Descripción</w:t>
      </w:r>
      <w:r>
        <w:t>: Tabla donde se almacenaran los modos de los lugares</w:t>
      </w:r>
    </w:p>
    <w:p w14:paraId="1F6C5F8D" w14:textId="77777777" w:rsidR="1747F85A" w:rsidRDefault="1747F85A">
      <w:r w:rsidRPr="1747F85A">
        <w:rPr>
          <w:b/>
          <w:bCs/>
          <w:sz w:val="24"/>
          <w:szCs w:val="24"/>
        </w:rPr>
        <w:t xml:space="preserve">Fecha de creación: </w:t>
      </w:r>
      <w:r w:rsidRPr="1747F85A">
        <w:rPr>
          <w:sz w:val="24"/>
          <w:szCs w:val="24"/>
        </w:rPr>
        <w:t>27/10/15</w:t>
      </w:r>
    </w:p>
    <w:p w14:paraId="27486345" w14:textId="5E913998" w:rsidR="1747F85A" w:rsidRDefault="1747F85A">
      <w:r w:rsidRPr="1747F85A">
        <w:rPr>
          <w:b/>
          <w:bCs/>
          <w:sz w:val="24"/>
          <w:szCs w:val="24"/>
        </w:rPr>
        <w:t xml:space="preserve">Relaciones: </w:t>
      </w:r>
      <w:r w:rsidRPr="1747F85A">
        <w:rPr>
          <w:sz w:val="24"/>
          <w:szCs w:val="24"/>
        </w:rPr>
        <w:t>Se relaciona con Lugar y con la tabla assets</w:t>
      </w:r>
    </w:p>
    <w:p w14:paraId="5B4E878E" w14:textId="3BA252DC" w:rsidR="1747F85A" w:rsidRDefault="1747F85A">
      <w:r w:rsidRPr="1747F85A">
        <w:rPr>
          <w:b/>
          <w:bCs/>
          <w:sz w:val="24"/>
          <w:szCs w:val="24"/>
        </w:rPr>
        <w:t xml:space="preserve">Campos clave: </w:t>
      </w:r>
      <w:r w:rsidRPr="1747F85A">
        <w:rPr>
          <w:sz w:val="24"/>
          <w:szCs w:val="24"/>
        </w:rPr>
        <w:t>id_modo_lugar, id_Asset</w:t>
      </w:r>
    </w:p>
    <w:p w14:paraId="2682F42D" w14:textId="77777777" w:rsidR="1747F85A" w:rsidRDefault="1747F85A"/>
    <w:tbl>
      <w:tblPr>
        <w:tblStyle w:val="Tabladecuadrcula2-nfasis5"/>
        <w:tblW w:w="0" w:type="auto"/>
        <w:tblLook w:val="04A0" w:firstRow="1" w:lastRow="0" w:firstColumn="1" w:lastColumn="0" w:noHBand="0" w:noVBand="1"/>
      </w:tblPr>
      <w:tblGrid>
        <w:gridCol w:w="830"/>
        <w:gridCol w:w="1893"/>
        <w:gridCol w:w="2504"/>
        <w:gridCol w:w="1052"/>
        <w:gridCol w:w="1137"/>
        <w:gridCol w:w="1944"/>
      </w:tblGrid>
      <w:tr w:rsidR="1747F85A" w14:paraId="2B18D106"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8F08C13" w14:textId="77777777" w:rsidR="1747F85A" w:rsidRDefault="1747F85A">
            <w:r w:rsidRPr="1747F85A">
              <w:rPr>
                <w:sz w:val="24"/>
                <w:szCs w:val="24"/>
              </w:rPr>
              <w:t>Llave</w:t>
            </w:r>
          </w:p>
        </w:tc>
        <w:tc>
          <w:tcPr>
            <w:tcW w:w="1964" w:type="dxa"/>
          </w:tcPr>
          <w:p w14:paraId="7BFE68BD"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10" w:type="dxa"/>
          </w:tcPr>
          <w:p w14:paraId="5C7AD7A8"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57" w:type="dxa"/>
          </w:tcPr>
          <w:p w14:paraId="4952455E"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14:paraId="30AAA663"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98" w:type="dxa"/>
          </w:tcPr>
          <w:p w14:paraId="13CE0EE2"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1747F85A" w14:paraId="437AB5F5"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6A2B4C3" w14:textId="77777777" w:rsidR="1747F85A" w:rsidRDefault="1747F85A">
            <w:r w:rsidRPr="1747F85A">
              <w:rPr>
                <w:sz w:val="24"/>
                <w:szCs w:val="24"/>
              </w:rPr>
              <w:t>PK</w:t>
            </w:r>
          </w:p>
        </w:tc>
        <w:tc>
          <w:tcPr>
            <w:tcW w:w="1964" w:type="dxa"/>
          </w:tcPr>
          <w:p w14:paraId="18B96FC5" w14:textId="10A9C239"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del modo lugar</w:t>
            </w:r>
          </w:p>
        </w:tc>
        <w:tc>
          <w:tcPr>
            <w:tcW w:w="2610" w:type="dxa"/>
          </w:tcPr>
          <w:p w14:paraId="6291F8DF" w14:textId="4AA754CC"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modo_lugar</w:t>
            </w:r>
          </w:p>
        </w:tc>
        <w:tc>
          <w:tcPr>
            <w:tcW w:w="1057" w:type="dxa"/>
          </w:tcPr>
          <w:p w14:paraId="176504AA" w14:textId="7777777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14:paraId="15498C41" w14:textId="7777777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14:paraId="0A2E2A0E" w14:textId="640601E5"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l favorito</w:t>
            </w:r>
          </w:p>
        </w:tc>
      </w:tr>
      <w:tr w:rsidR="1747F85A" w14:paraId="356A96A1"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10997DBD" w14:textId="6A9FCF75" w:rsidR="1747F85A" w:rsidRDefault="1747F85A" w:rsidP="1747F85A">
            <w:pPr>
              <w:spacing w:after="160" w:line="276" w:lineRule="auto"/>
            </w:pPr>
          </w:p>
        </w:tc>
        <w:tc>
          <w:tcPr>
            <w:tcW w:w="1964" w:type="dxa"/>
          </w:tcPr>
          <w:p w14:paraId="626B76E1" w14:textId="5B742B84"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2610" w:type="dxa"/>
          </w:tcPr>
          <w:p w14:paraId="14ABD9CC" w14:textId="295BFB73"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w:t>
            </w:r>
          </w:p>
        </w:tc>
        <w:tc>
          <w:tcPr>
            <w:tcW w:w="1057" w:type="dxa"/>
          </w:tcPr>
          <w:p w14:paraId="1B77D336" w14:textId="0F3F992A"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14:paraId="3CC0E464" w14:textId="7B9D40FA"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1998" w:type="dxa"/>
          </w:tcPr>
          <w:p w14:paraId="3F20664B" w14:textId="109A2ADD"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escripción del modo</w:t>
            </w:r>
          </w:p>
        </w:tc>
      </w:tr>
      <w:tr w:rsidR="1747F85A" w14:paraId="58CB1322"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7B85E306" w14:textId="78359A18" w:rsidR="1747F85A" w:rsidRDefault="1747F85A" w:rsidP="1747F85A">
            <w:r w:rsidRPr="1747F85A">
              <w:rPr>
                <w:sz w:val="24"/>
                <w:szCs w:val="24"/>
              </w:rPr>
              <w:t>FK</w:t>
            </w:r>
          </w:p>
        </w:tc>
        <w:tc>
          <w:tcPr>
            <w:tcW w:w="1964" w:type="dxa"/>
          </w:tcPr>
          <w:p w14:paraId="7AC466C6" w14:textId="51A0FCA1"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 xml:space="preserve">Id asset </w:t>
            </w:r>
          </w:p>
        </w:tc>
        <w:tc>
          <w:tcPr>
            <w:tcW w:w="2610" w:type="dxa"/>
          </w:tcPr>
          <w:p w14:paraId="3F976FD5" w14:textId="72F7571A"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 xml:space="preserve">id_asset </w:t>
            </w:r>
          </w:p>
        </w:tc>
        <w:tc>
          <w:tcPr>
            <w:tcW w:w="1057" w:type="dxa"/>
          </w:tcPr>
          <w:p w14:paraId="4558F629" w14:textId="137D5E75"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14:paraId="48F95BA1" w14:textId="61B3EBE3"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14:paraId="70FA85E2" w14:textId="1D5DE64A"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del asset o icono de modo</w:t>
            </w:r>
          </w:p>
        </w:tc>
      </w:tr>
    </w:tbl>
    <w:p w14:paraId="4D90D659" w14:textId="649D0F47" w:rsidR="1747F85A" w:rsidRDefault="1747F85A" w:rsidP="1747F85A"/>
    <w:p w14:paraId="38C852E0" w14:textId="5A0B7F8C" w:rsidR="1747F85A" w:rsidRDefault="1747F85A" w:rsidP="1747F85A">
      <w:pPr>
        <w:pStyle w:val="subSubSeccion"/>
      </w:pPr>
      <w:r>
        <w:t>Nombre de la tabla: Recientes</w:t>
      </w:r>
    </w:p>
    <w:p w14:paraId="69DD82B0" w14:textId="10DFABE1" w:rsidR="1747F85A" w:rsidRDefault="1747F85A" w:rsidP="1747F85A">
      <w:pPr>
        <w:spacing w:after="160"/>
      </w:pPr>
      <w:r w:rsidRPr="1747F85A">
        <w:rPr>
          <w:b/>
          <w:bCs/>
          <w:sz w:val="24"/>
          <w:szCs w:val="24"/>
        </w:rPr>
        <w:t>Descripción</w:t>
      </w:r>
      <w:r>
        <w:t xml:space="preserve">: Tabla donde se almacenaran los estacionamientos </w:t>
      </w:r>
      <w:r w:rsidRPr="1747F85A">
        <w:t>Recientes</w:t>
      </w:r>
    </w:p>
    <w:p w14:paraId="6578CB18" w14:textId="77777777" w:rsidR="1747F85A" w:rsidRDefault="1747F85A">
      <w:r w:rsidRPr="1747F85A">
        <w:rPr>
          <w:b/>
          <w:bCs/>
          <w:sz w:val="24"/>
          <w:szCs w:val="24"/>
        </w:rPr>
        <w:t xml:space="preserve">Fecha de creación: </w:t>
      </w:r>
      <w:r w:rsidRPr="1747F85A">
        <w:rPr>
          <w:sz w:val="24"/>
          <w:szCs w:val="24"/>
        </w:rPr>
        <w:t>27/10/15</w:t>
      </w:r>
    </w:p>
    <w:p w14:paraId="5BA66A0D" w14:textId="07528331" w:rsidR="1747F85A" w:rsidRDefault="1747F85A">
      <w:r w:rsidRPr="1747F85A">
        <w:rPr>
          <w:b/>
          <w:bCs/>
          <w:sz w:val="24"/>
          <w:szCs w:val="24"/>
        </w:rPr>
        <w:t xml:space="preserve">Relaciones: </w:t>
      </w:r>
      <w:r w:rsidRPr="1747F85A">
        <w:rPr>
          <w:sz w:val="24"/>
          <w:szCs w:val="24"/>
        </w:rPr>
        <w:t>Se relaciona con  estacionamiento y el usuario</w:t>
      </w:r>
    </w:p>
    <w:p w14:paraId="038BA094" w14:textId="1CC18906" w:rsidR="1747F85A" w:rsidRDefault="1747F85A">
      <w:r w:rsidRPr="1747F85A">
        <w:rPr>
          <w:b/>
          <w:bCs/>
          <w:sz w:val="24"/>
          <w:szCs w:val="24"/>
        </w:rPr>
        <w:t xml:space="preserve">Campos clave: </w:t>
      </w:r>
      <w:r w:rsidRPr="1747F85A">
        <w:rPr>
          <w:sz w:val="24"/>
          <w:szCs w:val="24"/>
        </w:rPr>
        <w:t>id_Usuario, id_Reciente, id_Estacionamiento</w:t>
      </w:r>
    </w:p>
    <w:p w14:paraId="45E610E6" w14:textId="77777777" w:rsidR="1747F85A" w:rsidRDefault="1747F85A"/>
    <w:tbl>
      <w:tblPr>
        <w:tblStyle w:val="Tabladecuadrcula2-nfasis5"/>
        <w:tblW w:w="0" w:type="auto"/>
        <w:tblLook w:val="04A0" w:firstRow="1" w:lastRow="0" w:firstColumn="1" w:lastColumn="0" w:noHBand="0" w:noVBand="1"/>
      </w:tblPr>
      <w:tblGrid>
        <w:gridCol w:w="831"/>
        <w:gridCol w:w="1964"/>
        <w:gridCol w:w="2499"/>
        <w:gridCol w:w="943"/>
        <w:gridCol w:w="1137"/>
        <w:gridCol w:w="1986"/>
      </w:tblGrid>
      <w:tr w:rsidR="1747F85A" w14:paraId="474763DF"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51821BC2" w14:textId="77777777" w:rsidR="1747F85A" w:rsidRDefault="1747F85A">
            <w:r w:rsidRPr="1747F85A">
              <w:rPr>
                <w:sz w:val="24"/>
                <w:szCs w:val="24"/>
              </w:rPr>
              <w:t>Llave</w:t>
            </w:r>
          </w:p>
        </w:tc>
        <w:tc>
          <w:tcPr>
            <w:tcW w:w="1964" w:type="dxa"/>
          </w:tcPr>
          <w:p w14:paraId="13E57411"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10" w:type="dxa"/>
          </w:tcPr>
          <w:p w14:paraId="5E08E61A"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57" w:type="dxa"/>
          </w:tcPr>
          <w:p w14:paraId="7C50AA4F"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14:paraId="7D0B391A"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98" w:type="dxa"/>
          </w:tcPr>
          <w:p w14:paraId="0D773C23"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1747F85A" w14:paraId="58A70009"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0630B321" w14:textId="77777777" w:rsidR="1747F85A" w:rsidRDefault="1747F85A">
            <w:r w:rsidRPr="1747F85A">
              <w:rPr>
                <w:sz w:val="24"/>
                <w:szCs w:val="24"/>
              </w:rPr>
              <w:t>PK</w:t>
            </w:r>
          </w:p>
        </w:tc>
        <w:tc>
          <w:tcPr>
            <w:tcW w:w="1964" w:type="dxa"/>
          </w:tcPr>
          <w:p w14:paraId="6C8196EC" w14:textId="5B6A1AF8"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Reciente</w:t>
            </w:r>
          </w:p>
        </w:tc>
        <w:tc>
          <w:tcPr>
            <w:tcW w:w="2610" w:type="dxa"/>
          </w:tcPr>
          <w:p w14:paraId="687FA150" w14:textId="0A3E0ED2"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Reciente</w:t>
            </w:r>
          </w:p>
        </w:tc>
        <w:tc>
          <w:tcPr>
            <w:tcW w:w="1057" w:type="dxa"/>
          </w:tcPr>
          <w:p w14:paraId="7B8D59F5" w14:textId="7777777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14:paraId="4E9B515B" w14:textId="7777777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14:paraId="3D544470" w14:textId="4EDB0D4E"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l reciente</w:t>
            </w:r>
          </w:p>
        </w:tc>
      </w:tr>
      <w:tr w:rsidR="1747F85A" w14:paraId="057A15F4"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298ECD84" w14:textId="16133C1B" w:rsidR="1747F85A" w:rsidRDefault="1747F85A">
            <w:r w:rsidRPr="1747F85A">
              <w:rPr>
                <w:sz w:val="24"/>
                <w:szCs w:val="24"/>
              </w:rPr>
              <w:t>FK</w:t>
            </w:r>
          </w:p>
        </w:tc>
        <w:tc>
          <w:tcPr>
            <w:tcW w:w="1964" w:type="dxa"/>
          </w:tcPr>
          <w:p w14:paraId="3BA17930" w14:textId="694BDEB1"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Id estacionamiento</w:t>
            </w:r>
          </w:p>
        </w:tc>
        <w:tc>
          <w:tcPr>
            <w:tcW w:w="2610" w:type="dxa"/>
          </w:tcPr>
          <w:p w14:paraId="6B9C55D2" w14:textId="22467F70"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id_estacionamiento</w:t>
            </w:r>
          </w:p>
        </w:tc>
        <w:tc>
          <w:tcPr>
            <w:tcW w:w="1057" w:type="dxa"/>
          </w:tcPr>
          <w:p w14:paraId="5F5C1C38" w14:textId="2148F5B7"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int</w:t>
            </w:r>
          </w:p>
        </w:tc>
        <w:tc>
          <w:tcPr>
            <w:tcW w:w="1137" w:type="dxa"/>
          </w:tcPr>
          <w:p w14:paraId="15CCAB89" w14:textId="69EA133B"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11</w:t>
            </w:r>
          </w:p>
        </w:tc>
        <w:tc>
          <w:tcPr>
            <w:tcW w:w="1998" w:type="dxa"/>
          </w:tcPr>
          <w:p w14:paraId="7FE7DD7C" w14:textId="75159F19"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Id del estacionamiento</w:t>
            </w:r>
          </w:p>
        </w:tc>
      </w:tr>
      <w:tr w:rsidR="1747F85A" w14:paraId="28663FAE"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FCB7A3E" w14:textId="78359A18" w:rsidR="1747F85A" w:rsidRDefault="1747F85A" w:rsidP="1747F85A">
            <w:r w:rsidRPr="1747F85A">
              <w:rPr>
                <w:sz w:val="24"/>
                <w:szCs w:val="24"/>
              </w:rPr>
              <w:t>FK</w:t>
            </w:r>
          </w:p>
        </w:tc>
        <w:tc>
          <w:tcPr>
            <w:tcW w:w="1964" w:type="dxa"/>
          </w:tcPr>
          <w:p w14:paraId="26E414E3" w14:textId="21ED902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usuario</w:t>
            </w:r>
          </w:p>
        </w:tc>
        <w:tc>
          <w:tcPr>
            <w:tcW w:w="2610" w:type="dxa"/>
          </w:tcPr>
          <w:p w14:paraId="2AA76587" w14:textId="331B7BFB"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usuario</w:t>
            </w:r>
          </w:p>
        </w:tc>
        <w:tc>
          <w:tcPr>
            <w:tcW w:w="1057" w:type="dxa"/>
          </w:tcPr>
          <w:p w14:paraId="35C2F40E" w14:textId="137D5E75"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14:paraId="5CD91E01" w14:textId="61B3EBE3"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14:paraId="2344EFCF" w14:textId="5148CBEF"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del usuario</w:t>
            </w:r>
          </w:p>
        </w:tc>
      </w:tr>
      <w:tr w:rsidR="1747F85A" w14:paraId="095AF9DB"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6E5CE973" w14:textId="4666F494" w:rsidR="1747F85A" w:rsidRDefault="1747F85A" w:rsidP="1747F85A"/>
        </w:tc>
        <w:tc>
          <w:tcPr>
            <w:tcW w:w="1964" w:type="dxa"/>
          </w:tcPr>
          <w:p w14:paraId="72D75EC7" w14:textId="14BB79A0"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fecha</w:t>
            </w:r>
          </w:p>
        </w:tc>
        <w:tc>
          <w:tcPr>
            <w:tcW w:w="2610" w:type="dxa"/>
          </w:tcPr>
          <w:p w14:paraId="7E4D1923" w14:textId="7484A6F4"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fecha</w:t>
            </w:r>
          </w:p>
        </w:tc>
        <w:tc>
          <w:tcPr>
            <w:tcW w:w="1057" w:type="dxa"/>
          </w:tcPr>
          <w:p w14:paraId="430A7DE4" w14:textId="0EFBAD02"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ate</w:t>
            </w:r>
          </w:p>
        </w:tc>
        <w:tc>
          <w:tcPr>
            <w:tcW w:w="1137" w:type="dxa"/>
          </w:tcPr>
          <w:p w14:paraId="55743438" w14:textId="7CCB16DB" w:rsidR="1747F85A" w:rsidRDefault="1747F85A" w:rsidP="1747F85A">
            <w:pPr>
              <w:cnfStyle w:val="000000000000" w:firstRow="0" w:lastRow="0" w:firstColumn="0" w:lastColumn="0" w:oddVBand="0" w:evenVBand="0" w:oddHBand="0" w:evenHBand="0" w:firstRowFirstColumn="0" w:firstRowLastColumn="0" w:lastRowFirstColumn="0" w:lastRowLastColumn="0"/>
            </w:pPr>
          </w:p>
        </w:tc>
        <w:tc>
          <w:tcPr>
            <w:tcW w:w="1998" w:type="dxa"/>
          </w:tcPr>
          <w:p w14:paraId="6EC29551" w14:textId="59D3E41A"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Fecha en la que se visito el estacionamiento</w:t>
            </w:r>
          </w:p>
        </w:tc>
      </w:tr>
    </w:tbl>
    <w:p w14:paraId="7E28BAFE" w14:textId="550C117F" w:rsidR="1747F85A" w:rsidRDefault="1747F85A" w:rsidP="1747F85A"/>
    <w:p w14:paraId="73AA94F2" w14:textId="4FA0E870" w:rsidR="1747F85A" w:rsidRDefault="1747F85A" w:rsidP="1747F85A">
      <w:pPr>
        <w:pStyle w:val="subSubSeccion"/>
      </w:pPr>
      <w:r>
        <w:t>Nombre de la tabla: Tipo de coordenadas</w:t>
      </w:r>
    </w:p>
    <w:p w14:paraId="3DDB77F6" w14:textId="1A1638EC" w:rsidR="1747F85A" w:rsidRDefault="1747F85A" w:rsidP="1747F85A">
      <w:pPr>
        <w:spacing w:after="160"/>
      </w:pPr>
      <w:r w:rsidRPr="1747F85A">
        <w:rPr>
          <w:b/>
          <w:bCs/>
          <w:sz w:val="24"/>
          <w:szCs w:val="24"/>
        </w:rPr>
        <w:t>Descripción</w:t>
      </w:r>
      <w:r>
        <w:t>: Tabla donde se almacenaran los tipos de coordenadas</w:t>
      </w:r>
    </w:p>
    <w:p w14:paraId="5D8F3A38" w14:textId="77777777" w:rsidR="1747F85A" w:rsidRDefault="1747F85A">
      <w:r w:rsidRPr="1747F85A">
        <w:rPr>
          <w:b/>
          <w:bCs/>
          <w:sz w:val="24"/>
          <w:szCs w:val="24"/>
        </w:rPr>
        <w:t xml:space="preserve">Fecha de creación: </w:t>
      </w:r>
      <w:r w:rsidRPr="1747F85A">
        <w:rPr>
          <w:sz w:val="24"/>
          <w:szCs w:val="24"/>
        </w:rPr>
        <w:t>27/10/15</w:t>
      </w:r>
    </w:p>
    <w:p w14:paraId="438181AB" w14:textId="7FD7BE2C" w:rsidR="1747F85A" w:rsidRDefault="1747F85A">
      <w:r w:rsidRPr="1747F85A">
        <w:rPr>
          <w:b/>
          <w:bCs/>
          <w:sz w:val="24"/>
          <w:szCs w:val="24"/>
        </w:rPr>
        <w:t xml:space="preserve">Relaciones: </w:t>
      </w:r>
      <w:r w:rsidRPr="1747F85A">
        <w:rPr>
          <w:sz w:val="24"/>
          <w:szCs w:val="24"/>
        </w:rPr>
        <w:t>Se relaciona con la tabla coordenadas</w:t>
      </w:r>
    </w:p>
    <w:p w14:paraId="44A3BE57" w14:textId="0C55AE2A" w:rsidR="1747F85A" w:rsidRDefault="1747F85A">
      <w:r w:rsidRPr="1747F85A">
        <w:rPr>
          <w:b/>
          <w:bCs/>
          <w:sz w:val="24"/>
          <w:szCs w:val="24"/>
        </w:rPr>
        <w:t xml:space="preserve">Campos clave: </w:t>
      </w:r>
      <w:r w:rsidRPr="1747F85A">
        <w:rPr>
          <w:sz w:val="24"/>
          <w:szCs w:val="24"/>
        </w:rPr>
        <w:t>id_tipo_cordenadas</w:t>
      </w:r>
    </w:p>
    <w:p w14:paraId="1E21E9C2" w14:textId="77777777" w:rsidR="1747F85A" w:rsidRDefault="1747F85A"/>
    <w:tbl>
      <w:tblPr>
        <w:tblStyle w:val="Tabladecuadrcula2-nfasis5"/>
        <w:tblW w:w="0" w:type="auto"/>
        <w:tblLook w:val="04A0" w:firstRow="1" w:lastRow="0" w:firstColumn="1" w:lastColumn="0" w:noHBand="0" w:noVBand="1"/>
      </w:tblPr>
      <w:tblGrid>
        <w:gridCol w:w="831"/>
        <w:gridCol w:w="1886"/>
        <w:gridCol w:w="2545"/>
        <w:gridCol w:w="1048"/>
        <w:gridCol w:w="1137"/>
        <w:gridCol w:w="1913"/>
      </w:tblGrid>
      <w:tr w:rsidR="1747F85A" w14:paraId="0AFF14A0"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381466D5" w14:textId="77777777" w:rsidR="1747F85A" w:rsidRDefault="1747F85A">
            <w:r w:rsidRPr="1747F85A">
              <w:rPr>
                <w:sz w:val="24"/>
                <w:szCs w:val="24"/>
              </w:rPr>
              <w:t>Llave</w:t>
            </w:r>
          </w:p>
        </w:tc>
        <w:tc>
          <w:tcPr>
            <w:tcW w:w="1964" w:type="dxa"/>
          </w:tcPr>
          <w:p w14:paraId="50F27745"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610" w:type="dxa"/>
          </w:tcPr>
          <w:p w14:paraId="51BC6797"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57" w:type="dxa"/>
          </w:tcPr>
          <w:p w14:paraId="77F6FA30"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14:paraId="1191F398"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1998" w:type="dxa"/>
          </w:tcPr>
          <w:p w14:paraId="512DECC4" w14:textId="77777777"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1747F85A" w14:paraId="76CD3336"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7EE1211" w14:textId="77777777" w:rsidR="1747F85A" w:rsidRDefault="1747F85A">
            <w:r w:rsidRPr="1747F85A">
              <w:rPr>
                <w:sz w:val="24"/>
                <w:szCs w:val="24"/>
              </w:rPr>
              <w:t>PK</w:t>
            </w:r>
          </w:p>
        </w:tc>
        <w:tc>
          <w:tcPr>
            <w:tcW w:w="1964" w:type="dxa"/>
          </w:tcPr>
          <w:p w14:paraId="7EC55EBC" w14:textId="735987C0"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Tipo coordenadas</w:t>
            </w:r>
          </w:p>
        </w:tc>
        <w:tc>
          <w:tcPr>
            <w:tcW w:w="2610" w:type="dxa"/>
          </w:tcPr>
          <w:p w14:paraId="2D9D5933" w14:textId="515DCC82"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tipo_cordenadas</w:t>
            </w:r>
          </w:p>
        </w:tc>
        <w:tc>
          <w:tcPr>
            <w:tcW w:w="1057" w:type="dxa"/>
          </w:tcPr>
          <w:p w14:paraId="7F25384E" w14:textId="7777777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14:paraId="4B84DD42" w14:textId="77777777"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1998" w:type="dxa"/>
          </w:tcPr>
          <w:p w14:paraId="7C2A8656" w14:textId="1B43A041"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 prioridad</w:t>
            </w:r>
          </w:p>
        </w:tc>
      </w:tr>
      <w:tr w:rsidR="1747F85A" w14:paraId="6991CE30"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15350BE5" w14:textId="5A9C498A" w:rsidR="1747F85A" w:rsidRDefault="1747F85A"/>
        </w:tc>
        <w:tc>
          <w:tcPr>
            <w:tcW w:w="1964" w:type="dxa"/>
          </w:tcPr>
          <w:p w14:paraId="63D30C92" w14:textId="779A5FC3"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propósito</w:t>
            </w:r>
          </w:p>
        </w:tc>
        <w:tc>
          <w:tcPr>
            <w:tcW w:w="2610" w:type="dxa"/>
          </w:tcPr>
          <w:p w14:paraId="4D76A303" w14:textId="6483B0C1"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propósito</w:t>
            </w:r>
          </w:p>
        </w:tc>
        <w:tc>
          <w:tcPr>
            <w:tcW w:w="1057" w:type="dxa"/>
          </w:tcPr>
          <w:p w14:paraId="0D9B561D" w14:textId="68077C42"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14:paraId="44247791" w14:textId="01B3B49B"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1998" w:type="dxa"/>
          </w:tcPr>
          <w:p w14:paraId="6B6CF6C9" w14:textId="39B3453E"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Propósito de las coordenadas</w:t>
            </w:r>
          </w:p>
        </w:tc>
      </w:tr>
    </w:tbl>
    <w:p w14:paraId="7CE46B86" w14:textId="0F645EB0" w:rsidR="1747F85A" w:rsidRDefault="1747F85A" w:rsidP="1747F85A"/>
    <w:p w14:paraId="642930D6" w14:textId="2DD1CF89" w:rsidR="1747F85A" w:rsidRDefault="1747F85A"/>
    <w:p w14:paraId="25AB30DF" w14:textId="7F0C3FDB" w:rsidR="1747F85A" w:rsidRDefault="1747F85A" w:rsidP="1747F85A">
      <w:pPr>
        <w:pStyle w:val="subSubSeccion"/>
      </w:pPr>
      <w:r>
        <w:t>Nombre de la tabla: Coordenadas</w:t>
      </w:r>
    </w:p>
    <w:p w14:paraId="02E30507" w14:textId="7DA948A8" w:rsidR="1747F85A" w:rsidRDefault="1747F85A">
      <w:r w:rsidRPr="1747F85A">
        <w:rPr>
          <w:b/>
          <w:bCs/>
          <w:sz w:val="24"/>
          <w:szCs w:val="24"/>
        </w:rPr>
        <w:t>Descripción</w:t>
      </w:r>
      <w:r>
        <w:t>: Se guardara las coordenadas de x,y en esta tabla</w:t>
      </w:r>
    </w:p>
    <w:p w14:paraId="58339E4E" w14:textId="71A19B5C" w:rsidR="1747F85A" w:rsidRDefault="1747F85A">
      <w:r w:rsidRPr="1747F85A">
        <w:rPr>
          <w:b/>
          <w:bCs/>
          <w:sz w:val="24"/>
          <w:szCs w:val="24"/>
        </w:rPr>
        <w:t xml:space="preserve">Fecha de creación: </w:t>
      </w:r>
      <w:r w:rsidRPr="1747F85A">
        <w:rPr>
          <w:sz w:val="24"/>
          <w:szCs w:val="24"/>
        </w:rPr>
        <w:t>27/10/15</w:t>
      </w:r>
    </w:p>
    <w:p w14:paraId="5838175B" w14:textId="16A92AEA" w:rsidR="1747F85A" w:rsidRDefault="1747F85A">
      <w:r w:rsidRPr="1747F85A">
        <w:rPr>
          <w:b/>
          <w:bCs/>
          <w:sz w:val="24"/>
          <w:szCs w:val="24"/>
        </w:rPr>
        <w:t xml:space="preserve">Relaciones: </w:t>
      </w:r>
      <w:r w:rsidRPr="1747F85A">
        <w:rPr>
          <w:sz w:val="24"/>
          <w:szCs w:val="24"/>
        </w:rPr>
        <w:t>Se relaciona con ,la tabla de tipo de coordenadas</w:t>
      </w:r>
    </w:p>
    <w:p w14:paraId="36C2AD85" w14:textId="2A67ABBC" w:rsidR="1747F85A" w:rsidRDefault="1747F85A">
      <w:r w:rsidRPr="1747F85A">
        <w:rPr>
          <w:b/>
          <w:bCs/>
          <w:sz w:val="24"/>
          <w:szCs w:val="24"/>
        </w:rPr>
        <w:t xml:space="preserve">Campos clave: </w:t>
      </w:r>
      <w:r w:rsidRPr="1747F85A">
        <w:rPr>
          <w:sz w:val="24"/>
          <w:szCs w:val="24"/>
        </w:rPr>
        <w:t>Id_Cordenadas, id_tipo_Cordenadas</w:t>
      </w:r>
    </w:p>
    <w:p w14:paraId="4ED028A6" w14:textId="77777777" w:rsidR="1747F85A" w:rsidRDefault="1747F85A"/>
    <w:tbl>
      <w:tblPr>
        <w:tblStyle w:val="Tabladecuadrcula2-nfasis5"/>
        <w:tblW w:w="0" w:type="auto"/>
        <w:tblLook w:val="04A0" w:firstRow="1" w:lastRow="0" w:firstColumn="1" w:lastColumn="0" w:noHBand="0" w:noVBand="1"/>
      </w:tblPr>
      <w:tblGrid>
        <w:gridCol w:w="830"/>
        <w:gridCol w:w="1880"/>
        <w:gridCol w:w="2547"/>
        <w:gridCol w:w="1052"/>
        <w:gridCol w:w="1137"/>
        <w:gridCol w:w="1914"/>
      </w:tblGrid>
      <w:tr w:rsidR="1747F85A" w14:paraId="3A91216C"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207FF97" w14:textId="3D7C0CBF" w:rsidR="1747F85A" w:rsidRDefault="1747F85A">
            <w:r w:rsidRPr="1747F85A">
              <w:rPr>
                <w:sz w:val="24"/>
                <w:szCs w:val="24"/>
              </w:rPr>
              <w:t>Llave</w:t>
            </w:r>
          </w:p>
        </w:tc>
        <w:tc>
          <w:tcPr>
            <w:tcW w:w="1964" w:type="dxa"/>
          </w:tcPr>
          <w:p w14:paraId="796131FD" w14:textId="5B01C929"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565" w:type="dxa"/>
          </w:tcPr>
          <w:p w14:paraId="40851B8A" w14:textId="6E8F1890"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65" w:type="dxa"/>
          </w:tcPr>
          <w:p w14:paraId="1B48CDF5" w14:textId="02AE3105"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14:paraId="65C91F16" w14:textId="6F9B4516"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2030" w:type="dxa"/>
          </w:tcPr>
          <w:p w14:paraId="306BFB5E" w14:textId="32B646A5"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on</w:t>
            </w:r>
          </w:p>
        </w:tc>
      </w:tr>
      <w:tr w:rsidR="1747F85A" w14:paraId="60E070DB"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06999EB0" w14:textId="15C0F6D8" w:rsidR="1747F85A" w:rsidRDefault="1747F85A">
            <w:r w:rsidRPr="1747F85A">
              <w:rPr>
                <w:sz w:val="24"/>
                <w:szCs w:val="24"/>
              </w:rPr>
              <w:t>PK</w:t>
            </w:r>
          </w:p>
        </w:tc>
        <w:tc>
          <w:tcPr>
            <w:tcW w:w="1964" w:type="dxa"/>
          </w:tcPr>
          <w:p w14:paraId="64A9C3D6" w14:textId="700CBAB4"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Coordenadas</w:t>
            </w:r>
          </w:p>
        </w:tc>
        <w:tc>
          <w:tcPr>
            <w:tcW w:w="2565" w:type="dxa"/>
          </w:tcPr>
          <w:p w14:paraId="3C198153" w14:textId="14319A26"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Cordenadas</w:t>
            </w:r>
          </w:p>
        </w:tc>
        <w:tc>
          <w:tcPr>
            <w:tcW w:w="1065" w:type="dxa"/>
          </w:tcPr>
          <w:p w14:paraId="3F0AA330" w14:textId="25F150E6"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14:paraId="7F2E6EB7" w14:textId="35B957F4"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2030" w:type="dxa"/>
          </w:tcPr>
          <w:p w14:paraId="35E9FF10" w14:textId="0BE35F7A"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 las cordenadas</w:t>
            </w:r>
          </w:p>
        </w:tc>
      </w:tr>
      <w:tr w:rsidR="1747F85A" w14:paraId="348A07C6"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58E7DB27" w14:textId="2EC637B0" w:rsidR="1747F85A" w:rsidRDefault="1747F85A"/>
        </w:tc>
        <w:tc>
          <w:tcPr>
            <w:tcW w:w="1964" w:type="dxa"/>
          </w:tcPr>
          <w:p w14:paraId="27614BBA" w14:textId="557A93E3"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Coordenada X</w:t>
            </w:r>
          </w:p>
        </w:tc>
        <w:tc>
          <w:tcPr>
            <w:tcW w:w="2565" w:type="dxa"/>
          </w:tcPr>
          <w:p w14:paraId="5E255644" w14:textId="77246D21"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Cordenada X</w:t>
            </w:r>
          </w:p>
        </w:tc>
        <w:tc>
          <w:tcPr>
            <w:tcW w:w="1065" w:type="dxa"/>
          </w:tcPr>
          <w:p w14:paraId="758BA821" w14:textId="18889E94"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14:paraId="72A9E834" w14:textId="59E15039"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2030" w:type="dxa"/>
          </w:tcPr>
          <w:p w14:paraId="40166930" w14:textId="14A49736"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 xml:space="preserve">Coordenada en x </w:t>
            </w:r>
          </w:p>
        </w:tc>
      </w:tr>
      <w:tr w:rsidR="1747F85A" w14:paraId="7AD3D3FF"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550347AF" w14:textId="2B960417" w:rsidR="1747F85A" w:rsidRDefault="1747F85A"/>
        </w:tc>
        <w:tc>
          <w:tcPr>
            <w:tcW w:w="1964" w:type="dxa"/>
          </w:tcPr>
          <w:p w14:paraId="36054A22" w14:textId="7E15311E"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Coordenada Y</w:t>
            </w:r>
          </w:p>
        </w:tc>
        <w:tc>
          <w:tcPr>
            <w:tcW w:w="2565" w:type="dxa"/>
          </w:tcPr>
          <w:p w14:paraId="73F022D4" w14:textId="7CF4217E"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Cordenada Y</w:t>
            </w:r>
          </w:p>
        </w:tc>
        <w:tc>
          <w:tcPr>
            <w:tcW w:w="1065" w:type="dxa"/>
          </w:tcPr>
          <w:p w14:paraId="3A670F84" w14:textId="36653A6C"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varchar</w:t>
            </w:r>
          </w:p>
        </w:tc>
        <w:tc>
          <w:tcPr>
            <w:tcW w:w="1137" w:type="dxa"/>
          </w:tcPr>
          <w:p w14:paraId="6C019158" w14:textId="38035B86"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45</w:t>
            </w:r>
          </w:p>
        </w:tc>
        <w:tc>
          <w:tcPr>
            <w:tcW w:w="2030" w:type="dxa"/>
          </w:tcPr>
          <w:p w14:paraId="72A9CD67" w14:textId="62FD6264"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Coordenada en y</w:t>
            </w:r>
          </w:p>
        </w:tc>
      </w:tr>
      <w:tr w:rsidR="1747F85A" w14:paraId="23888A4D"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34DA4375" w14:textId="0D599DC9" w:rsidR="1747F85A" w:rsidRDefault="1747F85A" w:rsidP="1747F85A">
            <w:r w:rsidRPr="1747F85A">
              <w:rPr>
                <w:sz w:val="24"/>
                <w:szCs w:val="24"/>
              </w:rPr>
              <w:lastRenderedPageBreak/>
              <w:t>FK</w:t>
            </w:r>
          </w:p>
        </w:tc>
        <w:tc>
          <w:tcPr>
            <w:tcW w:w="1964" w:type="dxa"/>
          </w:tcPr>
          <w:p w14:paraId="73E7C6E8" w14:textId="5803B733"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Tipo coordenadas</w:t>
            </w:r>
          </w:p>
        </w:tc>
        <w:tc>
          <w:tcPr>
            <w:tcW w:w="2565" w:type="dxa"/>
          </w:tcPr>
          <w:p w14:paraId="71FB0D77" w14:textId="63C9B58B"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id_tipo_Coordenadas</w:t>
            </w:r>
          </w:p>
        </w:tc>
        <w:tc>
          <w:tcPr>
            <w:tcW w:w="1065" w:type="dxa"/>
          </w:tcPr>
          <w:p w14:paraId="4A0B5048" w14:textId="40F2B48B"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int</w:t>
            </w:r>
          </w:p>
        </w:tc>
        <w:tc>
          <w:tcPr>
            <w:tcW w:w="1137" w:type="dxa"/>
          </w:tcPr>
          <w:p w14:paraId="6B111513" w14:textId="2B0C494A"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11</w:t>
            </w:r>
          </w:p>
        </w:tc>
        <w:tc>
          <w:tcPr>
            <w:tcW w:w="2030" w:type="dxa"/>
          </w:tcPr>
          <w:p w14:paraId="132EB749" w14:textId="4C9739C0"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Tipo de las coordenadas</w:t>
            </w:r>
          </w:p>
        </w:tc>
      </w:tr>
    </w:tbl>
    <w:p w14:paraId="15111EBB" w14:textId="4D291EC3" w:rsidR="1747F85A" w:rsidRDefault="1747F85A" w:rsidP="1747F85A"/>
    <w:p w14:paraId="4FB72976" w14:textId="5022948A" w:rsidR="1747F85A" w:rsidRDefault="1747F85A" w:rsidP="1747F85A">
      <w:pPr>
        <w:pStyle w:val="subSubSeccion"/>
      </w:pPr>
      <w:r>
        <w:t>Nombre de la tabla: Datos Estacionamiento</w:t>
      </w:r>
    </w:p>
    <w:p w14:paraId="1EE1129E" w14:textId="559E5280" w:rsidR="1747F85A" w:rsidRDefault="1747F85A">
      <w:r w:rsidRPr="1747F85A">
        <w:rPr>
          <w:b/>
          <w:bCs/>
          <w:sz w:val="24"/>
          <w:szCs w:val="24"/>
        </w:rPr>
        <w:t>Descripción</w:t>
      </w:r>
      <w:r>
        <w:t>: Se guardara los datos del estacionamiento</w:t>
      </w:r>
    </w:p>
    <w:p w14:paraId="57C8D881" w14:textId="71A19B5C" w:rsidR="1747F85A" w:rsidRDefault="1747F85A">
      <w:r w:rsidRPr="1747F85A">
        <w:rPr>
          <w:b/>
          <w:bCs/>
          <w:sz w:val="24"/>
          <w:szCs w:val="24"/>
        </w:rPr>
        <w:t xml:space="preserve">Fecha de creación: </w:t>
      </w:r>
      <w:r w:rsidRPr="1747F85A">
        <w:rPr>
          <w:sz w:val="24"/>
          <w:szCs w:val="24"/>
        </w:rPr>
        <w:t>27/10/15</w:t>
      </w:r>
    </w:p>
    <w:p w14:paraId="38D57A8E" w14:textId="6D4188D9" w:rsidR="1747F85A" w:rsidRDefault="1747F85A">
      <w:r w:rsidRPr="1747F85A">
        <w:rPr>
          <w:b/>
          <w:bCs/>
          <w:sz w:val="24"/>
          <w:szCs w:val="24"/>
        </w:rPr>
        <w:t xml:space="preserve">Relaciones: </w:t>
      </w:r>
      <w:r w:rsidRPr="1747F85A">
        <w:rPr>
          <w:sz w:val="24"/>
          <w:szCs w:val="24"/>
        </w:rPr>
        <w:t>Se relaciona con ,la tabla de assets y ubicación</w:t>
      </w:r>
    </w:p>
    <w:p w14:paraId="25CB73E2" w14:textId="35676AD6" w:rsidR="1747F85A" w:rsidRDefault="1747F85A">
      <w:r w:rsidRPr="1747F85A">
        <w:rPr>
          <w:b/>
          <w:bCs/>
          <w:sz w:val="24"/>
          <w:szCs w:val="24"/>
        </w:rPr>
        <w:t xml:space="preserve">Campos clave: </w:t>
      </w:r>
      <w:r w:rsidRPr="1747F85A">
        <w:rPr>
          <w:sz w:val="24"/>
          <w:szCs w:val="24"/>
        </w:rPr>
        <w:t>Id_datos_estacionamiento, id_ubicacion</w:t>
      </w:r>
    </w:p>
    <w:p w14:paraId="0D7A6396" w14:textId="77777777" w:rsidR="1747F85A" w:rsidRDefault="1747F85A"/>
    <w:tbl>
      <w:tblPr>
        <w:tblStyle w:val="Tabladecuadrcula2-nfasis5"/>
        <w:tblW w:w="0" w:type="auto"/>
        <w:tblLook w:val="04A0" w:firstRow="1" w:lastRow="0" w:firstColumn="1" w:lastColumn="0" w:noHBand="0" w:noVBand="1"/>
      </w:tblPr>
      <w:tblGrid>
        <w:gridCol w:w="727"/>
        <w:gridCol w:w="2541"/>
        <w:gridCol w:w="2551"/>
        <w:gridCol w:w="884"/>
        <w:gridCol w:w="984"/>
        <w:gridCol w:w="1673"/>
      </w:tblGrid>
      <w:tr w:rsidR="1747F85A" w14:paraId="448F28EF" w14:textId="77777777" w:rsidTr="1747F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3FF1D49C" w14:textId="3D7C0CBF" w:rsidR="1747F85A" w:rsidRDefault="1747F85A">
            <w:r w:rsidRPr="1747F85A">
              <w:rPr>
                <w:sz w:val="24"/>
                <w:szCs w:val="24"/>
              </w:rPr>
              <w:t>Llave</w:t>
            </w:r>
          </w:p>
        </w:tc>
        <w:tc>
          <w:tcPr>
            <w:tcW w:w="1964" w:type="dxa"/>
          </w:tcPr>
          <w:p w14:paraId="13D144E6" w14:textId="5B01C929"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Nombre</w:t>
            </w:r>
          </w:p>
        </w:tc>
        <w:tc>
          <w:tcPr>
            <w:tcW w:w="2565" w:type="dxa"/>
          </w:tcPr>
          <w:p w14:paraId="1631DA70" w14:textId="6E8F1890"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Campo</w:t>
            </w:r>
          </w:p>
        </w:tc>
        <w:tc>
          <w:tcPr>
            <w:tcW w:w="1065" w:type="dxa"/>
          </w:tcPr>
          <w:p w14:paraId="60A327B0" w14:textId="02AE3105"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ipo</w:t>
            </w:r>
          </w:p>
        </w:tc>
        <w:tc>
          <w:tcPr>
            <w:tcW w:w="1137" w:type="dxa"/>
          </w:tcPr>
          <w:p w14:paraId="5A66639B" w14:textId="6F9B4516"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Tamaño</w:t>
            </w:r>
          </w:p>
        </w:tc>
        <w:tc>
          <w:tcPr>
            <w:tcW w:w="2030" w:type="dxa"/>
          </w:tcPr>
          <w:p w14:paraId="5156D960" w14:textId="24C39369" w:rsidR="1747F85A" w:rsidRDefault="1747F85A">
            <w:pPr>
              <w:cnfStyle w:val="100000000000" w:firstRow="1" w:lastRow="0" w:firstColumn="0" w:lastColumn="0" w:oddVBand="0" w:evenVBand="0" w:oddHBand="0" w:evenHBand="0" w:firstRowFirstColumn="0" w:firstRowLastColumn="0" w:lastRowFirstColumn="0" w:lastRowLastColumn="0"/>
            </w:pPr>
            <w:r w:rsidRPr="1747F85A">
              <w:rPr>
                <w:sz w:val="24"/>
                <w:szCs w:val="24"/>
              </w:rPr>
              <w:t>Descripción</w:t>
            </w:r>
          </w:p>
        </w:tc>
      </w:tr>
      <w:tr w:rsidR="1747F85A" w14:paraId="7D5F95D3"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5D292831" w14:textId="15C0F6D8" w:rsidR="1747F85A" w:rsidRDefault="1747F85A">
            <w:r w:rsidRPr="1747F85A">
              <w:rPr>
                <w:sz w:val="24"/>
                <w:szCs w:val="24"/>
              </w:rPr>
              <w:t>PK</w:t>
            </w:r>
          </w:p>
        </w:tc>
        <w:tc>
          <w:tcPr>
            <w:tcW w:w="1964" w:type="dxa"/>
          </w:tcPr>
          <w:p w14:paraId="57264643" w14:textId="445904FB"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datos_estacionamiento</w:t>
            </w:r>
          </w:p>
        </w:tc>
        <w:tc>
          <w:tcPr>
            <w:tcW w:w="2565" w:type="dxa"/>
          </w:tcPr>
          <w:p w14:paraId="242F9EBA" w14:textId="13DB94D1"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datos_estacionamiento</w:t>
            </w:r>
          </w:p>
        </w:tc>
        <w:tc>
          <w:tcPr>
            <w:tcW w:w="1065" w:type="dxa"/>
          </w:tcPr>
          <w:p w14:paraId="3E708045" w14:textId="25F150E6"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14:paraId="44612A4E" w14:textId="35B957F4"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2030" w:type="dxa"/>
          </w:tcPr>
          <w:p w14:paraId="2E40FF35" w14:textId="39DC77CA"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entificador de las coordenadas</w:t>
            </w:r>
          </w:p>
        </w:tc>
      </w:tr>
      <w:tr w:rsidR="1747F85A" w14:paraId="6BFCF95C"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0DD0B997" w14:textId="2EC637B0" w:rsidR="1747F85A" w:rsidRDefault="1747F85A"/>
        </w:tc>
        <w:tc>
          <w:tcPr>
            <w:tcW w:w="1964" w:type="dxa"/>
          </w:tcPr>
          <w:p w14:paraId="39FF39CC" w14:textId="4EACEBC9"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Nombre</w:t>
            </w:r>
          </w:p>
        </w:tc>
        <w:tc>
          <w:tcPr>
            <w:tcW w:w="2565" w:type="dxa"/>
          </w:tcPr>
          <w:p w14:paraId="53DE3A73" w14:textId="35C601B5"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Nombre_estacionamiento</w:t>
            </w:r>
          </w:p>
        </w:tc>
        <w:tc>
          <w:tcPr>
            <w:tcW w:w="1065" w:type="dxa"/>
          </w:tcPr>
          <w:p w14:paraId="733CDC1E" w14:textId="18889E94"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varchar</w:t>
            </w:r>
          </w:p>
        </w:tc>
        <w:tc>
          <w:tcPr>
            <w:tcW w:w="1137" w:type="dxa"/>
          </w:tcPr>
          <w:p w14:paraId="3A5DDB6A" w14:textId="59E15039"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45</w:t>
            </w:r>
          </w:p>
        </w:tc>
        <w:tc>
          <w:tcPr>
            <w:tcW w:w="2030" w:type="dxa"/>
          </w:tcPr>
          <w:p w14:paraId="7797C8FB" w14:textId="40DF8528"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Nombre del estacionamiento</w:t>
            </w:r>
          </w:p>
        </w:tc>
      </w:tr>
      <w:tr w:rsidR="1747F85A" w14:paraId="2362B679"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694DE988" w14:textId="748F9247" w:rsidR="1747F85A" w:rsidRDefault="1747F85A">
            <w:r w:rsidRPr="1747F85A">
              <w:rPr>
                <w:sz w:val="24"/>
                <w:szCs w:val="24"/>
              </w:rPr>
              <w:t>FK</w:t>
            </w:r>
          </w:p>
        </w:tc>
        <w:tc>
          <w:tcPr>
            <w:tcW w:w="1964" w:type="dxa"/>
          </w:tcPr>
          <w:p w14:paraId="66892CE2" w14:textId="0CC5B219"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ubicacion</w:t>
            </w:r>
          </w:p>
        </w:tc>
        <w:tc>
          <w:tcPr>
            <w:tcW w:w="2565" w:type="dxa"/>
          </w:tcPr>
          <w:p w14:paraId="08D809C4" w14:textId="58EE62DB"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_ubicacion</w:t>
            </w:r>
          </w:p>
        </w:tc>
        <w:tc>
          <w:tcPr>
            <w:tcW w:w="1065" w:type="dxa"/>
          </w:tcPr>
          <w:p w14:paraId="0283CABA" w14:textId="2C7A5549"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nt</w:t>
            </w:r>
          </w:p>
        </w:tc>
        <w:tc>
          <w:tcPr>
            <w:tcW w:w="1137" w:type="dxa"/>
          </w:tcPr>
          <w:p w14:paraId="2632DAD0" w14:textId="1E2923CF"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11</w:t>
            </w:r>
          </w:p>
        </w:tc>
        <w:tc>
          <w:tcPr>
            <w:tcW w:w="2030" w:type="dxa"/>
          </w:tcPr>
          <w:p w14:paraId="5D31E43B" w14:textId="56CEAB94"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Id de Ubicación del estacionamiento</w:t>
            </w:r>
          </w:p>
        </w:tc>
      </w:tr>
      <w:tr w:rsidR="1747F85A" w14:paraId="638EC0DF"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7364F737" w14:textId="1333721D" w:rsidR="1747F85A" w:rsidRDefault="1747F85A" w:rsidP="1747F85A"/>
        </w:tc>
        <w:tc>
          <w:tcPr>
            <w:tcW w:w="1964" w:type="dxa"/>
          </w:tcPr>
          <w:p w14:paraId="66213D97" w14:textId="3309A843"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horario</w:t>
            </w:r>
          </w:p>
        </w:tc>
        <w:tc>
          <w:tcPr>
            <w:tcW w:w="2565" w:type="dxa"/>
          </w:tcPr>
          <w:p w14:paraId="46ABABE3" w14:textId="4716ED5B"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horario</w:t>
            </w:r>
          </w:p>
        </w:tc>
        <w:tc>
          <w:tcPr>
            <w:tcW w:w="1065" w:type="dxa"/>
          </w:tcPr>
          <w:p w14:paraId="1CCAE255" w14:textId="0BC0388B"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date</w:t>
            </w:r>
          </w:p>
        </w:tc>
        <w:tc>
          <w:tcPr>
            <w:tcW w:w="1137" w:type="dxa"/>
          </w:tcPr>
          <w:p w14:paraId="61E68461" w14:textId="2421A536" w:rsidR="1747F85A" w:rsidRDefault="1747F85A" w:rsidP="1747F85A">
            <w:pPr>
              <w:cnfStyle w:val="000000000000" w:firstRow="0" w:lastRow="0" w:firstColumn="0" w:lastColumn="0" w:oddVBand="0" w:evenVBand="0" w:oddHBand="0" w:evenHBand="0" w:firstRowFirstColumn="0" w:firstRowLastColumn="0" w:lastRowFirstColumn="0" w:lastRowLastColumn="0"/>
            </w:pPr>
          </w:p>
        </w:tc>
        <w:tc>
          <w:tcPr>
            <w:tcW w:w="2030" w:type="dxa"/>
          </w:tcPr>
          <w:p w14:paraId="71349751" w14:textId="4C9739C0"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Tipo de las coordenadas</w:t>
            </w:r>
          </w:p>
        </w:tc>
      </w:tr>
      <w:tr w:rsidR="1747F85A" w14:paraId="550FB2DA"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4DE337DB" w14:textId="264CEE41" w:rsidR="1747F85A" w:rsidRDefault="1747F85A" w:rsidP="1747F85A"/>
        </w:tc>
        <w:tc>
          <w:tcPr>
            <w:tcW w:w="1964" w:type="dxa"/>
          </w:tcPr>
          <w:p w14:paraId="36A8287F" w14:textId="1724CEB1"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tarifas</w:t>
            </w:r>
          </w:p>
        </w:tc>
        <w:tc>
          <w:tcPr>
            <w:tcW w:w="2565" w:type="dxa"/>
          </w:tcPr>
          <w:p w14:paraId="612645B3" w14:textId="1ACC3A7B"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tarifas</w:t>
            </w:r>
          </w:p>
        </w:tc>
        <w:tc>
          <w:tcPr>
            <w:tcW w:w="1065" w:type="dxa"/>
          </w:tcPr>
          <w:p w14:paraId="2F3D8553" w14:textId="5779BEBC"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float</w:t>
            </w:r>
          </w:p>
        </w:tc>
        <w:tc>
          <w:tcPr>
            <w:tcW w:w="1137" w:type="dxa"/>
          </w:tcPr>
          <w:p w14:paraId="3269A135" w14:textId="07B132A9" w:rsidR="1747F85A" w:rsidRDefault="1747F85A" w:rsidP="1747F85A">
            <w:pPr>
              <w:cnfStyle w:val="000000100000" w:firstRow="0" w:lastRow="0" w:firstColumn="0" w:lastColumn="0" w:oddVBand="0" w:evenVBand="0" w:oddHBand="1" w:evenHBand="0" w:firstRowFirstColumn="0" w:firstRowLastColumn="0" w:lastRowFirstColumn="0" w:lastRowLastColumn="0"/>
            </w:pPr>
          </w:p>
        </w:tc>
        <w:tc>
          <w:tcPr>
            <w:tcW w:w="2030" w:type="dxa"/>
          </w:tcPr>
          <w:p w14:paraId="2BF743EF" w14:textId="592623E1"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 xml:space="preserve">Tarifa </w:t>
            </w:r>
          </w:p>
        </w:tc>
      </w:tr>
      <w:tr w:rsidR="1747F85A" w14:paraId="32338520"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74E49502" w14:textId="566037A8" w:rsidR="1747F85A" w:rsidRDefault="1747F85A" w:rsidP="1747F85A"/>
        </w:tc>
        <w:tc>
          <w:tcPr>
            <w:tcW w:w="1964" w:type="dxa"/>
          </w:tcPr>
          <w:p w14:paraId="31C8F972" w14:textId="5878121C"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Altura maxima</w:t>
            </w:r>
          </w:p>
        </w:tc>
        <w:tc>
          <w:tcPr>
            <w:tcW w:w="2565" w:type="dxa"/>
          </w:tcPr>
          <w:p w14:paraId="755D474A" w14:textId="69D89C4E"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Altura_maxima</w:t>
            </w:r>
          </w:p>
        </w:tc>
        <w:tc>
          <w:tcPr>
            <w:tcW w:w="1065" w:type="dxa"/>
          </w:tcPr>
          <w:p w14:paraId="4EEA5B8D" w14:textId="10676482" w:rsidR="1747F85A" w:rsidRDefault="1747F85A" w:rsidP="1747F85A">
            <w:pPr>
              <w:spacing w:after="160" w:line="276" w:lineRule="auto"/>
              <w:cnfStyle w:val="000000000000" w:firstRow="0" w:lastRow="0" w:firstColumn="0" w:lastColumn="0" w:oddVBand="0" w:evenVBand="0" w:oddHBand="0" w:evenHBand="0" w:firstRowFirstColumn="0" w:firstRowLastColumn="0" w:lastRowFirstColumn="0" w:lastRowLastColumn="0"/>
            </w:pPr>
            <w:r w:rsidRPr="1747F85A">
              <w:rPr>
                <w:sz w:val="24"/>
                <w:szCs w:val="24"/>
              </w:rPr>
              <w:t>float</w:t>
            </w:r>
          </w:p>
        </w:tc>
        <w:tc>
          <w:tcPr>
            <w:tcW w:w="1137" w:type="dxa"/>
          </w:tcPr>
          <w:p w14:paraId="1ECDB3D0" w14:textId="7A23838B" w:rsidR="1747F85A" w:rsidRDefault="1747F85A" w:rsidP="1747F85A">
            <w:pPr>
              <w:cnfStyle w:val="000000000000" w:firstRow="0" w:lastRow="0" w:firstColumn="0" w:lastColumn="0" w:oddVBand="0" w:evenVBand="0" w:oddHBand="0" w:evenHBand="0" w:firstRowFirstColumn="0" w:firstRowLastColumn="0" w:lastRowFirstColumn="0" w:lastRowLastColumn="0"/>
            </w:pPr>
          </w:p>
        </w:tc>
        <w:tc>
          <w:tcPr>
            <w:tcW w:w="2030" w:type="dxa"/>
          </w:tcPr>
          <w:p w14:paraId="79D53711" w14:textId="26776533"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Altura maxima del estacionamiento</w:t>
            </w:r>
          </w:p>
        </w:tc>
      </w:tr>
      <w:tr w:rsidR="1747F85A" w14:paraId="57D1F692" w14:textId="77777777" w:rsidTr="1747F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14:paraId="18C8ED36" w14:textId="08FD0412" w:rsidR="1747F85A" w:rsidRDefault="1747F85A" w:rsidP="1747F85A"/>
        </w:tc>
        <w:tc>
          <w:tcPr>
            <w:tcW w:w="1964" w:type="dxa"/>
          </w:tcPr>
          <w:p w14:paraId="5C96127B" w14:textId="17AA7F6B"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descripcion</w:t>
            </w:r>
          </w:p>
        </w:tc>
        <w:tc>
          <w:tcPr>
            <w:tcW w:w="2565" w:type="dxa"/>
          </w:tcPr>
          <w:p w14:paraId="3FF6A11A" w14:textId="61FFEA7D" w:rsidR="1747F85A" w:rsidRDefault="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descripción</w:t>
            </w:r>
          </w:p>
        </w:tc>
        <w:tc>
          <w:tcPr>
            <w:tcW w:w="1065" w:type="dxa"/>
          </w:tcPr>
          <w:p w14:paraId="07A42277" w14:textId="3ED682D6"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varchar</w:t>
            </w:r>
          </w:p>
        </w:tc>
        <w:tc>
          <w:tcPr>
            <w:tcW w:w="1137" w:type="dxa"/>
          </w:tcPr>
          <w:p w14:paraId="0DBE68FF" w14:textId="3730C547"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275</w:t>
            </w:r>
          </w:p>
        </w:tc>
        <w:tc>
          <w:tcPr>
            <w:tcW w:w="2030" w:type="dxa"/>
          </w:tcPr>
          <w:p w14:paraId="4759460B" w14:textId="0D3E3F2F" w:rsidR="1747F85A" w:rsidRDefault="1747F85A" w:rsidP="1747F85A">
            <w:pPr>
              <w:cnfStyle w:val="000000100000" w:firstRow="0" w:lastRow="0" w:firstColumn="0" w:lastColumn="0" w:oddVBand="0" w:evenVBand="0" w:oddHBand="1" w:evenHBand="0" w:firstRowFirstColumn="0" w:firstRowLastColumn="0" w:lastRowFirstColumn="0" w:lastRowLastColumn="0"/>
            </w:pPr>
            <w:r w:rsidRPr="1747F85A">
              <w:rPr>
                <w:sz w:val="24"/>
                <w:szCs w:val="24"/>
              </w:rPr>
              <w:t>descripcion</w:t>
            </w:r>
          </w:p>
        </w:tc>
      </w:tr>
      <w:tr w:rsidR="1747F85A" w14:paraId="47EF9DAA" w14:textId="77777777" w:rsidTr="1747F85A">
        <w:tc>
          <w:tcPr>
            <w:cnfStyle w:val="001000000000" w:firstRow="0" w:lastRow="0" w:firstColumn="1" w:lastColumn="0" w:oddVBand="0" w:evenVBand="0" w:oddHBand="0" w:evenHBand="0" w:firstRowFirstColumn="0" w:firstRowLastColumn="0" w:lastRowFirstColumn="0" w:lastRowLastColumn="0"/>
            <w:tcW w:w="830" w:type="dxa"/>
          </w:tcPr>
          <w:p w14:paraId="4B0A5357" w14:textId="2F528F45" w:rsidR="1747F85A" w:rsidRDefault="1747F85A" w:rsidP="1747F85A">
            <w:r w:rsidRPr="1747F85A">
              <w:rPr>
                <w:sz w:val="24"/>
                <w:szCs w:val="24"/>
              </w:rPr>
              <w:t>FK</w:t>
            </w:r>
          </w:p>
        </w:tc>
        <w:tc>
          <w:tcPr>
            <w:tcW w:w="1964" w:type="dxa"/>
          </w:tcPr>
          <w:p w14:paraId="3F2A9331" w14:textId="32176A8B"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asset</w:t>
            </w:r>
          </w:p>
        </w:tc>
        <w:tc>
          <w:tcPr>
            <w:tcW w:w="2565" w:type="dxa"/>
          </w:tcPr>
          <w:p w14:paraId="2AE2B663" w14:textId="3F90D1DC" w:rsidR="1747F85A" w:rsidRDefault="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id_asset</w:t>
            </w:r>
          </w:p>
        </w:tc>
        <w:tc>
          <w:tcPr>
            <w:tcW w:w="1065" w:type="dxa"/>
          </w:tcPr>
          <w:p w14:paraId="5035C533" w14:textId="1EB51AB0"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int</w:t>
            </w:r>
          </w:p>
        </w:tc>
        <w:tc>
          <w:tcPr>
            <w:tcW w:w="1137" w:type="dxa"/>
          </w:tcPr>
          <w:p w14:paraId="7073506A" w14:textId="7092DAAE"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11</w:t>
            </w:r>
          </w:p>
        </w:tc>
        <w:tc>
          <w:tcPr>
            <w:tcW w:w="2030" w:type="dxa"/>
          </w:tcPr>
          <w:p w14:paraId="019CB6DF" w14:textId="358B1EB0" w:rsidR="1747F85A" w:rsidRDefault="1747F85A" w:rsidP="1747F85A">
            <w:pPr>
              <w:cnfStyle w:val="000000000000" w:firstRow="0" w:lastRow="0" w:firstColumn="0" w:lastColumn="0" w:oddVBand="0" w:evenVBand="0" w:oddHBand="0" w:evenHBand="0" w:firstRowFirstColumn="0" w:firstRowLastColumn="0" w:lastRowFirstColumn="0" w:lastRowLastColumn="0"/>
            </w:pPr>
            <w:r w:rsidRPr="1747F85A">
              <w:rPr>
                <w:sz w:val="24"/>
                <w:szCs w:val="24"/>
              </w:rPr>
              <w:t>Imagen de fondo mediante un link</w:t>
            </w:r>
          </w:p>
        </w:tc>
      </w:tr>
    </w:tbl>
    <w:p w14:paraId="18D47224" w14:textId="422C5DF7" w:rsidR="1747F85A" w:rsidRDefault="1747F85A" w:rsidP="1747F85A"/>
    <w:sectPr w:rsidR="1747F85A" w:rsidSect="007D7ED5">
      <w:type w:val="continuous"/>
      <w:pgSz w:w="12240" w:h="15840"/>
      <w:pgMar w:top="1440" w:right="1440" w:bottom="1440"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2DA83EF" w14:textId="77777777" w:rsidR="00C26875" w:rsidRDefault="00C26875" w:rsidP="0040598A">
      <w:pPr>
        <w:spacing w:line="240" w:lineRule="auto"/>
      </w:pPr>
      <w:r>
        <w:separator/>
      </w:r>
    </w:p>
  </w:endnote>
  <w:endnote w:type="continuationSeparator" w:id="0">
    <w:p w14:paraId="31A72062" w14:textId="77777777" w:rsidR="00C26875" w:rsidRDefault="00C26875" w:rsidP="0040598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stellar">
    <w:panose1 w:val="020A0402060406010301"/>
    <w:charset w:val="00"/>
    <w:family w:val="roman"/>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Ubuntu">
    <w:altName w:val="Segoe Script"/>
    <w:charset w:val="00"/>
    <w:family w:val="swiss"/>
    <w:pitch w:val="variable"/>
    <w:sig w:usb0="00000001" w:usb1="5000205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AA7D42" w14:textId="77777777" w:rsidR="0025609F" w:rsidRDefault="0025609F">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744082" w14:textId="57BBAC69" w:rsidR="00536242" w:rsidRPr="0025609F" w:rsidRDefault="00536242" w:rsidP="00A73926">
    <w:pPr>
      <w:pBdr>
        <w:left w:val="single" w:sz="12" w:space="11" w:color="5B9BD5" w:themeColor="accent1"/>
      </w:pBdr>
      <w:tabs>
        <w:tab w:val="right" w:pos="9360"/>
      </w:tabs>
      <w:rPr>
        <w:rFonts w:asciiTheme="majorHAnsi" w:eastAsiaTheme="majorEastAsia" w:hAnsiTheme="majorHAnsi" w:cstheme="majorBidi"/>
        <w:color w:val="2E74B5" w:themeColor="accent1" w:themeShade="BF"/>
        <w:sz w:val="26"/>
        <w:szCs w:val="26"/>
        <w:u w:val="single"/>
      </w:rPr>
    </w:pPr>
    <w:r>
      <w:rPr>
        <w:rFonts w:asciiTheme="majorHAnsi" w:eastAsiaTheme="majorEastAsia" w:hAnsiTheme="majorHAnsi" w:cstheme="majorBidi"/>
        <w:color w:val="2E74B5" w:themeColor="accent1" w:themeShade="BF"/>
        <w:sz w:val="26"/>
        <w:szCs w:val="26"/>
      </w:rPr>
      <w:fldChar w:fldCharType="begin"/>
    </w:r>
    <w:r>
      <w:rPr>
        <w:rFonts w:asciiTheme="majorHAnsi" w:eastAsiaTheme="majorEastAsia" w:hAnsiTheme="majorHAnsi" w:cstheme="majorBidi"/>
        <w:color w:val="2E74B5" w:themeColor="accent1" w:themeShade="BF"/>
        <w:sz w:val="26"/>
        <w:szCs w:val="26"/>
      </w:rPr>
      <w:instrText>PAGE   \* MERGEFORMAT</w:instrText>
    </w:r>
    <w:r>
      <w:rPr>
        <w:rFonts w:asciiTheme="majorHAnsi" w:eastAsiaTheme="majorEastAsia" w:hAnsiTheme="majorHAnsi" w:cstheme="majorBidi"/>
        <w:color w:val="2E74B5" w:themeColor="accent1" w:themeShade="BF"/>
        <w:sz w:val="26"/>
        <w:szCs w:val="26"/>
      </w:rPr>
      <w:fldChar w:fldCharType="separate"/>
    </w:r>
    <w:r w:rsidR="006C1889">
      <w:rPr>
        <w:rFonts w:asciiTheme="majorHAnsi" w:eastAsiaTheme="majorEastAsia" w:hAnsiTheme="majorHAnsi" w:cstheme="majorBidi"/>
        <w:noProof/>
        <w:color w:val="2E74B5" w:themeColor="accent1" w:themeShade="BF"/>
        <w:sz w:val="26"/>
        <w:szCs w:val="26"/>
      </w:rPr>
      <w:t>6</w:t>
    </w:r>
    <w:r>
      <w:rPr>
        <w:rFonts w:asciiTheme="majorHAnsi" w:eastAsiaTheme="majorEastAsia" w:hAnsiTheme="majorHAnsi" w:cstheme="majorBidi"/>
        <w:color w:val="2E74B5" w:themeColor="accent1" w:themeShade="BF"/>
        <w:sz w:val="26"/>
        <w:szCs w:val="26"/>
      </w:rPr>
      <w:fldChar w:fldCharType="end"/>
    </w:r>
    <w:r w:rsidR="00A73926">
      <w:rPr>
        <w:rFonts w:asciiTheme="majorHAnsi" w:eastAsiaTheme="majorEastAsia" w:hAnsiTheme="majorHAnsi" w:cstheme="majorBidi"/>
        <w:color w:val="2E74B5" w:themeColor="accent1" w:themeShade="BF"/>
        <w:sz w:val="26"/>
        <w:szCs w:val="26"/>
      </w:rPr>
      <w:tab/>
    </w:r>
  </w:p>
  <w:p w14:paraId="0CDB8961" w14:textId="77777777" w:rsidR="00536242" w:rsidRDefault="00536242">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0F1030" w14:textId="77777777" w:rsidR="0025609F" w:rsidRDefault="0025609F">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72CFABA" w14:textId="77777777" w:rsidR="00C26875" w:rsidRDefault="00C26875" w:rsidP="0040598A">
      <w:pPr>
        <w:spacing w:line="240" w:lineRule="auto"/>
      </w:pPr>
      <w:r>
        <w:separator/>
      </w:r>
    </w:p>
  </w:footnote>
  <w:footnote w:type="continuationSeparator" w:id="0">
    <w:p w14:paraId="00C47262" w14:textId="77777777" w:rsidR="00C26875" w:rsidRDefault="00C26875" w:rsidP="0040598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2D8B8D" w14:textId="77777777" w:rsidR="0025609F" w:rsidRDefault="0025609F">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25B21C" w14:textId="77777777" w:rsidR="00536242" w:rsidRDefault="00536242">
    <w:pPr>
      <w:pStyle w:val="Encabezado"/>
    </w:pPr>
    <w:r w:rsidRPr="00CC354E">
      <w:rPr>
        <w:noProof/>
        <w:lang w:val="es-MX" w:eastAsia="es-MX"/>
      </w:rPr>
      <w:drawing>
        <wp:anchor distT="0" distB="0" distL="114300" distR="114300" simplePos="0" relativeHeight="251659264" behindDoc="0" locked="0" layoutInCell="1" allowOverlap="1" wp14:anchorId="496E8D4D" wp14:editId="312F9B04">
          <wp:simplePos x="0" y="0"/>
          <wp:positionH relativeFrom="page">
            <wp:posOffset>28575</wp:posOffset>
          </wp:positionH>
          <wp:positionV relativeFrom="paragraph">
            <wp:posOffset>-457200</wp:posOffset>
          </wp:positionV>
          <wp:extent cx="7771765" cy="1123950"/>
          <wp:effectExtent l="0" t="0" r="635" b="0"/>
          <wp:wrapTopAndBottom/>
          <wp:docPr id="19" name="Imagen 19" descr="E:\IBEX\b3\hea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IBEX\b3\header.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771765" cy="112395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713F4F" w14:textId="77777777" w:rsidR="0025609F" w:rsidRDefault="0025609F">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8336F"/>
    <w:multiLevelType w:val="hybridMultilevel"/>
    <w:tmpl w:val="B436EB1C"/>
    <w:lvl w:ilvl="0" w:tplc="FFFFFFFF">
      <w:start w:val="1"/>
      <w:numFmt w:val="decimal"/>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
    <w:nsid w:val="012D3D1D"/>
    <w:multiLevelType w:val="hybridMultilevel"/>
    <w:tmpl w:val="6674E814"/>
    <w:lvl w:ilvl="0" w:tplc="FFFFFFFF">
      <w:start w:val="1"/>
      <w:numFmt w:val="bullet"/>
      <w:lvlText w:val=""/>
      <w:lvlJc w:val="left"/>
      <w:pPr>
        <w:ind w:left="1080" w:hanging="36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nsid w:val="02577730"/>
    <w:multiLevelType w:val="hybridMultilevel"/>
    <w:tmpl w:val="093C88D0"/>
    <w:lvl w:ilvl="0" w:tplc="FFFFFFF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3">
    <w:nsid w:val="05454CF4"/>
    <w:multiLevelType w:val="hybridMultilevel"/>
    <w:tmpl w:val="E2043BDA"/>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nsid w:val="061C1FBD"/>
    <w:multiLevelType w:val="hybridMultilevel"/>
    <w:tmpl w:val="95486B70"/>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nsid w:val="081D00BF"/>
    <w:multiLevelType w:val="multilevel"/>
    <w:tmpl w:val="814018E6"/>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
    <w:nsid w:val="08D5782D"/>
    <w:multiLevelType w:val="multilevel"/>
    <w:tmpl w:val="6C383944"/>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7">
    <w:nsid w:val="0C8048F0"/>
    <w:multiLevelType w:val="multilevel"/>
    <w:tmpl w:val="DBFA7E82"/>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
    <w:nsid w:val="106E7FB9"/>
    <w:multiLevelType w:val="multilevel"/>
    <w:tmpl w:val="4C04B75A"/>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9">
    <w:nsid w:val="13A43C1C"/>
    <w:multiLevelType w:val="multilevel"/>
    <w:tmpl w:val="6B68D532"/>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0">
    <w:nsid w:val="15C00BF1"/>
    <w:multiLevelType w:val="multilevel"/>
    <w:tmpl w:val="B57C06BC"/>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1">
    <w:nsid w:val="17526ADF"/>
    <w:multiLevelType w:val="multilevel"/>
    <w:tmpl w:val="98D21DE2"/>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2">
    <w:nsid w:val="1A375EFB"/>
    <w:multiLevelType w:val="hybridMultilevel"/>
    <w:tmpl w:val="2FF4084C"/>
    <w:lvl w:ilvl="0" w:tplc="FFFFFFF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nsid w:val="1C936501"/>
    <w:multiLevelType w:val="multilevel"/>
    <w:tmpl w:val="3BE2CEA6"/>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4">
    <w:nsid w:val="203244F8"/>
    <w:multiLevelType w:val="hybridMultilevel"/>
    <w:tmpl w:val="5114E276"/>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nsid w:val="20796D0B"/>
    <w:multiLevelType w:val="hybridMultilevel"/>
    <w:tmpl w:val="3AA8A514"/>
    <w:lvl w:ilvl="0" w:tplc="FFFFFFFF">
      <w:start w:val="1"/>
      <w:numFmt w:val="decimal"/>
      <w:lvlText w:val="%1."/>
      <w:lvlJc w:val="left"/>
      <w:pPr>
        <w:ind w:left="720" w:hanging="360"/>
      </w:p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nsid w:val="20BB70C7"/>
    <w:multiLevelType w:val="multilevel"/>
    <w:tmpl w:val="95B0E7FA"/>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7">
    <w:nsid w:val="217111A2"/>
    <w:multiLevelType w:val="hybridMultilevel"/>
    <w:tmpl w:val="69CC1CC6"/>
    <w:lvl w:ilvl="0" w:tplc="FFFFFFF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nsid w:val="24226A85"/>
    <w:multiLevelType w:val="hybridMultilevel"/>
    <w:tmpl w:val="5FF467E0"/>
    <w:lvl w:ilvl="0" w:tplc="FFFFFFF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
    <w:nsid w:val="271A4758"/>
    <w:multiLevelType w:val="multilevel"/>
    <w:tmpl w:val="8A0EB47C"/>
    <w:lvl w:ilvl="0">
      <w:start w:val="1"/>
      <w:numFmt w:val="bullet"/>
      <w:lvlText w:val=""/>
      <w:lvlJc w:val="left"/>
      <w:pPr>
        <w:ind w:left="720" w:firstLine="360"/>
      </w:pPr>
      <w:rPr>
        <w:rFonts w:ascii="Symbol" w:hAnsi="Symbol" w:hint="default"/>
        <w:u w:val="none"/>
      </w:rPr>
    </w:lvl>
    <w:lvl w:ilvl="1">
      <w:start w:val="1"/>
      <w:numFmt w:val="bullet"/>
      <w:lvlText w:val="o"/>
      <w:lvlJc w:val="left"/>
      <w:pPr>
        <w:ind w:left="1440" w:firstLine="1080"/>
      </w:pPr>
      <w:rPr>
        <w:rFonts w:ascii="Courier New" w:hAnsi="Courier New" w:hint="default"/>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0">
    <w:nsid w:val="28613BC1"/>
    <w:multiLevelType w:val="multilevel"/>
    <w:tmpl w:val="546E73DC"/>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1">
    <w:nsid w:val="2A2515B2"/>
    <w:multiLevelType w:val="multilevel"/>
    <w:tmpl w:val="F1004DF0"/>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2">
    <w:nsid w:val="2B761849"/>
    <w:multiLevelType w:val="multilevel"/>
    <w:tmpl w:val="D022557C"/>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3">
    <w:nsid w:val="2DA41C2B"/>
    <w:multiLevelType w:val="hybridMultilevel"/>
    <w:tmpl w:val="CBF89564"/>
    <w:lvl w:ilvl="0" w:tplc="FFFFFFF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4">
    <w:nsid w:val="2DAA0DFA"/>
    <w:multiLevelType w:val="hybridMultilevel"/>
    <w:tmpl w:val="D4960B1A"/>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
    <w:nsid w:val="2DC9399D"/>
    <w:multiLevelType w:val="hybridMultilevel"/>
    <w:tmpl w:val="46F0E0A2"/>
    <w:lvl w:ilvl="0" w:tplc="FFFFFFFF">
      <w:start w:val="1"/>
      <w:numFmt w:val="bullet"/>
      <w:lvlText w:val=""/>
      <w:lvlJc w:val="left"/>
      <w:pPr>
        <w:ind w:left="720" w:hanging="360"/>
      </w:pPr>
      <w:rPr>
        <w:rFonts w:ascii="Symbol" w:hAnsi="Symbol" w:hint="default"/>
      </w:rPr>
    </w:lvl>
    <w:lvl w:ilvl="1" w:tplc="FFFFFFFF">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nsid w:val="2EA3699A"/>
    <w:multiLevelType w:val="multilevel"/>
    <w:tmpl w:val="10B2B7C8"/>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7">
    <w:nsid w:val="31A71B71"/>
    <w:multiLevelType w:val="hybridMultilevel"/>
    <w:tmpl w:val="CDD63B08"/>
    <w:lvl w:ilvl="0" w:tplc="FFFFFFF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nsid w:val="31D025DA"/>
    <w:multiLevelType w:val="hybridMultilevel"/>
    <w:tmpl w:val="9E54A4E2"/>
    <w:lvl w:ilvl="0" w:tplc="FFFFFFF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9">
    <w:nsid w:val="320E6F31"/>
    <w:multiLevelType w:val="hybridMultilevel"/>
    <w:tmpl w:val="13609BFE"/>
    <w:lvl w:ilvl="0" w:tplc="FFFFFFFF">
      <w:start w:val="1"/>
      <w:numFmt w:val="decimal"/>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30">
    <w:nsid w:val="33114370"/>
    <w:multiLevelType w:val="multilevel"/>
    <w:tmpl w:val="D5D298C8"/>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1">
    <w:nsid w:val="3428196C"/>
    <w:multiLevelType w:val="hybridMultilevel"/>
    <w:tmpl w:val="FD5AEAF4"/>
    <w:lvl w:ilvl="0" w:tplc="FFFFFFF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2">
    <w:nsid w:val="363668BF"/>
    <w:multiLevelType w:val="hybridMultilevel"/>
    <w:tmpl w:val="79F650DE"/>
    <w:lvl w:ilvl="0" w:tplc="FFFFFFFF">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3">
    <w:nsid w:val="381F4023"/>
    <w:multiLevelType w:val="hybridMultilevel"/>
    <w:tmpl w:val="9AC2A57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
    <w:nsid w:val="393738B1"/>
    <w:multiLevelType w:val="multilevel"/>
    <w:tmpl w:val="4A669492"/>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5">
    <w:nsid w:val="3A2C56A7"/>
    <w:multiLevelType w:val="hybridMultilevel"/>
    <w:tmpl w:val="00A65266"/>
    <w:lvl w:ilvl="0" w:tplc="FFFFFFFF">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nsid w:val="3A545B40"/>
    <w:multiLevelType w:val="multilevel"/>
    <w:tmpl w:val="023C337C"/>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7">
    <w:nsid w:val="3ACB3F2B"/>
    <w:multiLevelType w:val="multilevel"/>
    <w:tmpl w:val="0AD0466E"/>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38">
    <w:nsid w:val="3CB40EF6"/>
    <w:multiLevelType w:val="multilevel"/>
    <w:tmpl w:val="6B9CC932"/>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39">
    <w:nsid w:val="3D5B7E21"/>
    <w:multiLevelType w:val="multilevel"/>
    <w:tmpl w:val="2DD81EEC"/>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40">
    <w:nsid w:val="3E3651A2"/>
    <w:multiLevelType w:val="hybridMultilevel"/>
    <w:tmpl w:val="F564C798"/>
    <w:lvl w:ilvl="0" w:tplc="FFFFFFF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1">
    <w:nsid w:val="3F555BC4"/>
    <w:multiLevelType w:val="hybridMultilevel"/>
    <w:tmpl w:val="5FA4AF56"/>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2">
    <w:nsid w:val="402A3A34"/>
    <w:multiLevelType w:val="multilevel"/>
    <w:tmpl w:val="1A0231E6"/>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3">
    <w:nsid w:val="41A04ED6"/>
    <w:multiLevelType w:val="multilevel"/>
    <w:tmpl w:val="6DD29EDE"/>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44">
    <w:nsid w:val="427E294E"/>
    <w:multiLevelType w:val="multilevel"/>
    <w:tmpl w:val="8430B40A"/>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5">
    <w:nsid w:val="48646126"/>
    <w:multiLevelType w:val="multilevel"/>
    <w:tmpl w:val="87A42358"/>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46">
    <w:nsid w:val="48744C5D"/>
    <w:multiLevelType w:val="hybridMultilevel"/>
    <w:tmpl w:val="82D482AC"/>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7">
    <w:nsid w:val="49C54E83"/>
    <w:multiLevelType w:val="hybridMultilevel"/>
    <w:tmpl w:val="5FB2CD9E"/>
    <w:lvl w:ilvl="0" w:tplc="FFFFFFFF">
      <w:start w:val="1"/>
      <w:numFmt w:val="decimal"/>
      <w:lvlText w:val="%1."/>
      <w:lvlJc w:val="left"/>
      <w:pPr>
        <w:ind w:left="1440" w:hanging="360"/>
      </w:p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48">
    <w:nsid w:val="49ED46FF"/>
    <w:multiLevelType w:val="hybridMultilevel"/>
    <w:tmpl w:val="D798A06A"/>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9">
    <w:nsid w:val="4A5849D5"/>
    <w:multiLevelType w:val="multilevel"/>
    <w:tmpl w:val="ADDEA5FE"/>
    <w:lvl w:ilvl="0">
      <w:start w:val="1"/>
      <w:numFmt w:val="decimal"/>
      <w:lvlText w:val="%1"/>
      <w:lvlJc w:val="left"/>
      <w:pPr>
        <w:ind w:left="360" w:hanging="360"/>
      </w:pPr>
      <w:rPr>
        <w:rFonts w:hint="default"/>
      </w:rPr>
    </w:lvl>
    <w:lvl w:ilvl="1">
      <w:start w:val="1"/>
      <w:numFmt w:val="decimal"/>
      <w:lvlText w:val="%2."/>
      <w:lvlJc w:val="left"/>
      <w:pPr>
        <w:ind w:left="360" w:hanging="360"/>
      </w:p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0">
    <w:nsid w:val="4D307934"/>
    <w:multiLevelType w:val="multilevel"/>
    <w:tmpl w:val="20244658"/>
    <w:lvl w:ilvl="0">
      <w:start w:val="1"/>
      <w:numFmt w:val="bullet"/>
      <w:lvlText w:val=""/>
      <w:lvlJc w:val="left"/>
      <w:pPr>
        <w:ind w:left="720" w:firstLine="360"/>
      </w:pPr>
      <w:rPr>
        <w:rFonts w:ascii="Symbol" w:hAnsi="Symbol" w:hint="default"/>
        <w:u w:val="none"/>
      </w:rPr>
    </w:lvl>
    <w:lvl w:ilvl="1">
      <w:start w:val="1"/>
      <w:numFmt w:val="bullet"/>
      <w:lvlText w:val="o"/>
      <w:lvlJc w:val="left"/>
      <w:pPr>
        <w:ind w:left="1440" w:firstLine="1080"/>
      </w:pPr>
      <w:rPr>
        <w:rFonts w:ascii="Courier New" w:hAnsi="Courier New" w:hint="default"/>
        <w:u w:val="none"/>
      </w:rPr>
    </w:lvl>
    <w:lvl w:ilvl="2">
      <w:start w:val="1"/>
      <w:numFmt w:val="bullet"/>
      <w:lvlText w:val=""/>
      <w:lvlJc w:val="left"/>
      <w:pPr>
        <w:ind w:left="2160" w:firstLine="1800"/>
      </w:pPr>
      <w:rPr>
        <w:rFonts w:ascii="Wingdings" w:hAnsi="Wingdings" w:hint="default"/>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1">
    <w:nsid w:val="4D8654FC"/>
    <w:multiLevelType w:val="multilevel"/>
    <w:tmpl w:val="1D0CD526"/>
    <w:lvl w:ilvl="0">
      <w:start w:val="1"/>
      <w:numFmt w:val="bullet"/>
      <w:lvlText w:val=""/>
      <w:lvlJc w:val="left"/>
      <w:pPr>
        <w:ind w:left="720" w:firstLine="360"/>
      </w:pPr>
      <w:rPr>
        <w:rFonts w:ascii="Symbol" w:hAnsi="Symbol" w:hint="default"/>
        <w:u w:val="none"/>
      </w:rPr>
    </w:lvl>
    <w:lvl w:ilvl="1">
      <w:start w:val="1"/>
      <w:numFmt w:val="bullet"/>
      <w:lvlText w:val="o"/>
      <w:lvlJc w:val="left"/>
      <w:pPr>
        <w:ind w:left="1440" w:firstLine="1080"/>
      </w:pPr>
      <w:rPr>
        <w:rFonts w:ascii="Courier New" w:hAnsi="Courier New" w:hint="default"/>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2">
    <w:nsid w:val="4E5D1133"/>
    <w:multiLevelType w:val="multilevel"/>
    <w:tmpl w:val="F82C7550"/>
    <w:lvl w:ilvl="0">
      <w:start w:val="1"/>
      <w:numFmt w:val="bullet"/>
      <w:lvlText w:val=""/>
      <w:lvlJc w:val="left"/>
      <w:pPr>
        <w:ind w:left="720" w:firstLine="360"/>
      </w:pPr>
      <w:rPr>
        <w:rFonts w:ascii="Symbol" w:hAnsi="Symbol" w:hint="default"/>
        <w:u w:val="none"/>
      </w:rPr>
    </w:lvl>
    <w:lvl w:ilvl="1">
      <w:start w:val="1"/>
      <w:numFmt w:val="bullet"/>
      <w:lvlText w:val="o"/>
      <w:lvlJc w:val="left"/>
      <w:pPr>
        <w:ind w:left="1440" w:firstLine="1080"/>
      </w:pPr>
      <w:rPr>
        <w:rFonts w:ascii="Courier New" w:hAnsi="Courier New" w:hint="default"/>
        <w:u w:val="none"/>
      </w:rPr>
    </w:lvl>
    <w:lvl w:ilvl="2">
      <w:start w:val="1"/>
      <w:numFmt w:val="bullet"/>
      <w:lvlText w:val=""/>
      <w:lvlJc w:val="left"/>
      <w:pPr>
        <w:ind w:left="2160" w:firstLine="1800"/>
      </w:pPr>
      <w:rPr>
        <w:rFonts w:ascii="Wingdings" w:hAnsi="Wingdings" w:hint="default"/>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3">
    <w:nsid w:val="50D24801"/>
    <w:multiLevelType w:val="hybridMultilevel"/>
    <w:tmpl w:val="11809C08"/>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4">
    <w:nsid w:val="51404C71"/>
    <w:multiLevelType w:val="hybridMultilevel"/>
    <w:tmpl w:val="BA5E4A3E"/>
    <w:lvl w:ilvl="0" w:tplc="FFFFFFFF">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5">
    <w:nsid w:val="53831C12"/>
    <w:multiLevelType w:val="hybridMultilevel"/>
    <w:tmpl w:val="EB4696D2"/>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6">
    <w:nsid w:val="53CA2D98"/>
    <w:multiLevelType w:val="multilevel"/>
    <w:tmpl w:val="CEAC1FD6"/>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7">
    <w:nsid w:val="56177FDF"/>
    <w:multiLevelType w:val="multilevel"/>
    <w:tmpl w:val="CA1289A8"/>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8">
    <w:nsid w:val="59AF635B"/>
    <w:multiLevelType w:val="multilevel"/>
    <w:tmpl w:val="AD84361E"/>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59">
    <w:nsid w:val="5EBF11F4"/>
    <w:multiLevelType w:val="multilevel"/>
    <w:tmpl w:val="E0E8C030"/>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0">
    <w:nsid w:val="62243ADA"/>
    <w:multiLevelType w:val="multilevel"/>
    <w:tmpl w:val="1E40C512"/>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1">
    <w:nsid w:val="63917F27"/>
    <w:multiLevelType w:val="hybridMultilevel"/>
    <w:tmpl w:val="BB4014B4"/>
    <w:lvl w:ilvl="0" w:tplc="FFFFFFF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2">
    <w:nsid w:val="66483408"/>
    <w:multiLevelType w:val="multilevel"/>
    <w:tmpl w:val="B8D6712C"/>
    <w:lvl w:ilvl="0">
      <w:start w:val="1"/>
      <w:numFmt w:val="bullet"/>
      <w:lvlText w:val=""/>
      <w:lvlJc w:val="left"/>
      <w:pPr>
        <w:ind w:left="0" w:firstLine="0"/>
      </w:pPr>
      <w:rPr>
        <w:rFonts w:ascii="Symbol" w:hAnsi="Symbol" w:hint="default"/>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3">
    <w:nsid w:val="68AA0D07"/>
    <w:multiLevelType w:val="hybridMultilevel"/>
    <w:tmpl w:val="05D0500A"/>
    <w:lvl w:ilvl="0" w:tplc="FFFFFFFF">
      <w:start w:val="1"/>
      <w:numFmt w:val="decimal"/>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4">
    <w:nsid w:val="6A4529FC"/>
    <w:multiLevelType w:val="multilevel"/>
    <w:tmpl w:val="ADDEA5FE"/>
    <w:lvl w:ilvl="0">
      <w:start w:val="1"/>
      <w:numFmt w:val="decimal"/>
      <w:lvlText w:val="%1"/>
      <w:lvlJc w:val="left"/>
      <w:pPr>
        <w:ind w:left="360" w:hanging="360"/>
      </w:pPr>
      <w:rPr>
        <w:rFonts w:hint="default"/>
      </w:rPr>
    </w:lvl>
    <w:lvl w:ilvl="1">
      <w:start w:val="1"/>
      <w:numFmt w:val="decimal"/>
      <w:lvlText w:val="%2."/>
      <w:lvlJc w:val="left"/>
      <w:pPr>
        <w:ind w:left="360" w:hanging="360"/>
      </w:p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
    <w:nsid w:val="6C8C7B9B"/>
    <w:multiLevelType w:val="multilevel"/>
    <w:tmpl w:val="78C82BE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66">
    <w:nsid w:val="6ED24988"/>
    <w:multiLevelType w:val="hybridMultilevel"/>
    <w:tmpl w:val="5F524FDC"/>
    <w:lvl w:ilvl="0" w:tplc="FFFFFFFF">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7">
    <w:nsid w:val="72F86FE5"/>
    <w:multiLevelType w:val="multilevel"/>
    <w:tmpl w:val="DB62F530"/>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8">
    <w:nsid w:val="7409493C"/>
    <w:multiLevelType w:val="multilevel"/>
    <w:tmpl w:val="898C51E6"/>
    <w:lvl w:ilvl="0">
      <w:start w:val="1"/>
      <w:numFmt w:val="bullet"/>
      <w:lvlText w:val=""/>
      <w:lvlJc w:val="left"/>
      <w:pPr>
        <w:ind w:left="720" w:firstLine="360"/>
      </w:pPr>
      <w:rPr>
        <w:rFonts w:ascii="Symbol" w:hAnsi="Symbol" w:hint="default"/>
        <w:u w:val="none"/>
      </w:rPr>
    </w:lvl>
    <w:lvl w:ilvl="1">
      <w:start w:val="1"/>
      <w:numFmt w:val="bullet"/>
      <w:lvlText w:val="o"/>
      <w:lvlJc w:val="left"/>
      <w:pPr>
        <w:ind w:left="1440" w:firstLine="1080"/>
      </w:pPr>
      <w:rPr>
        <w:rFonts w:ascii="Courier New" w:hAnsi="Courier New" w:hint="default"/>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9">
    <w:nsid w:val="74EF4EEA"/>
    <w:multiLevelType w:val="multilevel"/>
    <w:tmpl w:val="3A8EB80C"/>
    <w:lvl w:ilvl="0">
      <w:start w:val="1"/>
      <w:numFmt w:val="bullet"/>
      <w:lvlText w:val=""/>
      <w:lvlJc w:val="left"/>
      <w:pPr>
        <w:ind w:left="720" w:firstLine="360"/>
      </w:pPr>
      <w:rPr>
        <w:rFonts w:ascii="Symbol" w:hAnsi="Symbol" w:hint="default"/>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70">
    <w:nsid w:val="78AF2FE5"/>
    <w:multiLevelType w:val="hybridMultilevel"/>
    <w:tmpl w:val="62E8E03A"/>
    <w:lvl w:ilvl="0" w:tplc="FFFFFFF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71">
    <w:nsid w:val="797C49A7"/>
    <w:multiLevelType w:val="hybridMultilevel"/>
    <w:tmpl w:val="8E025F88"/>
    <w:lvl w:ilvl="0" w:tplc="FFFFFFFF">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2">
    <w:nsid w:val="7A5F69BE"/>
    <w:multiLevelType w:val="hybridMultilevel"/>
    <w:tmpl w:val="CB0055DC"/>
    <w:lvl w:ilvl="0" w:tplc="FFFFFFF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73">
    <w:nsid w:val="7DAB5954"/>
    <w:multiLevelType w:val="hybridMultilevel"/>
    <w:tmpl w:val="7FD0F30E"/>
    <w:lvl w:ilvl="0" w:tplc="FFFFFFF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4">
    <w:nsid w:val="7EE20581"/>
    <w:multiLevelType w:val="multilevel"/>
    <w:tmpl w:val="ADDEA5FE"/>
    <w:lvl w:ilvl="0">
      <w:start w:val="1"/>
      <w:numFmt w:val="decimal"/>
      <w:lvlText w:val="%1"/>
      <w:lvlJc w:val="left"/>
      <w:pPr>
        <w:ind w:left="360" w:hanging="360"/>
      </w:pPr>
      <w:rPr>
        <w:rFonts w:hint="default"/>
      </w:rPr>
    </w:lvl>
    <w:lvl w:ilvl="1">
      <w:start w:val="1"/>
      <w:numFmt w:val="decimal"/>
      <w:lvlText w:val="%2."/>
      <w:lvlJc w:val="left"/>
      <w:pPr>
        <w:ind w:left="360" w:hanging="360"/>
      </w:p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59"/>
  </w:num>
  <w:num w:numId="2">
    <w:abstractNumId w:val="44"/>
  </w:num>
  <w:num w:numId="3">
    <w:abstractNumId w:val="36"/>
  </w:num>
  <w:num w:numId="4">
    <w:abstractNumId w:val="37"/>
  </w:num>
  <w:num w:numId="5">
    <w:abstractNumId w:val="26"/>
  </w:num>
  <w:num w:numId="6">
    <w:abstractNumId w:val="5"/>
  </w:num>
  <w:num w:numId="7">
    <w:abstractNumId w:val="39"/>
  </w:num>
  <w:num w:numId="8">
    <w:abstractNumId w:val="57"/>
  </w:num>
  <w:num w:numId="9">
    <w:abstractNumId w:val="45"/>
  </w:num>
  <w:num w:numId="10">
    <w:abstractNumId w:val="20"/>
  </w:num>
  <w:num w:numId="11">
    <w:abstractNumId w:val="10"/>
  </w:num>
  <w:num w:numId="12">
    <w:abstractNumId w:val="60"/>
  </w:num>
  <w:num w:numId="13">
    <w:abstractNumId w:val="62"/>
  </w:num>
  <w:num w:numId="14">
    <w:abstractNumId w:val="11"/>
  </w:num>
  <w:num w:numId="15">
    <w:abstractNumId w:val="69"/>
  </w:num>
  <w:num w:numId="16">
    <w:abstractNumId w:val="6"/>
  </w:num>
  <w:num w:numId="17">
    <w:abstractNumId w:val="13"/>
  </w:num>
  <w:num w:numId="18">
    <w:abstractNumId w:val="19"/>
  </w:num>
  <w:num w:numId="19">
    <w:abstractNumId w:val="43"/>
  </w:num>
  <w:num w:numId="20">
    <w:abstractNumId w:val="22"/>
  </w:num>
  <w:num w:numId="21">
    <w:abstractNumId w:val="65"/>
  </w:num>
  <w:num w:numId="22">
    <w:abstractNumId w:val="67"/>
  </w:num>
  <w:num w:numId="23">
    <w:abstractNumId w:val="68"/>
  </w:num>
  <w:num w:numId="24">
    <w:abstractNumId w:val="21"/>
  </w:num>
  <w:num w:numId="25">
    <w:abstractNumId w:val="34"/>
  </w:num>
  <w:num w:numId="26">
    <w:abstractNumId w:val="8"/>
  </w:num>
  <w:num w:numId="27">
    <w:abstractNumId w:val="52"/>
  </w:num>
  <w:num w:numId="28">
    <w:abstractNumId w:val="7"/>
  </w:num>
  <w:num w:numId="29">
    <w:abstractNumId w:val="56"/>
  </w:num>
  <w:num w:numId="30">
    <w:abstractNumId w:val="42"/>
  </w:num>
  <w:num w:numId="31">
    <w:abstractNumId w:val="51"/>
  </w:num>
  <w:num w:numId="32">
    <w:abstractNumId w:val="58"/>
  </w:num>
  <w:num w:numId="33">
    <w:abstractNumId w:val="38"/>
  </w:num>
  <w:num w:numId="34">
    <w:abstractNumId w:val="16"/>
  </w:num>
  <w:num w:numId="35">
    <w:abstractNumId w:val="9"/>
  </w:num>
  <w:num w:numId="36">
    <w:abstractNumId w:val="30"/>
  </w:num>
  <w:num w:numId="37">
    <w:abstractNumId w:val="50"/>
  </w:num>
  <w:num w:numId="38">
    <w:abstractNumId w:val="71"/>
  </w:num>
  <w:num w:numId="39">
    <w:abstractNumId w:val="35"/>
  </w:num>
  <w:num w:numId="40">
    <w:abstractNumId w:val="15"/>
  </w:num>
  <w:num w:numId="41">
    <w:abstractNumId w:val="27"/>
  </w:num>
  <w:num w:numId="42">
    <w:abstractNumId w:val="23"/>
  </w:num>
  <w:num w:numId="43">
    <w:abstractNumId w:val="72"/>
  </w:num>
  <w:num w:numId="44">
    <w:abstractNumId w:val="70"/>
  </w:num>
  <w:num w:numId="45">
    <w:abstractNumId w:val="2"/>
  </w:num>
  <w:num w:numId="46">
    <w:abstractNumId w:val="1"/>
  </w:num>
  <w:num w:numId="47">
    <w:abstractNumId w:val="61"/>
  </w:num>
  <w:num w:numId="48">
    <w:abstractNumId w:val="32"/>
  </w:num>
  <w:num w:numId="49">
    <w:abstractNumId w:val="24"/>
  </w:num>
  <w:num w:numId="50">
    <w:abstractNumId w:val="55"/>
  </w:num>
  <w:num w:numId="51">
    <w:abstractNumId w:val="53"/>
  </w:num>
  <w:num w:numId="52">
    <w:abstractNumId w:val="14"/>
  </w:num>
  <w:num w:numId="53">
    <w:abstractNumId w:val="3"/>
  </w:num>
  <w:num w:numId="54">
    <w:abstractNumId w:val="54"/>
  </w:num>
  <w:num w:numId="55">
    <w:abstractNumId w:val="46"/>
  </w:num>
  <w:num w:numId="56">
    <w:abstractNumId w:val="4"/>
  </w:num>
  <w:num w:numId="57">
    <w:abstractNumId w:val="48"/>
  </w:num>
  <w:num w:numId="58">
    <w:abstractNumId w:val="41"/>
  </w:num>
  <w:num w:numId="59">
    <w:abstractNumId w:val="25"/>
  </w:num>
  <w:num w:numId="60">
    <w:abstractNumId w:val="33"/>
  </w:num>
  <w:num w:numId="61">
    <w:abstractNumId w:val="12"/>
  </w:num>
  <w:num w:numId="62">
    <w:abstractNumId w:val="17"/>
  </w:num>
  <w:num w:numId="63">
    <w:abstractNumId w:val="47"/>
  </w:num>
  <w:num w:numId="64">
    <w:abstractNumId w:val="28"/>
  </w:num>
  <w:num w:numId="65">
    <w:abstractNumId w:val="31"/>
  </w:num>
  <w:num w:numId="66">
    <w:abstractNumId w:val="66"/>
  </w:num>
  <w:num w:numId="67">
    <w:abstractNumId w:val="74"/>
  </w:num>
  <w:num w:numId="68">
    <w:abstractNumId w:val="40"/>
  </w:num>
  <w:num w:numId="69">
    <w:abstractNumId w:val="73"/>
  </w:num>
  <w:num w:numId="70">
    <w:abstractNumId w:val="64"/>
  </w:num>
  <w:num w:numId="71">
    <w:abstractNumId w:val="49"/>
  </w:num>
  <w:num w:numId="72">
    <w:abstractNumId w:val="18"/>
  </w:num>
  <w:num w:numId="73">
    <w:abstractNumId w:val="63"/>
  </w:num>
  <w:num w:numId="74">
    <w:abstractNumId w:val="0"/>
  </w:num>
  <w:num w:numId="75">
    <w:abstractNumId w:val="29"/>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7CB0"/>
    <w:rsid w:val="000A7CB0"/>
    <w:rsid w:val="0016164E"/>
    <w:rsid w:val="00175B32"/>
    <w:rsid w:val="00197107"/>
    <w:rsid w:val="001A277A"/>
    <w:rsid w:val="001C4366"/>
    <w:rsid w:val="001E5967"/>
    <w:rsid w:val="0023201C"/>
    <w:rsid w:val="00241739"/>
    <w:rsid w:val="0025609F"/>
    <w:rsid w:val="002666ED"/>
    <w:rsid w:val="00284D68"/>
    <w:rsid w:val="0028667F"/>
    <w:rsid w:val="00292A8F"/>
    <w:rsid w:val="002B44BE"/>
    <w:rsid w:val="002C51CE"/>
    <w:rsid w:val="002F6EE4"/>
    <w:rsid w:val="00370D02"/>
    <w:rsid w:val="00376340"/>
    <w:rsid w:val="003C4BDC"/>
    <w:rsid w:val="003D5FBE"/>
    <w:rsid w:val="003F5601"/>
    <w:rsid w:val="0040598A"/>
    <w:rsid w:val="004B1116"/>
    <w:rsid w:val="004C3D64"/>
    <w:rsid w:val="004D7E08"/>
    <w:rsid w:val="00536242"/>
    <w:rsid w:val="005E5789"/>
    <w:rsid w:val="0064007E"/>
    <w:rsid w:val="006840A9"/>
    <w:rsid w:val="006A473F"/>
    <w:rsid w:val="006B3348"/>
    <w:rsid w:val="006C10C1"/>
    <w:rsid w:val="006C1889"/>
    <w:rsid w:val="006E66D9"/>
    <w:rsid w:val="00710152"/>
    <w:rsid w:val="00772CB2"/>
    <w:rsid w:val="007D7ED5"/>
    <w:rsid w:val="008374EE"/>
    <w:rsid w:val="009044F8"/>
    <w:rsid w:val="00920C60"/>
    <w:rsid w:val="009221C5"/>
    <w:rsid w:val="009E7639"/>
    <w:rsid w:val="00A73926"/>
    <w:rsid w:val="00AE2B6B"/>
    <w:rsid w:val="00AE35D6"/>
    <w:rsid w:val="00AF3D99"/>
    <w:rsid w:val="00AF67B8"/>
    <w:rsid w:val="00B23BB1"/>
    <w:rsid w:val="00B54222"/>
    <w:rsid w:val="00B82A71"/>
    <w:rsid w:val="00BA2CE8"/>
    <w:rsid w:val="00BE225A"/>
    <w:rsid w:val="00C26875"/>
    <w:rsid w:val="00C80DB8"/>
    <w:rsid w:val="00CE0095"/>
    <w:rsid w:val="00D044D9"/>
    <w:rsid w:val="00D06115"/>
    <w:rsid w:val="00D14384"/>
    <w:rsid w:val="00D53F9D"/>
    <w:rsid w:val="00D669B4"/>
    <w:rsid w:val="00D828EE"/>
    <w:rsid w:val="00DD7486"/>
    <w:rsid w:val="00E71C1B"/>
    <w:rsid w:val="00E82F80"/>
    <w:rsid w:val="00E83EA2"/>
    <w:rsid w:val="00EB5549"/>
    <w:rsid w:val="00F354DF"/>
    <w:rsid w:val="00F73DA6"/>
    <w:rsid w:val="00FC1CDC"/>
    <w:rsid w:val="1747F85A"/>
    <w:rsid w:val="3D912B3B"/>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081406"/>
  <w15:docId w15:val="{56FE4A9C-E555-4222-8B23-FA5314606B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color w:val="000000"/>
        <w:sz w:val="22"/>
        <w:szCs w:val="22"/>
        <w:lang w:val="es-ES" w:eastAsia="es-E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Ttulo1">
    <w:name w:val="heading 1"/>
    <w:basedOn w:val="Normal"/>
    <w:next w:val="Normal"/>
    <w:pPr>
      <w:keepNext/>
      <w:keepLines/>
      <w:spacing w:before="480" w:after="120"/>
      <w:contextualSpacing/>
      <w:outlineLvl w:val="0"/>
    </w:pPr>
    <w:rPr>
      <w:b/>
      <w:sz w:val="48"/>
      <w:szCs w:val="48"/>
    </w:rPr>
  </w:style>
  <w:style w:type="paragraph" w:styleId="Ttulo2">
    <w:name w:val="heading 2"/>
    <w:basedOn w:val="Normal"/>
    <w:next w:val="Normal"/>
    <w:pPr>
      <w:keepNext/>
      <w:keepLines/>
      <w:spacing w:before="360" w:after="80"/>
      <w:contextualSpacing/>
      <w:outlineLvl w:val="1"/>
    </w:pPr>
    <w:rPr>
      <w:b/>
      <w:sz w:val="36"/>
      <w:szCs w:val="36"/>
    </w:rPr>
  </w:style>
  <w:style w:type="paragraph" w:styleId="Ttulo3">
    <w:name w:val="heading 3"/>
    <w:basedOn w:val="Normal"/>
    <w:next w:val="Normal"/>
    <w:pPr>
      <w:keepNext/>
      <w:keepLines/>
      <w:spacing w:before="280" w:after="80"/>
      <w:contextualSpacing/>
      <w:outlineLvl w:val="2"/>
    </w:pPr>
    <w:rPr>
      <w:b/>
      <w:sz w:val="28"/>
      <w:szCs w:val="28"/>
    </w:rPr>
  </w:style>
  <w:style w:type="paragraph" w:styleId="Ttulo4">
    <w:name w:val="heading 4"/>
    <w:basedOn w:val="Normal"/>
    <w:next w:val="Normal"/>
    <w:pPr>
      <w:keepNext/>
      <w:keepLines/>
      <w:spacing w:before="240" w:after="40"/>
      <w:contextualSpacing/>
      <w:outlineLvl w:val="3"/>
    </w:pPr>
    <w:rPr>
      <w:b/>
      <w:sz w:val="24"/>
      <w:szCs w:val="24"/>
    </w:rPr>
  </w:style>
  <w:style w:type="paragraph" w:styleId="Ttulo5">
    <w:name w:val="heading 5"/>
    <w:basedOn w:val="Normal"/>
    <w:next w:val="Normal"/>
    <w:pPr>
      <w:keepNext/>
      <w:keepLines/>
      <w:spacing w:before="220" w:after="40"/>
      <w:contextualSpacing/>
      <w:outlineLvl w:val="4"/>
    </w:pPr>
    <w:rPr>
      <w:b/>
    </w:rPr>
  </w:style>
  <w:style w:type="paragraph" w:styleId="Ttulo6">
    <w:name w:val="heading 6"/>
    <w:basedOn w:val="Normal"/>
    <w:next w:val="Normal"/>
    <w:pPr>
      <w:keepNext/>
      <w:keepLines/>
      <w:spacing w:before="200" w:after="40"/>
      <w:contextualSpacing/>
      <w:outlineLvl w:val="5"/>
    </w:pPr>
    <w:rPr>
      <w:b/>
      <w:sz w:val="20"/>
      <w:szCs w:val="20"/>
    </w:rPr>
  </w:style>
  <w:style w:type="paragraph" w:styleId="Ttulo7">
    <w:name w:val="heading 7"/>
    <w:basedOn w:val="Normal"/>
    <w:next w:val="Normal"/>
    <w:link w:val="Ttulo7Car"/>
    <w:uiPriority w:val="9"/>
    <w:unhideWhenUsed/>
    <w:qFormat/>
    <w:rsid w:val="00241739"/>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NormalTable0">
    <w:name w:val="Normal Table0"/>
    <w:tblPr>
      <w:tblCellMar>
        <w:top w:w="0" w:type="dxa"/>
        <w:left w:w="0" w:type="dxa"/>
        <w:bottom w:w="0" w:type="dxa"/>
        <w:right w:w="0" w:type="dxa"/>
      </w:tblCellMar>
    </w:tblPr>
  </w:style>
  <w:style w:type="paragraph" w:styleId="Puesto">
    <w:name w:val="Title"/>
    <w:basedOn w:val="Ttulo1"/>
    <w:next w:val="Ttulo1"/>
    <w:link w:val="PuestoCar"/>
    <w:autoRedefine/>
    <w:uiPriority w:val="10"/>
    <w:qFormat/>
    <w:rsid w:val="00370D02"/>
    <w:pPr>
      <w:jc w:val="center"/>
    </w:pPr>
    <w:rPr>
      <w:rFonts w:ascii="Castellar" w:hAnsi="Castellar"/>
      <w:b w:val="0"/>
      <w:sz w:val="72"/>
      <w:szCs w:val="72"/>
      <w:lang w:val="en-US"/>
    </w:rPr>
  </w:style>
  <w:style w:type="paragraph" w:styleId="Subttulo">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NormalTable0"/>
    <w:tblPr>
      <w:tblStyleRowBandSize w:val="1"/>
      <w:tblStyleColBandSize w:val="1"/>
      <w:tblCellMar>
        <w:top w:w="0" w:type="dxa"/>
        <w:left w:w="115" w:type="dxa"/>
        <w:bottom w:w="0" w:type="dxa"/>
        <w:right w:w="115" w:type="dxa"/>
      </w:tblCellMar>
    </w:tblPr>
  </w:style>
  <w:style w:type="paragraph" w:styleId="Encabezado">
    <w:name w:val="header"/>
    <w:basedOn w:val="Normal"/>
    <w:link w:val="EncabezadoCar"/>
    <w:uiPriority w:val="99"/>
    <w:unhideWhenUsed/>
    <w:rsid w:val="0040598A"/>
    <w:pPr>
      <w:tabs>
        <w:tab w:val="center" w:pos="4252"/>
        <w:tab w:val="right" w:pos="8504"/>
      </w:tabs>
      <w:spacing w:line="240" w:lineRule="auto"/>
    </w:pPr>
  </w:style>
  <w:style w:type="character" w:customStyle="1" w:styleId="EncabezadoCar">
    <w:name w:val="Encabezado Car"/>
    <w:basedOn w:val="Fuentedeprrafopredeter"/>
    <w:link w:val="Encabezado"/>
    <w:uiPriority w:val="99"/>
    <w:rsid w:val="0040598A"/>
  </w:style>
  <w:style w:type="paragraph" w:styleId="Piedepgina">
    <w:name w:val="footer"/>
    <w:basedOn w:val="Normal"/>
    <w:link w:val="PiedepginaCar"/>
    <w:uiPriority w:val="99"/>
    <w:unhideWhenUsed/>
    <w:rsid w:val="0040598A"/>
    <w:pPr>
      <w:tabs>
        <w:tab w:val="center" w:pos="4252"/>
        <w:tab w:val="right" w:pos="8504"/>
      </w:tabs>
      <w:spacing w:line="240" w:lineRule="auto"/>
    </w:pPr>
  </w:style>
  <w:style w:type="character" w:customStyle="1" w:styleId="PiedepginaCar">
    <w:name w:val="Pie de página Car"/>
    <w:basedOn w:val="Fuentedeprrafopredeter"/>
    <w:link w:val="Piedepgina"/>
    <w:uiPriority w:val="99"/>
    <w:rsid w:val="0040598A"/>
  </w:style>
  <w:style w:type="character" w:styleId="Textoennegrita">
    <w:name w:val="Strong"/>
    <w:basedOn w:val="Fuentedeprrafopredeter"/>
    <w:uiPriority w:val="22"/>
    <w:qFormat/>
    <w:rsid w:val="006840A9"/>
    <w:rPr>
      <w:b/>
      <w:bCs/>
    </w:rPr>
  </w:style>
  <w:style w:type="character" w:customStyle="1" w:styleId="Ttulo7Car">
    <w:name w:val="Título 7 Car"/>
    <w:basedOn w:val="Fuentedeprrafopredeter"/>
    <w:link w:val="Ttulo7"/>
    <w:uiPriority w:val="9"/>
    <w:rsid w:val="00241739"/>
    <w:rPr>
      <w:rFonts w:asciiTheme="majorHAnsi" w:eastAsiaTheme="majorEastAsia" w:hAnsiTheme="majorHAnsi" w:cstheme="majorBidi"/>
      <w:i/>
      <w:iCs/>
      <w:color w:val="1F4D78" w:themeColor="accent1" w:themeShade="7F"/>
    </w:rPr>
  </w:style>
  <w:style w:type="paragraph" w:styleId="Sinespaciado">
    <w:name w:val="No Spacing"/>
    <w:uiPriority w:val="1"/>
    <w:qFormat/>
    <w:rsid w:val="00241739"/>
    <w:pPr>
      <w:spacing w:line="240" w:lineRule="auto"/>
    </w:pPr>
  </w:style>
  <w:style w:type="character" w:customStyle="1" w:styleId="PuestoCar">
    <w:name w:val="Puesto Car"/>
    <w:basedOn w:val="Fuentedeprrafopredeter"/>
    <w:link w:val="Puesto"/>
    <w:uiPriority w:val="10"/>
    <w:rsid w:val="00370D02"/>
    <w:rPr>
      <w:rFonts w:ascii="Castellar" w:hAnsi="Castellar"/>
      <w:sz w:val="72"/>
      <w:szCs w:val="72"/>
      <w:lang w:val="en-US"/>
    </w:rPr>
  </w:style>
  <w:style w:type="paragraph" w:styleId="Prrafodelista">
    <w:name w:val="List Paragraph"/>
    <w:basedOn w:val="Normal"/>
    <w:uiPriority w:val="34"/>
    <w:qFormat/>
    <w:rsid w:val="0028667F"/>
    <w:pPr>
      <w:spacing w:after="160" w:line="259" w:lineRule="auto"/>
      <w:ind w:left="720"/>
      <w:contextualSpacing/>
    </w:pPr>
    <w:rPr>
      <w:rFonts w:asciiTheme="minorHAnsi" w:eastAsiaTheme="minorEastAsia" w:hAnsiTheme="minorHAnsi" w:cstheme="minorBidi"/>
      <w:color w:val="auto"/>
      <w:lang w:val="en-US" w:eastAsia="ja-JP"/>
    </w:rPr>
  </w:style>
  <w:style w:type="table" w:styleId="Tablaconcuadrcula">
    <w:name w:val="Table Grid"/>
    <w:basedOn w:val="Tablanormal"/>
    <w:uiPriority w:val="59"/>
    <w:rsid w:val="0028667F"/>
    <w:pPr>
      <w:spacing w:line="240" w:lineRule="auto"/>
    </w:pPr>
    <w:rPr>
      <w:rFonts w:asciiTheme="minorHAnsi" w:eastAsiaTheme="minorHAnsi" w:hAnsiTheme="minorHAnsi" w:cstheme="minorBidi"/>
      <w:color w:val="auto"/>
      <w:lang w:val="es-MX"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tulodeTDC">
    <w:name w:val="TOC Heading"/>
    <w:basedOn w:val="Ttulo1"/>
    <w:next w:val="Normal"/>
    <w:uiPriority w:val="39"/>
    <w:unhideWhenUsed/>
    <w:qFormat/>
    <w:rsid w:val="00710152"/>
    <w:pPr>
      <w:spacing w:before="240" w:after="0" w:line="259" w:lineRule="auto"/>
      <w:contextualSpacing w:val="0"/>
      <w:outlineLvl w:val="9"/>
    </w:pPr>
    <w:rPr>
      <w:rFonts w:asciiTheme="majorHAnsi" w:eastAsiaTheme="majorEastAsia" w:hAnsiTheme="majorHAnsi" w:cstheme="majorBidi"/>
      <w:b w:val="0"/>
      <w:color w:val="2E74B5" w:themeColor="accent1" w:themeShade="BF"/>
      <w:sz w:val="32"/>
      <w:szCs w:val="32"/>
      <w:lang w:val="es-MX" w:eastAsia="es-MX"/>
    </w:rPr>
  </w:style>
  <w:style w:type="paragraph" w:styleId="TDC1">
    <w:name w:val="toc 1"/>
    <w:basedOn w:val="Normal"/>
    <w:next w:val="Normal"/>
    <w:autoRedefine/>
    <w:uiPriority w:val="39"/>
    <w:unhideWhenUsed/>
    <w:rsid w:val="00710152"/>
    <w:pPr>
      <w:spacing w:after="100"/>
    </w:pPr>
  </w:style>
  <w:style w:type="paragraph" w:styleId="TDC2">
    <w:name w:val="toc 2"/>
    <w:basedOn w:val="Normal"/>
    <w:next w:val="Normal"/>
    <w:autoRedefine/>
    <w:uiPriority w:val="39"/>
    <w:unhideWhenUsed/>
    <w:rsid w:val="00710152"/>
    <w:pPr>
      <w:spacing w:after="100"/>
      <w:ind w:left="220"/>
    </w:pPr>
  </w:style>
  <w:style w:type="character" w:styleId="Hipervnculo">
    <w:name w:val="Hyperlink"/>
    <w:basedOn w:val="Fuentedeprrafopredeter"/>
    <w:uiPriority w:val="99"/>
    <w:unhideWhenUsed/>
    <w:rsid w:val="00710152"/>
    <w:rPr>
      <w:color w:val="0563C1" w:themeColor="hyperlink"/>
      <w:u w:val="single"/>
    </w:rPr>
  </w:style>
  <w:style w:type="paragraph" w:customStyle="1" w:styleId="Seccion">
    <w:name w:val="Seccion"/>
    <w:basedOn w:val="Ttulo2"/>
    <w:next w:val="Ttulo2"/>
    <w:link w:val="SeccionCar"/>
    <w:autoRedefine/>
    <w:qFormat/>
    <w:rsid w:val="00B54222"/>
    <w:pPr>
      <w:spacing w:after="160" w:line="259" w:lineRule="auto"/>
    </w:pPr>
    <w:rPr>
      <w:rFonts w:ascii="Century Gothic" w:eastAsia="Calibri" w:hAnsi="Century Gothic" w:cs="Calibri"/>
      <w:i/>
      <w:color w:val="538135" w:themeColor="accent6" w:themeShade="BF"/>
      <w:sz w:val="44"/>
      <w:szCs w:val="56"/>
      <w:u w:val="single"/>
    </w:rPr>
  </w:style>
  <w:style w:type="paragraph" w:customStyle="1" w:styleId="subSeccion">
    <w:name w:val="subSeccion"/>
    <w:basedOn w:val="Ttulo3"/>
    <w:next w:val="Ttulo3"/>
    <w:link w:val="subSeccionCar"/>
    <w:autoRedefine/>
    <w:qFormat/>
    <w:rsid w:val="00AE2B6B"/>
    <w:pPr>
      <w:spacing w:after="200"/>
      <w:jc w:val="both"/>
    </w:pPr>
    <w:rPr>
      <w:rFonts w:ascii="Tahoma" w:hAnsi="Tahoma"/>
      <w:color w:val="2F5496" w:themeColor="accent5" w:themeShade="BF"/>
      <w:sz w:val="32"/>
      <w:szCs w:val="24"/>
    </w:rPr>
  </w:style>
  <w:style w:type="character" w:customStyle="1" w:styleId="SeccionCar">
    <w:name w:val="Seccion Car"/>
    <w:basedOn w:val="Fuentedeprrafopredeter"/>
    <w:link w:val="Seccion"/>
    <w:rsid w:val="00B54222"/>
    <w:rPr>
      <w:rFonts w:ascii="Century Gothic" w:eastAsia="Calibri" w:hAnsi="Century Gothic" w:cs="Calibri"/>
      <w:b/>
      <w:i/>
      <w:color w:val="538135" w:themeColor="accent6" w:themeShade="BF"/>
      <w:sz w:val="44"/>
      <w:szCs w:val="56"/>
      <w:u w:val="single"/>
    </w:rPr>
  </w:style>
  <w:style w:type="paragraph" w:customStyle="1" w:styleId="subSubSeccion">
    <w:name w:val="subSubSeccion"/>
    <w:basedOn w:val="Ttulo4"/>
    <w:next w:val="Ttulo3"/>
    <w:link w:val="subSubSeccionCar"/>
    <w:autoRedefine/>
    <w:qFormat/>
    <w:rsid w:val="00AE2B6B"/>
    <w:rPr>
      <w:b w:val="0"/>
      <w:i/>
      <w:color w:val="2E74B5" w:themeColor="accent1" w:themeShade="BF"/>
      <w:sz w:val="28"/>
    </w:rPr>
  </w:style>
  <w:style w:type="character" w:customStyle="1" w:styleId="subSeccionCar">
    <w:name w:val="subSeccion Car"/>
    <w:basedOn w:val="Fuentedeprrafopredeter"/>
    <w:link w:val="subSeccion"/>
    <w:rsid w:val="00AE2B6B"/>
    <w:rPr>
      <w:rFonts w:ascii="Tahoma" w:hAnsi="Tahoma"/>
      <w:b/>
      <w:color w:val="2F5496" w:themeColor="accent5" w:themeShade="BF"/>
      <w:sz w:val="32"/>
      <w:szCs w:val="24"/>
    </w:rPr>
  </w:style>
  <w:style w:type="paragraph" w:styleId="TDC3">
    <w:name w:val="toc 3"/>
    <w:basedOn w:val="Normal"/>
    <w:next w:val="Normal"/>
    <w:autoRedefine/>
    <w:uiPriority w:val="39"/>
    <w:unhideWhenUsed/>
    <w:rsid w:val="00AE2B6B"/>
    <w:pPr>
      <w:spacing w:after="100" w:line="259" w:lineRule="auto"/>
      <w:ind w:left="440"/>
    </w:pPr>
    <w:rPr>
      <w:rFonts w:asciiTheme="minorHAnsi" w:eastAsiaTheme="minorEastAsia" w:hAnsiTheme="minorHAnsi" w:cs="Times New Roman"/>
      <w:color w:val="auto"/>
      <w:lang w:val="es-MX" w:eastAsia="es-MX"/>
    </w:rPr>
  </w:style>
  <w:style w:type="character" w:customStyle="1" w:styleId="subSubSeccionCar">
    <w:name w:val="subSubSeccion Car"/>
    <w:basedOn w:val="subSeccionCar"/>
    <w:link w:val="subSubSeccion"/>
    <w:rsid w:val="00AE2B6B"/>
    <w:rPr>
      <w:rFonts w:ascii="Tahoma" w:hAnsi="Tahoma"/>
      <w:b w:val="0"/>
      <w:i/>
      <w:color w:val="2E74B5" w:themeColor="accent1" w:themeShade="BF"/>
      <w:sz w:val="28"/>
      <w:szCs w:val="24"/>
    </w:rPr>
  </w:style>
  <w:style w:type="table" w:styleId="Tabladecuadrcula2-nfasis5">
    <w:name w:val="Grid Table 2 Accent 5"/>
    <w:basedOn w:val="Tablanormal"/>
    <w:uiPriority w:val="47"/>
    <w:rsid w:val="00B23BB1"/>
    <w:pPr>
      <w:spacing w:line="240" w:lineRule="auto"/>
    </w:pPr>
    <w:tblPr>
      <w:tblStyleRowBandSize w:val="1"/>
      <w:tblStyleColBandSize w:val="1"/>
      <w:tblInd w:w="0" w:type="dxa"/>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CellMar>
        <w:top w:w="0" w:type="dxa"/>
        <w:left w:w="108" w:type="dxa"/>
        <w:bottom w:w="0" w:type="dxa"/>
        <w:right w:w="108" w:type="dxa"/>
      </w:tblCellMar>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Descripcin">
    <w:name w:val="caption"/>
    <w:basedOn w:val="Normal"/>
    <w:next w:val="Normal"/>
    <w:uiPriority w:val="35"/>
    <w:semiHidden/>
    <w:unhideWhenUsed/>
    <w:qFormat/>
    <w:rsid w:val="00A73926"/>
    <w:pPr>
      <w:spacing w:after="200" w:line="240" w:lineRule="auto"/>
    </w:pPr>
    <w:rPr>
      <w:i/>
      <w:iCs/>
      <w:color w:val="44546A" w:themeColor="text2"/>
      <w:sz w:val="18"/>
      <w:szCs w:val="18"/>
    </w:rPr>
  </w:style>
  <w:style w:type="character" w:styleId="Textodelmarcadordeposicin">
    <w:name w:val="Placeholder Text"/>
    <w:basedOn w:val="Fuentedeprrafopredeter"/>
    <w:uiPriority w:val="99"/>
    <w:semiHidden/>
    <w:rsid w:val="00A7392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diagramData" Target="diagrams/data1.xml"/><Relationship Id="rId26" Type="http://schemas.openxmlformats.org/officeDocument/2006/relationships/image" Target="media/image8.jpeg"/><Relationship Id="rId3" Type="http://schemas.openxmlformats.org/officeDocument/2006/relationships/styles" Target="styles.xml"/><Relationship Id="rId21" Type="http://schemas.openxmlformats.org/officeDocument/2006/relationships/diagramColors" Target="diagrams/colors1.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package" Target="embeddings/Dibujo_de_Microsoft_Visio1.vsdx"/><Relationship Id="rId25" Type="http://schemas.openxmlformats.org/officeDocument/2006/relationships/image" Target="media/image7.jp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diagramQuickStyle" Target="diagrams/quickStyl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6.jp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5.jpg"/><Relationship Id="rId28"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diagramLayout" Target="diagrams/layout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microsoft.com/office/2007/relationships/diagramDrawing" Target="diagrams/drawing1.xml"/><Relationship Id="rId27"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7C330CF-E497-4E71-B4AA-634321A449DA}"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s-ES"/>
        </a:p>
      </dgm:t>
    </dgm:pt>
    <dgm:pt modelId="{4261EE8A-5655-4755-BD76-DC46D8B77F27}">
      <dgm:prSet phldrT="[Texto]"/>
      <dgm:spPr/>
      <dgm:t>
        <a:bodyPr/>
        <a:lstStyle/>
        <a:p>
          <a:r>
            <a:rPr lang="es-419"/>
            <a:t>Registro de cuentas</a:t>
          </a:r>
          <a:endParaRPr lang="es-ES"/>
        </a:p>
      </dgm:t>
    </dgm:pt>
    <dgm:pt modelId="{E4BD77C7-4EF3-4A60-A5BD-64C43E6C1C4D}" type="parTrans" cxnId="{8F5D6DF6-ED2F-4E37-B797-A81C8566D53B}">
      <dgm:prSet/>
      <dgm:spPr/>
      <dgm:t>
        <a:bodyPr/>
        <a:lstStyle/>
        <a:p>
          <a:endParaRPr lang="es-ES"/>
        </a:p>
      </dgm:t>
    </dgm:pt>
    <dgm:pt modelId="{A09CA496-AF58-43B7-B9C3-08290511CD79}" type="sibTrans" cxnId="{8F5D6DF6-ED2F-4E37-B797-A81C8566D53B}">
      <dgm:prSet/>
      <dgm:spPr/>
      <dgm:t>
        <a:bodyPr/>
        <a:lstStyle/>
        <a:p>
          <a:endParaRPr lang="es-ES"/>
        </a:p>
      </dgm:t>
    </dgm:pt>
    <dgm:pt modelId="{56ADD705-A4A8-4618-8F15-D1A3F2A04337}">
      <dgm:prSet phldrT="[Texto]"/>
      <dgm:spPr/>
      <dgm:t>
        <a:bodyPr/>
        <a:lstStyle/>
        <a:p>
          <a:r>
            <a:rPr lang="es-419"/>
            <a:t>Estacionamiento</a:t>
          </a:r>
          <a:endParaRPr lang="es-ES"/>
        </a:p>
      </dgm:t>
    </dgm:pt>
    <dgm:pt modelId="{91BA68BA-E323-4D16-BDEB-2CA1F77EF57A}" type="parTrans" cxnId="{E1BDCE4D-160A-4ACB-9A63-B6B394073F17}">
      <dgm:prSet/>
      <dgm:spPr/>
      <dgm:t>
        <a:bodyPr/>
        <a:lstStyle/>
        <a:p>
          <a:endParaRPr lang="es-ES"/>
        </a:p>
      </dgm:t>
    </dgm:pt>
    <dgm:pt modelId="{73D355F5-FAFA-48E6-B872-50777BA46226}" type="sibTrans" cxnId="{E1BDCE4D-160A-4ACB-9A63-B6B394073F17}">
      <dgm:prSet/>
      <dgm:spPr/>
      <dgm:t>
        <a:bodyPr/>
        <a:lstStyle/>
        <a:p>
          <a:endParaRPr lang="es-ES"/>
        </a:p>
      </dgm:t>
    </dgm:pt>
    <dgm:pt modelId="{377ABEC7-EE34-493D-9575-898DF858A503}">
      <dgm:prSet phldrT="[Texto]"/>
      <dgm:spPr/>
      <dgm:t>
        <a:bodyPr/>
        <a:lstStyle/>
        <a:p>
          <a:r>
            <a:rPr lang="es-419"/>
            <a:t>Conductor</a:t>
          </a:r>
          <a:endParaRPr lang="es-ES"/>
        </a:p>
      </dgm:t>
    </dgm:pt>
    <dgm:pt modelId="{5203A30D-6D75-4269-BD68-FBF5FC11F556}" type="parTrans" cxnId="{43BB67C3-E17A-4F19-B939-573D19F84969}">
      <dgm:prSet/>
      <dgm:spPr/>
      <dgm:t>
        <a:bodyPr/>
        <a:lstStyle/>
        <a:p>
          <a:endParaRPr lang="es-ES"/>
        </a:p>
      </dgm:t>
    </dgm:pt>
    <dgm:pt modelId="{BAC8DC11-94EF-45F0-B2FA-6849F5717781}" type="sibTrans" cxnId="{43BB67C3-E17A-4F19-B939-573D19F84969}">
      <dgm:prSet/>
      <dgm:spPr/>
      <dgm:t>
        <a:bodyPr/>
        <a:lstStyle/>
        <a:p>
          <a:endParaRPr lang="es-ES"/>
        </a:p>
      </dgm:t>
    </dgm:pt>
    <dgm:pt modelId="{25C33440-DB19-4B6B-85BB-71DE83CED3C1}">
      <dgm:prSet phldrT="[Texto]"/>
      <dgm:spPr/>
      <dgm:t>
        <a:bodyPr/>
        <a:lstStyle/>
        <a:p>
          <a:r>
            <a:rPr lang="es-419"/>
            <a:t>Herramientas del administrador</a:t>
          </a:r>
          <a:endParaRPr lang="es-ES"/>
        </a:p>
      </dgm:t>
    </dgm:pt>
    <dgm:pt modelId="{FF0A8EC6-38E3-4A1F-A076-A338F1403EFA}" type="parTrans" cxnId="{6D0BF5A1-B4D9-4654-9F80-95D0B0CECD9E}">
      <dgm:prSet/>
      <dgm:spPr/>
      <dgm:t>
        <a:bodyPr/>
        <a:lstStyle/>
        <a:p>
          <a:endParaRPr lang="es-ES"/>
        </a:p>
      </dgm:t>
    </dgm:pt>
    <dgm:pt modelId="{7BC36B0E-26D7-4FD6-8A55-E804C73DF8A4}" type="sibTrans" cxnId="{6D0BF5A1-B4D9-4654-9F80-95D0B0CECD9E}">
      <dgm:prSet/>
      <dgm:spPr/>
      <dgm:t>
        <a:bodyPr/>
        <a:lstStyle/>
        <a:p>
          <a:endParaRPr lang="es-ES"/>
        </a:p>
      </dgm:t>
    </dgm:pt>
    <dgm:pt modelId="{74B79303-EFBE-459D-A66F-D71E84B280BC}">
      <dgm:prSet phldrT="[Texto]"/>
      <dgm:spPr/>
      <dgm:t>
        <a:bodyPr/>
        <a:lstStyle/>
        <a:p>
          <a:r>
            <a:rPr lang="es-419"/>
            <a:t>Registro de usuario estacionamiento</a:t>
          </a:r>
          <a:endParaRPr lang="es-ES"/>
        </a:p>
      </dgm:t>
    </dgm:pt>
    <dgm:pt modelId="{7DDCB00B-98DD-4C86-A010-8114467570AB}" type="parTrans" cxnId="{9E848CDB-0606-45A2-B7F5-4560B5963B4F}">
      <dgm:prSet/>
      <dgm:spPr/>
      <dgm:t>
        <a:bodyPr/>
        <a:lstStyle/>
        <a:p>
          <a:endParaRPr lang="es-ES"/>
        </a:p>
      </dgm:t>
    </dgm:pt>
    <dgm:pt modelId="{2668A5D6-10CB-47B5-8E8B-900D0BBC553D}" type="sibTrans" cxnId="{9E848CDB-0606-45A2-B7F5-4560B5963B4F}">
      <dgm:prSet/>
      <dgm:spPr/>
      <dgm:t>
        <a:bodyPr/>
        <a:lstStyle/>
        <a:p>
          <a:endParaRPr lang="es-ES"/>
        </a:p>
      </dgm:t>
    </dgm:pt>
    <dgm:pt modelId="{F2F6E925-2A8F-41A9-9AC1-10D17EE27CF1}">
      <dgm:prSet phldrT="[Texto]"/>
      <dgm:spPr/>
      <dgm:t>
        <a:bodyPr/>
        <a:lstStyle/>
        <a:p>
          <a:r>
            <a:rPr lang="es-419"/>
            <a:t>Esquema de estacionamiento</a:t>
          </a:r>
          <a:endParaRPr lang="es-ES"/>
        </a:p>
      </dgm:t>
    </dgm:pt>
    <dgm:pt modelId="{C0D09452-9BBB-4CFE-829A-A0AC5D540F37}" type="parTrans" cxnId="{26D4A6A3-ED2F-4A1A-844B-3E923BD46F9D}">
      <dgm:prSet/>
      <dgm:spPr/>
      <dgm:t>
        <a:bodyPr/>
        <a:lstStyle/>
        <a:p>
          <a:endParaRPr lang="es-ES"/>
        </a:p>
      </dgm:t>
    </dgm:pt>
    <dgm:pt modelId="{A2E02319-7206-449A-B1C9-C8858E8B49FF}" type="sibTrans" cxnId="{26D4A6A3-ED2F-4A1A-844B-3E923BD46F9D}">
      <dgm:prSet/>
      <dgm:spPr/>
      <dgm:t>
        <a:bodyPr/>
        <a:lstStyle/>
        <a:p>
          <a:endParaRPr lang="es-ES"/>
        </a:p>
      </dgm:t>
    </dgm:pt>
    <dgm:pt modelId="{F3725E7C-97EC-4357-8C83-834B707DD2A4}">
      <dgm:prSet phldrT="[Texto]"/>
      <dgm:spPr/>
      <dgm:t>
        <a:bodyPr/>
        <a:lstStyle/>
        <a:p>
          <a:r>
            <a:rPr lang="es-419"/>
            <a:t>Informacion de estacionamiento</a:t>
          </a:r>
          <a:endParaRPr lang="es-ES"/>
        </a:p>
      </dgm:t>
    </dgm:pt>
    <dgm:pt modelId="{FC1C9363-6E19-47CD-9033-AAB5B6537CCC}" type="parTrans" cxnId="{74D68286-A699-4587-93D9-E1E5C87E87B8}">
      <dgm:prSet/>
      <dgm:spPr/>
      <dgm:t>
        <a:bodyPr/>
        <a:lstStyle/>
        <a:p>
          <a:endParaRPr lang="es-ES"/>
        </a:p>
      </dgm:t>
    </dgm:pt>
    <dgm:pt modelId="{02AA5B72-CB69-4A66-9C0B-09E7DE6F3DE6}" type="sibTrans" cxnId="{74D68286-A699-4587-93D9-E1E5C87E87B8}">
      <dgm:prSet/>
      <dgm:spPr/>
      <dgm:t>
        <a:bodyPr/>
        <a:lstStyle/>
        <a:p>
          <a:endParaRPr lang="es-ES"/>
        </a:p>
      </dgm:t>
    </dgm:pt>
    <dgm:pt modelId="{FF6A0F34-F6EB-4861-99F1-3D2546967FB8}">
      <dgm:prSet phldrT="[Texto]"/>
      <dgm:spPr/>
      <dgm:t>
        <a:bodyPr/>
        <a:lstStyle/>
        <a:p>
          <a:r>
            <a:rPr lang="es-419"/>
            <a:t>Servicios y ofertas</a:t>
          </a:r>
          <a:endParaRPr lang="es-ES"/>
        </a:p>
      </dgm:t>
    </dgm:pt>
    <dgm:pt modelId="{5577F1A8-184A-41BE-B23D-9D7D447D1253}" type="parTrans" cxnId="{010B9CD1-B608-4455-811E-3D61ACDBC779}">
      <dgm:prSet/>
      <dgm:spPr/>
      <dgm:t>
        <a:bodyPr/>
        <a:lstStyle/>
        <a:p>
          <a:endParaRPr lang="es-ES"/>
        </a:p>
      </dgm:t>
    </dgm:pt>
    <dgm:pt modelId="{F4FEE68D-59E9-4EAB-81D7-95F18D224D67}" type="sibTrans" cxnId="{010B9CD1-B608-4455-811E-3D61ACDBC779}">
      <dgm:prSet/>
      <dgm:spPr/>
      <dgm:t>
        <a:bodyPr/>
        <a:lstStyle/>
        <a:p>
          <a:endParaRPr lang="es-ES"/>
        </a:p>
      </dgm:t>
    </dgm:pt>
    <dgm:pt modelId="{2FE173AE-0EE0-4856-9960-2AAC36D8F7C2}">
      <dgm:prSet phldrT="[Texto]"/>
      <dgm:spPr/>
      <dgm:t>
        <a:bodyPr/>
        <a:lstStyle/>
        <a:p>
          <a:r>
            <a:rPr lang="es-ES"/>
            <a:t>Vista en vivo</a:t>
          </a:r>
        </a:p>
      </dgm:t>
    </dgm:pt>
    <dgm:pt modelId="{00DBD172-5262-4574-B973-2905209B12BF}" type="parTrans" cxnId="{C46CF4EE-BE06-42D7-870E-9486AFC29B58}">
      <dgm:prSet/>
      <dgm:spPr/>
      <dgm:t>
        <a:bodyPr/>
        <a:lstStyle/>
        <a:p>
          <a:endParaRPr lang="es-ES"/>
        </a:p>
      </dgm:t>
    </dgm:pt>
    <dgm:pt modelId="{9A5F495A-2BCD-4EA6-86B8-44A03180DEE1}" type="sibTrans" cxnId="{C46CF4EE-BE06-42D7-870E-9486AFC29B58}">
      <dgm:prSet/>
      <dgm:spPr/>
      <dgm:t>
        <a:bodyPr/>
        <a:lstStyle/>
        <a:p>
          <a:endParaRPr lang="es-ES"/>
        </a:p>
      </dgm:t>
    </dgm:pt>
    <dgm:pt modelId="{9A5BBC1F-EAC3-45D6-88F0-BD0FDC97CF4A}">
      <dgm:prSet phldrT="[Texto]"/>
      <dgm:spPr/>
      <dgm:t>
        <a:bodyPr/>
        <a:lstStyle/>
        <a:p>
          <a:r>
            <a:rPr lang="es-419"/>
            <a:t>Feedback</a:t>
          </a:r>
          <a:endParaRPr lang="es-ES"/>
        </a:p>
      </dgm:t>
    </dgm:pt>
    <dgm:pt modelId="{CC33AA0E-D5D5-45F9-8510-16DEB5C477DE}" type="parTrans" cxnId="{1C9855CF-596C-47CA-A067-C59E9F0345D6}">
      <dgm:prSet/>
      <dgm:spPr/>
      <dgm:t>
        <a:bodyPr/>
        <a:lstStyle/>
        <a:p>
          <a:endParaRPr lang="es-ES"/>
        </a:p>
      </dgm:t>
    </dgm:pt>
    <dgm:pt modelId="{4AF79F99-5F89-4EB4-A612-F8292EC0F740}" type="sibTrans" cxnId="{1C9855CF-596C-47CA-A067-C59E9F0345D6}">
      <dgm:prSet/>
      <dgm:spPr/>
      <dgm:t>
        <a:bodyPr/>
        <a:lstStyle/>
        <a:p>
          <a:endParaRPr lang="es-ES"/>
        </a:p>
      </dgm:t>
    </dgm:pt>
    <dgm:pt modelId="{7A5AF140-1E3A-42C2-B825-7DF55752EDE0}">
      <dgm:prSet phldrT="[Texto]"/>
      <dgm:spPr/>
      <dgm:t>
        <a:bodyPr/>
        <a:lstStyle/>
        <a:p>
          <a:r>
            <a:rPr lang="es-419"/>
            <a:t>El Mapa</a:t>
          </a:r>
          <a:endParaRPr lang="es-ES"/>
        </a:p>
      </dgm:t>
    </dgm:pt>
    <dgm:pt modelId="{81960E33-8402-416E-ABC7-BB4F937317BF}" type="parTrans" cxnId="{9EDE2947-DE10-46CD-ADFF-495227F20B5F}">
      <dgm:prSet/>
      <dgm:spPr/>
      <dgm:t>
        <a:bodyPr/>
        <a:lstStyle/>
        <a:p>
          <a:endParaRPr lang="es-ES"/>
        </a:p>
      </dgm:t>
    </dgm:pt>
    <dgm:pt modelId="{F64AC004-FF7A-47AB-BFA2-16BF85D1227B}" type="sibTrans" cxnId="{9EDE2947-DE10-46CD-ADFF-495227F20B5F}">
      <dgm:prSet/>
      <dgm:spPr/>
      <dgm:t>
        <a:bodyPr/>
        <a:lstStyle/>
        <a:p>
          <a:endParaRPr lang="es-ES"/>
        </a:p>
      </dgm:t>
    </dgm:pt>
    <dgm:pt modelId="{857688B0-7012-4700-9095-C393EE262B00}">
      <dgm:prSet phldrT="[Texto]"/>
      <dgm:spPr/>
      <dgm:t>
        <a:bodyPr/>
        <a:lstStyle/>
        <a:p>
          <a:r>
            <a:rPr lang="es-419"/>
            <a:t>Recientes</a:t>
          </a:r>
          <a:endParaRPr lang="es-ES"/>
        </a:p>
      </dgm:t>
    </dgm:pt>
    <dgm:pt modelId="{D09CACAC-2406-4764-BDC7-457426221341}" type="parTrans" cxnId="{8BA1FFFF-FFF8-4A3A-907F-6B211FC8B6CA}">
      <dgm:prSet/>
      <dgm:spPr/>
      <dgm:t>
        <a:bodyPr/>
        <a:lstStyle/>
        <a:p>
          <a:endParaRPr lang="es-ES"/>
        </a:p>
      </dgm:t>
    </dgm:pt>
    <dgm:pt modelId="{5A1A7848-DB49-4349-8626-2FFA9B5F17B0}" type="sibTrans" cxnId="{8BA1FFFF-FFF8-4A3A-907F-6B211FC8B6CA}">
      <dgm:prSet/>
      <dgm:spPr/>
      <dgm:t>
        <a:bodyPr/>
        <a:lstStyle/>
        <a:p>
          <a:endParaRPr lang="es-ES"/>
        </a:p>
      </dgm:t>
    </dgm:pt>
    <dgm:pt modelId="{E10DFB7B-0883-49D8-B805-B44BF21AAAEB}">
      <dgm:prSet phldrT="[Texto]"/>
      <dgm:spPr/>
      <dgm:t>
        <a:bodyPr/>
        <a:lstStyle/>
        <a:p>
          <a:r>
            <a:rPr lang="es-419"/>
            <a:t>Favoritos</a:t>
          </a:r>
          <a:endParaRPr lang="es-ES"/>
        </a:p>
      </dgm:t>
    </dgm:pt>
    <dgm:pt modelId="{752B18FF-0B0F-4B85-9398-47F5CCD64888}" type="parTrans" cxnId="{7327DFCD-AA3F-44ED-B863-F55F2022DA29}">
      <dgm:prSet/>
      <dgm:spPr/>
      <dgm:t>
        <a:bodyPr/>
        <a:lstStyle/>
        <a:p>
          <a:endParaRPr lang="es-ES"/>
        </a:p>
      </dgm:t>
    </dgm:pt>
    <dgm:pt modelId="{238734CD-6F71-4646-959D-7DECDF4AE5C3}" type="sibTrans" cxnId="{7327DFCD-AA3F-44ED-B863-F55F2022DA29}">
      <dgm:prSet/>
      <dgm:spPr/>
      <dgm:t>
        <a:bodyPr/>
        <a:lstStyle/>
        <a:p>
          <a:endParaRPr lang="es-ES"/>
        </a:p>
      </dgm:t>
    </dgm:pt>
    <dgm:pt modelId="{D590E660-F3A9-4A16-8F6F-BDAFC67F7E6B}">
      <dgm:prSet phldrT="[Texto]"/>
      <dgm:spPr/>
      <dgm:t>
        <a:bodyPr/>
        <a:lstStyle/>
        <a:p>
          <a:r>
            <a:rPr lang="es-419"/>
            <a:t>Feedback</a:t>
          </a:r>
          <a:endParaRPr lang="es-ES"/>
        </a:p>
      </dgm:t>
    </dgm:pt>
    <dgm:pt modelId="{6799F43F-68D9-48DA-B7C5-0BB265B210CB}" type="parTrans" cxnId="{59459300-B624-4CAC-AFBF-BC1765BA3DDF}">
      <dgm:prSet/>
      <dgm:spPr/>
      <dgm:t>
        <a:bodyPr/>
        <a:lstStyle/>
        <a:p>
          <a:endParaRPr lang="es-ES"/>
        </a:p>
      </dgm:t>
    </dgm:pt>
    <dgm:pt modelId="{55FCD7E3-B2C6-4134-8083-0287EA76C4CC}" type="sibTrans" cxnId="{59459300-B624-4CAC-AFBF-BC1765BA3DDF}">
      <dgm:prSet/>
      <dgm:spPr/>
      <dgm:t>
        <a:bodyPr/>
        <a:lstStyle/>
        <a:p>
          <a:endParaRPr lang="es-ES"/>
        </a:p>
      </dgm:t>
    </dgm:pt>
    <dgm:pt modelId="{FA3FC5CF-BA33-45FA-A301-E0088D4566F1}">
      <dgm:prSet phldrT="[Texto]"/>
      <dgm:spPr/>
      <dgm:t>
        <a:bodyPr/>
        <a:lstStyle/>
        <a:p>
          <a:r>
            <a:rPr lang="es-419"/>
            <a:t>Feedback</a:t>
          </a:r>
          <a:endParaRPr lang="es-ES"/>
        </a:p>
      </dgm:t>
    </dgm:pt>
    <dgm:pt modelId="{4538E597-C7AF-4823-868C-68E5519B9BCD}" type="parTrans" cxnId="{996113E9-A5A3-4746-88B2-D50B55FDAFA9}">
      <dgm:prSet/>
      <dgm:spPr/>
      <dgm:t>
        <a:bodyPr/>
        <a:lstStyle/>
        <a:p>
          <a:endParaRPr lang="es-ES"/>
        </a:p>
      </dgm:t>
    </dgm:pt>
    <dgm:pt modelId="{EBC4A419-22F1-4789-B8A5-654824E51DFF}" type="sibTrans" cxnId="{996113E9-A5A3-4746-88B2-D50B55FDAFA9}">
      <dgm:prSet/>
      <dgm:spPr/>
      <dgm:t>
        <a:bodyPr/>
        <a:lstStyle/>
        <a:p>
          <a:endParaRPr lang="es-ES"/>
        </a:p>
      </dgm:t>
    </dgm:pt>
    <dgm:pt modelId="{5C41FF03-95DE-45C0-A377-234E4FE631C8}">
      <dgm:prSet phldrT="[Texto]"/>
      <dgm:spPr/>
      <dgm:t>
        <a:bodyPr/>
        <a:lstStyle/>
        <a:p>
          <a:r>
            <a:rPr lang="es-419"/>
            <a:t>Mi mapa</a:t>
          </a:r>
          <a:endParaRPr lang="es-ES"/>
        </a:p>
      </dgm:t>
    </dgm:pt>
    <dgm:pt modelId="{49BC4D48-2569-414E-9DEF-8376C5800F03}" type="parTrans" cxnId="{26DB76D5-E0E8-42B1-BB42-D6D2F250903C}">
      <dgm:prSet/>
      <dgm:spPr/>
      <dgm:t>
        <a:bodyPr/>
        <a:lstStyle/>
        <a:p>
          <a:endParaRPr lang="es-ES"/>
        </a:p>
      </dgm:t>
    </dgm:pt>
    <dgm:pt modelId="{093F7709-5AEC-4213-BA94-FE51C1A314B0}" type="sibTrans" cxnId="{26DB76D5-E0E8-42B1-BB42-D6D2F250903C}">
      <dgm:prSet/>
      <dgm:spPr/>
      <dgm:t>
        <a:bodyPr/>
        <a:lstStyle/>
        <a:p>
          <a:endParaRPr lang="es-ES"/>
        </a:p>
      </dgm:t>
    </dgm:pt>
    <dgm:pt modelId="{C8B9E6F6-0506-4EE7-9C21-4BEBDB0689C0}">
      <dgm:prSet phldrT="[Texto]"/>
      <dgm:spPr/>
      <dgm:t>
        <a:bodyPr/>
        <a:lstStyle/>
        <a:p>
          <a:r>
            <a:rPr lang="es-419"/>
            <a:t>Estacionamientos   VIP</a:t>
          </a:r>
          <a:endParaRPr lang="es-ES"/>
        </a:p>
      </dgm:t>
    </dgm:pt>
    <dgm:pt modelId="{602334D9-472A-49F6-8420-5ABE5A39F0E3}" type="parTrans" cxnId="{468EB231-842A-475A-80C2-7F58632791B2}">
      <dgm:prSet/>
      <dgm:spPr/>
      <dgm:t>
        <a:bodyPr/>
        <a:lstStyle/>
        <a:p>
          <a:endParaRPr lang="es-ES"/>
        </a:p>
      </dgm:t>
    </dgm:pt>
    <dgm:pt modelId="{0926E749-89F9-4BAE-B284-3C25358B834B}" type="sibTrans" cxnId="{468EB231-842A-475A-80C2-7F58632791B2}">
      <dgm:prSet/>
      <dgm:spPr/>
      <dgm:t>
        <a:bodyPr/>
        <a:lstStyle/>
        <a:p>
          <a:endParaRPr lang="es-ES"/>
        </a:p>
      </dgm:t>
    </dgm:pt>
    <dgm:pt modelId="{7FE5AA58-7461-4BB8-956A-D974854169D6}">
      <dgm:prSet phldrT="[Texto]"/>
      <dgm:spPr/>
      <dgm:t>
        <a:bodyPr/>
        <a:lstStyle/>
        <a:p>
          <a:r>
            <a:rPr lang="es-419"/>
            <a:t>Inicio de sesion conductor</a:t>
          </a:r>
          <a:endParaRPr lang="es-ES"/>
        </a:p>
      </dgm:t>
    </dgm:pt>
    <dgm:pt modelId="{43CAE774-3C5A-458A-B572-E2F690D5E839}" type="parTrans" cxnId="{DB7707D1-B900-4C9E-8F73-5CE685AF7038}">
      <dgm:prSet/>
      <dgm:spPr/>
      <dgm:t>
        <a:bodyPr/>
        <a:lstStyle/>
        <a:p>
          <a:endParaRPr lang="es-ES"/>
        </a:p>
      </dgm:t>
    </dgm:pt>
    <dgm:pt modelId="{5B9116E6-F340-40B7-BBAE-C769AA2C26CE}" type="sibTrans" cxnId="{DB7707D1-B900-4C9E-8F73-5CE685AF7038}">
      <dgm:prSet/>
      <dgm:spPr/>
      <dgm:t>
        <a:bodyPr/>
        <a:lstStyle/>
        <a:p>
          <a:endParaRPr lang="es-ES"/>
        </a:p>
      </dgm:t>
    </dgm:pt>
    <dgm:pt modelId="{4AC0130F-34EE-4F06-A200-446A2783D611}">
      <dgm:prSet phldrT="[Texto]"/>
      <dgm:spPr/>
      <dgm:t>
        <a:bodyPr/>
        <a:lstStyle/>
        <a:p>
          <a:r>
            <a:rPr lang="es-419"/>
            <a:t>Inicio de sesion estacionamiento</a:t>
          </a:r>
          <a:endParaRPr lang="es-ES"/>
        </a:p>
      </dgm:t>
    </dgm:pt>
    <dgm:pt modelId="{4AA6A5CA-CB56-4EDE-BF59-E781E27B19B3}" type="parTrans" cxnId="{3839C908-9DD1-4E42-A41D-CBE3241ACE8D}">
      <dgm:prSet/>
      <dgm:spPr/>
      <dgm:t>
        <a:bodyPr/>
        <a:lstStyle/>
        <a:p>
          <a:endParaRPr lang="es-ES"/>
        </a:p>
      </dgm:t>
    </dgm:pt>
    <dgm:pt modelId="{C2A6DA4A-26C1-478C-8068-6EE0272E9CE7}" type="sibTrans" cxnId="{3839C908-9DD1-4E42-A41D-CBE3241ACE8D}">
      <dgm:prSet/>
      <dgm:spPr/>
      <dgm:t>
        <a:bodyPr/>
        <a:lstStyle/>
        <a:p>
          <a:endParaRPr lang="es-ES"/>
        </a:p>
      </dgm:t>
    </dgm:pt>
    <dgm:pt modelId="{A66990A4-43FE-4CCE-980E-EB0E68B92666}">
      <dgm:prSet phldrT="[Texto]"/>
      <dgm:spPr/>
      <dgm:t>
        <a:bodyPr/>
        <a:lstStyle/>
        <a:p>
          <a:r>
            <a:rPr lang="es-419"/>
            <a:t>Registro de usuario Conductor</a:t>
          </a:r>
          <a:endParaRPr lang="es-ES"/>
        </a:p>
      </dgm:t>
    </dgm:pt>
    <dgm:pt modelId="{5A9E9811-FE55-4FD2-83D1-AFFF130A8867}" type="sibTrans" cxnId="{8F512DF0-9136-4433-8705-C4A066EFAB13}">
      <dgm:prSet/>
      <dgm:spPr/>
      <dgm:t>
        <a:bodyPr/>
        <a:lstStyle/>
        <a:p>
          <a:endParaRPr lang="es-ES"/>
        </a:p>
      </dgm:t>
    </dgm:pt>
    <dgm:pt modelId="{E37FECDD-EE58-4FAC-BE0A-A22DF95E1F85}" type="parTrans" cxnId="{8F512DF0-9136-4433-8705-C4A066EFAB13}">
      <dgm:prSet/>
      <dgm:spPr/>
      <dgm:t>
        <a:bodyPr/>
        <a:lstStyle/>
        <a:p>
          <a:endParaRPr lang="es-ES"/>
        </a:p>
      </dgm:t>
    </dgm:pt>
    <dgm:pt modelId="{B95F4914-A6FC-4A8D-A641-4F5490C25831}">
      <dgm:prSet phldrT="[Texto]"/>
      <dgm:spPr/>
      <dgm:t>
        <a:bodyPr/>
        <a:lstStyle/>
        <a:p>
          <a:r>
            <a:rPr lang="es-419"/>
            <a:t>Configuracion de cuenta Conductor</a:t>
          </a:r>
          <a:endParaRPr lang="es-ES"/>
        </a:p>
      </dgm:t>
    </dgm:pt>
    <dgm:pt modelId="{C8369144-5915-4554-B8CD-7F06693C46ED}" type="parTrans" cxnId="{037C0777-A813-4458-A454-D06A58FA81F5}">
      <dgm:prSet/>
      <dgm:spPr/>
      <dgm:t>
        <a:bodyPr/>
        <a:lstStyle/>
        <a:p>
          <a:endParaRPr lang="es-ES"/>
        </a:p>
      </dgm:t>
    </dgm:pt>
    <dgm:pt modelId="{AC6C7FA6-7EC6-4F83-B575-3E9D181B5237}" type="sibTrans" cxnId="{037C0777-A813-4458-A454-D06A58FA81F5}">
      <dgm:prSet/>
      <dgm:spPr/>
      <dgm:t>
        <a:bodyPr/>
        <a:lstStyle/>
        <a:p>
          <a:endParaRPr lang="es-ES"/>
        </a:p>
      </dgm:t>
    </dgm:pt>
    <dgm:pt modelId="{7003E852-2758-40E6-AC18-F70B0E63115F}">
      <dgm:prSet phldrT="[Texto]"/>
      <dgm:spPr/>
      <dgm:t>
        <a:bodyPr/>
        <a:lstStyle/>
        <a:p>
          <a:r>
            <a:rPr lang="es-419"/>
            <a:t>Configuracion de cuenta estacionamiento</a:t>
          </a:r>
          <a:endParaRPr lang="es-ES"/>
        </a:p>
      </dgm:t>
    </dgm:pt>
    <dgm:pt modelId="{1F9ECC2B-DB5A-48C4-82B4-2E5E1A8DF16E}" type="parTrans" cxnId="{6DB59811-5807-400A-B045-A71427E51D6D}">
      <dgm:prSet/>
      <dgm:spPr/>
      <dgm:t>
        <a:bodyPr/>
        <a:lstStyle/>
        <a:p>
          <a:endParaRPr lang="es-ES"/>
        </a:p>
      </dgm:t>
    </dgm:pt>
    <dgm:pt modelId="{C8E43BCC-E918-4E9C-B49F-B63CE31853F1}" type="sibTrans" cxnId="{6DB59811-5807-400A-B045-A71427E51D6D}">
      <dgm:prSet/>
      <dgm:spPr/>
      <dgm:t>
        <a:bodyPr/>
        <a:lstStyle/>
        <a:p>
          <a:endParaRPr lang="es-ES"/>
        </a:p>
      </dgm:t>
    </dgm:pt>
    <dgm:pt modelId="{38492057-2865-482F-A301-8C40498CD077}">
      <dgm:prSet phldrT="[Texto]"/>
      <dgm:spPr/>
      <dgm:t>
        <a:bodyPr/>
        <a:lstStyle/>
        <a:p>
          <a:r>
            <a:rPr lang="es-419"/>
            <a:t>inicio de sesion administrador</a:t>
          </a:r>
          <a:endParaRPr lang="es-ES"/>
        </a:p>
      </dgm:t>
    </dgm:pt>
    <dgm:pt modelId="{C6E70420-D450-4011-A137-86BA5B99FD2F}" type="parTrans" cxnId="{57FA1187-2CCD-4596-A64F-074812E21814}">
      <dgm:prSet/>
      <dgm:spPr/>
      <dgm:t>
        <a:bodyPr/>
        <a:lstStyle/>
        <a:p>
          <a:endParaRPr lang="es-ES"/>
        </a:p>
      </dgm:t>
    </dgm:pt>
    <dgm:pt modelId="{E3B30D49-2BE1-414F-BF0A-02D316A4287B}" type="sibTrans" cxnId="{57FA1187-2CCD-4596-A64F-074812E21814}">
      <dgm:prSet/>
      <dgm:spPr/>
      <dgm:t>
        <a:bodyPr/>
        <a:lstStyle/>
        <a:p>
          <a:endParaRPr lang="es-ES"/>
        </a:p>
      </dgm:t>
    </dgm:pt>
    <dgm:pt modelId="{53D15F49-7CBB-4434-A929-3FB8D0BDCAE6}">
      <dgm:prSet phldrT="[Texto]"/>
      <dgm:spPr/>
      <dgm:t>
        <a:bodyPr/>
        <a:lstStyle/>
        <a:p>
          <a:r>
            <a:rPr lang="es-419"/>
            <a:t>Manejo de la cuenta de administrador</a:t>
          </a:r>
          <a:endParaRPr lang="es-ES"/>
        </a:p>
      </dgm:t>
    </dgm:pt>
    <dgm:pt modelId="{1643CB44-1D32-40D7-9228-D801DC9D46B6}" type="parTrans" cxnId="{9DB77041-D3D5-4E4C-BC56-1CA6491FBA99}">
      <dgm:prSet/>
      <dgm:spPr/>
      <dgm:t>
        <a:bodyPr/>
        <a:lstStyle/>
        <a:p>
          <a:endParaRPr lang="es-ES"/>
        </a:p>
      </dgm:t>
    </dgm:pt>
    <dgm:pt modelId="{EA427CAB-CC65-48E3-8C30-77882DBE63B1}" type="sibTrans" cxnId="{9DB77041-D3D5-4E4C-BC56-1CA6491FBA99}">
      <dgm:prSet/>
      <dgm:spPr/>
      <dgm:t>
        <a:bodyPr/>
        <a:lstStyle/>
        <a:p>
          <a:endParaRPr lang="es-ES"/>
        </a:p>
      </dgm:t>
    </dgm:pt>
    <dgm:pt modelId="{71CA74E9-0425-40C0-A225-3EA96D04D8C9}" type="pres">
      <dgm:prSet presAssocID="{47C330CF-E497-4E71-B4AA-634321A449DA}" presName="hierChild1" presStyleCnt="0">
        <dgm:presLayoutVars>
          <dgm:orgChart val="1"/>
          <dgm:chPref val="1"/>
          <dgm:dir/>
          <dgm:animOne val="branch"/>
          <dgm:animLvl val="lvl"/>
          <dgm:resizeHandles/>
        </dgm:presLayoutVars>
      </dgm:prSet>
      <dgm:spPr/>
      <dgm:t>
        <a:bodyPr/>
        <a:lstStyle/>
        <a:p>
          <a:endParaRPr lang="es-MX"/>
        </a:p>
      </dgm:t>
    </dgm:pt>
    <dgm:pt modelId="{42534A47-E293-4B98-A20A-B60959D0115E}" type="pres">
      <dgm:prSet presAssocID="{C8B9E6F6-0506-4EE7-9C21-4BEBDB0689C0}" presName="hierRoot1" presStyleCnt="0">
        <dgm:presLayoutVars>
          <dgm:hierBranch val="init"/>
        </dgm:presLayoutVars>
      </dgm:prSet>
      <dgm:spPr/>
    </dgm:pt>
    <dgm:pt modelId="{525909C9-436F-4606-9334-9404E9467484}" type="pres">
      <dgm:prSet presAssocID="{C8B9E6F6-0506-4EE7-9C21-4BEBDB0689C0}" presName="rootComposite1" presStyleCnt="0"/>
      <dgm:spPr/>
    </dgm:pt>
    <dgm:pt modelId="{4165B59A-4AC0-4AED-80AD-90AFFFE48BB4}" type="pres">
      <dgm:prSet presAssocID="{C8B9E6F6-0506-4EE7-9C21-4BEBDB0689C0}" presName="rootText1" presStyleLbl="node0" presStyleIdx="0" presStyleCnt="1">
        <dgm:presLayoutVars>
          <dgm:chPref val="3"/>
        </dgm:presLayoutVars>
      </dgm:prSet>
      <dgm:spPr/>
      <dgm:t>
        <a:bodyPr/>
        <a:lstStyle/>
        <a:p>
          <a:endParaRPr lang="es-MX"/>
        </a:p>
      </dgm:t>
    </dgm:pt>
    <dgm:pt modelId="{48834FAA-CB7C-4F03-AB78-610695B7E90E}" type="pres">
      <dgm:prSet presAssocID="{C8B9E6F6-0506-4EE7-9C21-4BEBDB0689C0}" presName="rootConnector1" presStyleLbl="node1" presStyleIdx="0" presStyleCnt="0"/>
      <dgm:spPr/>
      <dgm:t>
        <a:bodyPr/>
        <a:lstStyle/>
        <a:p>
          <a:endParaRPr lang="es-MX"/>
        </a:p>
      </dgm:t>
    </dgm:pt>
    <dgm:pt modelId="{CA53F23B-23DE-4B61-9C52-F95EAF527CC6}" type="pres">
      <dgm:prSet presAssocID="{C8B9E6F6-0506-4EE7-9C21-4BEBDB0689C0}" presName="hierChild2" presStyleCnt="0"/>
      <dgm:spPr/>
    </dgm:pt>
    <dgm:pt modelId="{0FFB5739-1796-4A8E-9751-7B7E72B21FC6}" type="pres">
      <dgm:prSet presAssocID="{C6E70420-D450-4011-A137-86BA5B99FD2F}" presName="Name37" presStyleLbl="parChTrans1D2" presStyleIdx="0" presStyleCnt="7"/>
      <dgm:spPr/>
      <dgm:t>
        <a:bodyPr/>
        <a:lstStyle/>
        <a:p>
          <a:endParaRPr lang="es-MX"/>
        </a:p>
      </dgm:t>
    </dgm:pt>
    <dgm:pt modelId="{5EC5E795-9E5C-4FE1-A4EA-034B9AD72087}" type="pres">
      <dgm:prSet presAssocID="{38492057-2865-482F-A301-8C40498CD077}" presName="hierRoot2" presStyleCnt="0">
        <dgm:presLayoutVars>
          <dgm:hierBranch val="init"/>
        </dgm:presLayoutVars>
      </dgm:prSet>
      <dgm:spPr/>
    </dgm:pt>
    <dgm:pt modelId="{E438B531-829B-44E9-828E-289FF66FDCA1}" type="pres">
      <dgm:prSet presAssocID="{38492057-2865-482F-A301-8C40498CD077}" presName="rootComposite" presStyleCnt="0"/>
      <dgm:spPr/>
    </dgm:pt>
    <dgm:pt modelId="{3D3E59D4-586E-485D-A02F-B10FC4A24622}" type="pres">
      <dgm:prSet presAssocID="{38492057-2865-482F-A301-8C40498CD077}" presName="rootText" presStyleLbl="node2" presStyleIdx="0" presStyleCnt="7">
        <dgm:presLayoutVars>
          <dgm:chPref val="3"/>
        </dgm:presLayoutVars>
      </dgm:prSet>
      <dgm:spPr/>
      <dgm:t>
        <a:bodyPr/>
        <a:lstStyle/>
        <a:p>
          <a:endParaRPr lang="es-ES"/>
        </a:p>
      </dgm:t>
    </dgm:pt>
    <dgm:pt modelId="{BB30C418-5FEE-4D52-A902-98ADE0CC8F98}" type="pres">
      <dgm:prSet presAssocID="{38492057-2865-482F-A301-8C40498CD077}" presName="rootConnector" presStyleLbl="node2" presStyleIdx="0" presStyleCnt="7"/>
      <dgm:spPr/>
      <dgm:t>
        <a:bodyPr/>
        <a:lstStyle/>
        <a:p>
          <a:endParaRPr lang="es-MX"/>
        </a:p>
      </dgm:t>
    </dgm:pt>
    <dgm:pt modelId="{7D24DC27-02A7-4078-B22B-4161643DBB9A}" type="pres">
      <dgm:prSet presAssocID="{38492057-2865-482F-A301-8C40498CD077}" presName="hierChild4" presStyleCnt="0"/>
      <dgm:spPr/>
    </dgm:pt>
    <dgm:pt modelId="{69B844C9-2F7A-4A50-9DB6-FF7D522B1369}" type="pres">
      <dgm:prSet presAssocID="{1643CB44-1D32-40D7-9228-D801DC9D46B6}" presName="Name37" presStyleLbl="parChTrans1D3" presStyleIdx="0" presStyleCnt="16"/>
      <dgm:spPr/>
      <dgm:t>
        <a:bodyPr/>
        <a:lstStyle/>
        <a:p>
          <a:endParaRPr lang="es-MX"/>
        </a:p>
      </dgm:t>
    </dgm:pt>
    <dgm:pt modelId="{D0342E9C-0BEF-4347-9F33-4CFA38B0EFFC}" type="pres">
      <dgm:prSet presAssocID="{53D15F49-7CBB-4434-A929-3FB8D0BDCAE6}" presName="hierRoot2" presStyleCnt="0">
        <dgm:presLayoutVars>
          <dgm:hierBranch val="init"/>
        </dgm:presLayoutVars>
      </dgm:prSet>
      <dgm:spPr/>
    </dgm:pt>
    <dgm:pt modelId="{36E8BA03-C971-47B2-94C0-14858734B168}" type="pres">
      <dgm:prSet presAssocID="{53D15F49-7CBB-4434-A929-3FB8D0BDCAE6}" presName="rootComposite" presStyleCnt="0"/>
      <dgm:spPr/>
    </dgm:pt>
    <dgm:pt modelId="{E042E7F8-77CC-44DE-B329-080F0C628381}" type="pres">
      <dgm:prSet presAssocID="{53D15F49-7CBB-4434-A929-3FB8D0BDCAE6}" presName="rootText" presStyleLbl="node3" presStyleIdx="0" presStyleCnt="16">
        <dgm:presLayoutVars>
          <dgm:chPref val="3"/>
        </dgm:presLayoutVars>
      </dgm:prSet>
      <dgm:spPr/>
      <dgm:t>
        <a:bodyPr/>
        <a:lstStyle/>
        <a:p>
          <a:endParaRPr lang="es-ES"/>
        </a:p>
      </dgm:t>
    </dgm:pt>
    <dgm:pt modelId="{42F8333C-4E87-4F75-9170-3352DF7AE77A}" type="pres">
      <dgm:prSet presAssocID="{53D15F49-7CBB-4434-A929-3FB8D0BDCAE6}" presName="rootConnector" presStyleLbl="node3" presStyleIdx="0" presStyleCnt="16"/>
      <dgm:spPr/>
      <dgm:t>
        <a:bodyPr/>
        <a:lstStyle/>
        <a:p>
          <a:endParaRPr lang="es-MX"/>
        </a:p>
      </dgm:t>
    </dgm:pt>
    <dgm:pt modelId="{F1422271-5BCF-45AA-9664-B55CC3FA36A2}" type="pres">
      <dgm:prSet presAssocID="{53D15F49-7CBB-4434-A929-3FB8D0BDCAE6}" presName="hierChild4" presStyleCnt="0"/>
      <dgm:spPr/>
    </dgm:pt>
    <dgm:pt modelId="{6F91E5E1-94B7-4B80-BE6E-93839524F984}" type="pres">
      <dgm:prSet presAssocID="{53D15F49-7CBB-4434-A929-3FB8D0BDCAE6}" presName="hierChild5" presStyleCnt="0"/>
      <dgm:spPr/>
    </dgm:pt>
    <dgm:pt modelId="{702B4011-EC25-4D97-842F-A1DABD624B8E}" type="pres">
      <dgm:prSet presAssocID="{38492057-2865-482F-A301-8C40498CD077}" presName="hierChild5" presStyleCnt="0"/>
      <dgm:spPr/>
    </dgm:pt>
    <dgm:pt modelId="{F6633F56-6C75-4059-8CB2-694383B7B7B4}" type="pres">
      <dgm:prSet presAssocID="{43CAE774-3C5A-458A-B572-E2F690D5E839}" presName="Name37" presStyleLbl="parChTrans1D2" presStyleIdx="1" presStyleCnt="7"/>
      <dgm:spPr/>
      <dgm:t>
        <a:bodyPr/>
        <a:lstStyle/>
        <a:p>
          <a:endParaRPr lang="es-MX"/>
        </a:p>
      </dgm:t>
    </dgm:pt>
    <dgm:pt modelId="{2622A5A2-3D33-4232-9B9F-0DEDBD4F4DE7}" type="pres">
      <dgm:prSet presAssocID="{7FE5AA58-7461-4BB8-956A-D974854169D6}" presName="hierRoot2" presStyleCnt="0">
        <dgm:presLayoutVars>
          <dgm:hierBranch val="init"/>
        </dgm:presLayoutVars>
      </dgm:prSet>
      <dgm:spPr/>
    </dgm:pt>
    <dgm:pt modelId="{E66AA66C-836A-43B8-AEFA-46D8C95286A7}" type="pres">
      <dgm:prSet presAssocID="{7FE5AA58-7461-4BB8-956A-D974854169D6}" presName="rootComposite" presStyleCnt="0"/>
      <dgm:spPr/>
    </dgm:pt>
    <dgm:pt modelId="{295E0097-32FB-4469-94EB-483A6D6803B2}" type="pres">
      <dgm:prSet presAssocID="{7FE5AA58-7461-4BB8-956A-D974854169D6}" presName="rootText" presStyleLbl="node2" presStyleIdx="1" presStyleCnt="7">
        <dgm:presLayoutVars>
          <dgm:chPref val="3"/>
        </dgm:presLayoutVars>
      </dgm:prSet>
      <dgm:spPr/>
      <dgm:t>
        <a:bodyPr/>
        <a:lstStyle/>
        <a:p>
          <a:endParaRPr lang="es-MX"/>
        </a:p>
      </dgm:t>
    </dgm:pt>
    <dgm:pt modelId="{509E1568-59DD-4883-B88B-3E4AE5B88FCA}" type="pres">
      <dgm:prSet presAssocID="{7FE5AA58-7461-4BB8-956A-D974854169D6}" presName="rootConnector" presStyleLbl="node2" presStyleIdx="1" presStyleCnt="7"/>
      <dgm:spPr/>
      <dgm:t>
        <a:bodyPr/>
        <a:lstStyle/>
        <a:p>
          <a:endParaRPr lang="es-MX"/>
        </a:p>
      </dgm:t>
    </dgm:pt>
    <dgm:pt modelId="{56520729-68BD-4102-B5FA-D22454FDAB96}" type="pres">
      <dgm:prSet presAssocID="{7FE5AA58-7461-4BB8-956A-D974854169D6}" presName="hierChild4" presStyleCnt="0"/>
      <dgm:spPr/>
    </dgm:pt>
    <dgm:pt modelId="{EFE439C2-52CB-4F55-B6EC-52F5815D7B56}" type="pres">
      <dgm:prSet presAssocID="{C8369144-5915-4554-B8CD-7F06693C46ED}" presName="Name37" presStyleLbl="parChTrans1D3" presStyleIdx="1" presStyleCnt="16"/>
      <dgm:spPr/>
      <dgm:t>
        <a:bodyPr/>
        <a:lstStyle/>
        <a:p>
          <a:endParaRPr lang="es-MX"/>
        </a:p>
      </dgm:t>
    </dgm:pt>
    <dgm:pt modelId="{A36D5457-770B-425B-AAC6-431C16A5CFA1}" type="pres">
      <dgm:prSet presAssocID="{B95F4914-A6FC-4A8D-A641-4F5490C25831}" presName="hierRoot2" presStyleCnt="0">
        <dgm:presLayoutVars>
          <dgm:hierBranch val="init"/>
        </dgm:presLayoutVars>
      </dgm:prSet>
      <dgm:spPr/>
    </dgm:pt>
    <dgm:pt modelId="{678C1D93-C481-49D5-9F96-1F1767F6A152}" type="pres">
      <dgm:prSet presAssocID="{B95F4914-A6FC-4A8D-A641-4F5490C25831}" presName="rootComposite" presStyleCnt="0"/>
      <dgm:spPr/>
    </dgm:pt>
    <dgm:pt modelId="{ECB66948-CDE8-4BC9-A8DA-AC98417E84B4}" type="pres">
      <dgm:prSet presAssocID="{B95F4914-A6FC-4A8D-A641-4F5490C25831}" presName="rootText" presStyleLbl="node3" presStyleIdx="1" presStyleCnt="16">
        <dgm:presLayoutVars>
          <dgm:chPref val="3"/>
        </dgm:presLayoutVars>
      </dgm:prSet>
      <dgm:spPr/>
      <dgm:t>
        <a:bodyPr/>
        <a:lstStyle/>
        <a:p>
          <a:endParaRPr lang="es-ES"/>
        </a:p>
      </dgm:t>
    </dgm:pt>
    <dgm:pt modelId="{B8079C6B-2AAF-4079-8107-1DDC33116C0A}" type="pres">
      <dgm:prSet presAssocID="{B95F4914-A6FC-4A8D-A641-4F5490C25831}" presName="rootConnector" presStyleLbl="node3" presStyleIdx="1" presStyleCnt="16"/>
      <dgm:spPr/>
      <dgm:t>
        <a:bodyPr/>
        <a:lstStyle/>
        <a:p>
          <a:endParaRPr lang="es-MX"/>
        </a:p>
      </dgm:t>
    </dgm:pt>
    <dgm:pt modelId="{09AFD7EC-4BFB-413C-A0AD-AC7B9A182A65}" type="pres">
      <dgm:prSet presAssocID="{B95F4914-A6FC-4A8D-A641-4F5490C25831}" presName="hierChild4" presStyleCnt="0"/>
      <dgm:spPr/>
    </dgm:pt>
    <dgm:pt modelId="{63BCE137-23EE-46DF-8E92-AB58B994E0C8}" type="pres">
      <dgm:prSet presAssocID="{B95F4914-A6FC-4A8D-A641-4F5490C25831}" presName="hierChild5" presStyleCnt="0"/>
      <dgm:spPr/>
    </dgm:pt>
    <dgm:pt modelId="{50868219-E32B-4FA1-8408-68F06768DAA4}" type="pres">
      <dgm:prSet presAssocID="{7FE5AA58-7461-4BB8-956A-D974854169D6}" presName="hierChild5" presStyleCnt="0"/>
      <dgm:spPr/>
    </dgm:pt>
    <dgm:pt modelId="{2A43148B-4205-48D7-AF8B-6557D66C377C}" type="pres">
      <dgm:prSet presAssocID="{4AA6A5CA-CB56-4EDE-BF59-E781E27B19B3}" presName="Name37" presStyleLbl="parChTrans1D2" presStyleIdx="2" presStyleCnt="7"/>
      <dgm:spPr/>
      <dgm:t>
        <a:bodyPr/>
        <a:lstStyle/>
        <a:p>
          <a:endParaRPr lang="es-MX"/>
        </a:p>
      </dgm:t>
    </dgm:pt>
    <dgm:pt modelId="{67C69175-96DB-4512-A3B9-982AAFC3D4C1}" type="pres">
      <dgm:prSet presAssocID="{4AC0130F-34EE-4F06-A200-446A2783D611}" presName="hierRoot2" presStyleCnt="0">
        <dgm:presLayoutVars>
          <dgm:hierBranch val="init"/>
        </dgm:presLayoutVars>
      </dgm:prSet>
      <dgm:spPr/>
    </dgm:pt>
    <dgm:pt modelId="{417F6662-DABC-4156-A5EE-B774BBE8C2C7}" type="pres">
      <dgm:prSet presAssocID="{4AC0130F-34EE-4F06-A200-446A2783D611}" presName="rootComposite" presStyleCnt="0"/>
      <dgm:spPr/>
    </dgm:pt>
    <dgm:pt modelId="{679BE6C1-65AC-497F-8147-54AB56CDF270}" type="pres">
      <dgm:prSet presAssocID="{4AC0130F-34EE-4F06-A200-446A2783D611}" presName="rootText" presStyleLbl="node2" presStyleIdx="2" presStyleCnt="7">
        <dgm:presLayoutVars>
          <dgm:chPref val="3"/>
        </dgm:presLayoutVars>
      </dgm:prSet>
      <dgm:spPr/>
      <dgm:t>
        <a:bodyPr/>
        <a:lstStyle/>
        <a:p>
          <a:endParaRPr lang="es-MX"/>
        </a:p>
      </dgm:t>
    </dgm:pt>
    <dgm:pt modelId="{016F780F-62E3-4C3F-9706-3ADFD1B6FE4E}" type="pres">
      <dgm:prSet presAssocID="{4AC0130F-34EE-4F06-A200-446A2783D611}" presName="rootConnector" presStyleLbl="node2" presStyleIdx="2" presStyleCnt="7"/>
      <dgm:spPr/>
      <dgm:t>
        <a:bodyPr/>
        <a:lstStyle/>
        <a:p>
          <a:endParaRPr lang="es-MX"/>
        </a:p>
      </dgm:t>
    </dgm:pt>
    <dgm:pt modelId="{1D74F39B-6870-4596-A79C-090CAD0DDC70}" type="pres">
      <dgm:prSet presAssocID="{4AC0130F-34EE-4F06-A200-446A2783D611}" presName="hierChild4" presStyleCnt="0"/>
      <dgm:spPr/>
    </dgm:pt>
    <dgm:pt modelId="{0B313F8B-33AE-48ED-90CC-7E3056247B4E}" type="pres">
      <dgm:prSet presAssocID="{1F9ECC2B-DB5A-48C4-82B4-2E5E1A8DF16E}" presName="Name37" presStyleLbl="parChTrans1D3" presStyleIdx="2" presStyleCnt="16"/>
      <dgm:spPr/>
      <dgm:t>
        <a:bodyPr/>
        <a:lstStyle/>
        <a:p>
          <a:endParaRPr lang="es-MX"/>
        </a:p>
      </dgm:t>
    </dgm:pt>
    <dgm:pt modelId="{6F8CD13F-A2B2-49B5-8310-B338B79CD698}" type="pres">
      <dgm:prSet presAssocID="{7003E852-2758-40E6-AC18-F70B0E63115F}" presName="hierRoot2" presStyleCnt="0">
        <dgm:presLayoutVars>
          <dgm:hierBranch val="init"/>
        </dgm:presLayoutVars>
      </dgm:prSet>
      <dgm:spPr/>
    </dgm:pt>
    <dgm:pt modelId="{09B08E98-39D5-4608-86AE-E882460C3AF6}" type="pres">
      <dgm:prSet presAssocID="{7003E852-2758-40E6-AC18-F70B0E63115F}" presName="rootComposite" presStyleCnt="0"/>
      <dgm:spPr/>
    </dgm:pt>
    <dgm:pt modelId="{D0409C93-5F64-4644-9359-837E5F6449D0}" type="pres">
      <dgm:prSet presAssocID="{7003E852-2758-40E6-AC18-F70B0E63115F}" presName="rootText" presStyleLbl="node3" presStyleIdx="2" presStyleCnt="16">
        <dgm:presLayoutVars>
          <dgm:chPref val="3"/>
        </dgm:presLayoutVars>
      </dgm:prSet>
      <dgm:spPr/>
      <dgm:t>
        <a:bodyPr/>
        <a:lstStyle/>
        <a:p>
          <a:endParaRPr lang="es-ES"/>
        </a:p>
      </dgm:t>
    </dgm:pt>
    <dgm:pt modelId="{5D6CF49E-052F-479A-9A0A-2F08A3635934}" type="pres">
      <dgm:prSet presAssocID="{7003E852-2758-40E6-AC18-F70B0E63115F}" presName="rootConnector" presStyleLbl="node3" presStyleIdx="2" presStyleCnt="16"/>
      <dgm:spPr/>
      <dgm:t>
        <a:bodyPr/>
        <a:lstStyle/>
        <a:p>
          <a:endParaRPr lang="es-MX"/>
        </a:p>
      </dgm:t>
    </dgm:pt>
    <dgm:pt modelId="{8E122639-C240-4DA9-9F0A-DCEA4AE6475A}" type="pres">
      <dgm:prSet presAssocID="{7003E852-2758-40E6-AC18-F70B0E63115F}" presName="hierChild4" presStyleCnt="0"/>
      <dgm:spPr/>
    </dgm:pt>
    <dgm:pt modelId="{171E11B4-2AA2-4BE4-8499-712A6B6F0656}" type="pres">
      <dgm:prSet presAssocID="{7003E852-2758-40E6-AC18-F70B0E63115F}" presName="hierChild5" presStyleCnt="0"/>
      <dgm:spPr/>
    </dgm:pt>
    <dgm:pt modelId="{C76F7797-1A37-4A0F-A186-C068588C47B6}" type="pres">
      <dgm:prSet presAssocID="{4AC0130F-34EE-4F06-A200-446A2783D611}" presName="hierChild5" presStyleCnt="0"/>
      <dgm:spPr/>
    </dgm:pt>
    <dgm:pt modelId="{6C487FF7-9DA5-4D42-AFEA-00E5077628C0}" type="pres">
      <dgm:prSet presAssocID="{E4BD77C7-4EF3-4A60-A5BD-64C43E6C1C4D}" presName="Name37" presStyleLbl="parChTrans1D2" presStyleIdx="3" presStyleCnt="7"/>
      <dgm:spPr/>
      <dgm:t>
        <a:bodyPr/>
        <a:lstStyle/>
        <a:p>
          <a:endParaRPr lang="es-MX"/>
        </a:p>
      </dgm:t>
    </dgm:pt>
    <dgm:pt modelId="{0D169990-9D25-4C74-A71D-16EA8D1D3D67}" type="pres">
      <dgm:prSet presAssocID="{4261EE8A-5655-4755-BD76-DC46D8B77F27}" presName="hierRoot2" presStyleCnt="0">
        <dgm:presLayoutVars>
          <dgm:hierBranch val="init"/>
        </dgm:presLayoutVars>
      </dgm:prSet>
      <dgm:spPr/>
    </dgm:pt>
    <dgm:pt modelId="{9CAD2A99-9435-47A6-B161-77E1B21E2BCB}" type="pres">
      <dgm:prSet presAssocID="{4261EE8A-5655-4755-BD76-DC46D8B77F27}" presName="rootComposite" presStyleCnt="0"/>
      <dgm:spPr/>
    </dgm:pt>
    <dgm:pt modelId="{60ED6ABD-8794-4144-A015-458C185D5B42}" type="pres">
      <dgm:prSet presAssocID="{4261EE8A-5655-4755-BD76-DC46D8B77F27}" presName="rootText" presStyleLbl="node2" presStyleIdx="3" presStyleCnt="7">
        <dgm:presLayoutVars>
          <dgm:chPref val="3"/>
        </dgm:presLayoutVars>
      </dgm:prSet>
      <dgm:spPr/>
      <dgm:t>
        <a:bodyPr/>
        <a:lstStyle/>
        <a:p>
          <a:endParaRPr lang="es-ES"/>
        </a:p>
      </dgm:t>
    </dgm:pt>
    <dgm:pt modelId="{77C99415-3010-46C5-870E-C4919ECD9D75}" type="pres">
      <dgm:prSet presAssocID="{4261EE8A-5655-4755-BD76-DC46D8B77F27}" presName="rootConnector" presStyleLbl="node2" presStyleIdx="3" presStyleCnt="7"/>
      <dgm:spPr/>
      <dgm:t>
        <a:bodyPr/>
        <a:lstStyle/>
        <a:p>
          <a:endParaRPr lang="es-MX"/>
        </a:p>
      </dgm:t>
    </dgm:pt>
    <dgm:pt modelId="{94D4F46E-A9EE-483D-A84E-214D8CB1500C}" type="pres">
      <dgm:prSet presAssocID="{4261EE8A-5655-4755-BD76-DC46D8B77F27}" presName="hierChild4" presStyleCnt="0"/>
      <dgm:spPr/>
    </dgm:pt>
    <dgm:pt modelId="{B185A711-F0FB-42D9-9F95-91DBDCA098BF}" type="pres">
      <dgm:prSet presAssocID="{7DDCB00B-98DD-4C86-A010-8114467570AB}" presName="Name37" presStyleLbl="parChTrans1D3" presStyleIdx="3" presStyleCnt="16"/>
      <dgm:spPr/>
      <dgm:t>
        <a:bodyPr/>
        <a:lstStyle/>
        <a:p>
          <a:endParaRPr lang="es-MX"/>
        </a:p>
      </dgm:t>
    </dgm:pt>
    <dgm:pt modelId="{8BD51A87-8469-4F05-B54B-F35AE33DE4F0}" type="pres">
      <dgm:prSet presAssocID="{74B79303-EFBE-459D-A66F-D71E84B280BC}" presName="hierRoot2" presStyleCnt="0">
        <dgm:presLayoutVars>
          <dgm:hierBranch val="init"/>
        </dgm:presLayoutVars>
      </dgm:prSet>
      <dgm:spPr/>
    </dgm:pt>
    <dgm:pt modelId="{9BAA052F-75E1-4D28-99F5-31FA5EA3CACC}" type="pres">
      <dgm:prSet presAssocID="{74B79303-EFBE-459D-A66F-D71E84B280BC}" presName="rootComposite" presStyleCnt="0"/>
      <dgm:spPr/>
    </dgm:pt>
    <dgm:pt modelId="{2BC05C86-BABD-40F4-8B3C-963EEDEBDA82}" type="pres">
      <dgm:prSet presAssocID="{74B79303-EFBE-459D-A66F-D71E84B280BC}" presName="rootText" presStyleLbl="node3" presStyleIdx="3" presStyleCnt="16">
        <dgm:presLayoutVars>
          <dgm:chPref val="3"/>
        </dgm:presLayoutVars>
      </dgm:prSet>
      <dgm:spPr/>
      <dgm:t>
        <a:bodyPr/>
        <a:lstStyle/>
        <a:p>
          <a:endParaRPr lang="es-ES"/>
        </a:p>
      </dgm:t>
    </dgm:pt>
    <dgm:pt modelId="{42F58706-68D8-4201-A3F1-9608DDC975A9}" type="pres">
      <dgm:prSet presAssocID="{74B79303-EFBE-459D-A66F-D71E84B280BC}" presName="rootConnector" presStyleLbl="node3" presStyleIdx="3" presStyleCnt="16"/>
      <dgm:spPr/>
      <dgm:t>
        <a:bodyPr/>
        <a:lstStyle/>
        <a:p>
          <a:endParaRPr lang="es-MX"/>
        </a:p>
      </dgm:t>
    </dgm:pt>
    <dgm:pt modelId="{E37A6529-50A3-4DA1-B34B-BE550737EEB0}" type="pres">
      <dgm:prSet presAssocID="{74B79303-EFBE-459D-A66F-D71E84B280BC}" presName="hierChild4" presStyleCnt="0"/>
      <dgm:spPr/>
    </dgm:pt>
    <dgm:pt modelId="{3CCE1F50-4430-47FF-8E79-C46E75174682}" type="pres">
      <dgm:prSet presAssocID="{74B79303-EFBE-459D-A66F-D71E84B280BC}" presName="hierChild5" presStyleCnt="0"/>
      <dgm:spPr/>
    </dgm:pt>
    <dgm:pt modelId="{97B4AFB4-6CA2-49D1-A1E9-C69BECF3AC57}" type="pres">
      <dgm:prSet presAssocID="{E37FECDD-EE58-4FAC-BE0A-A22DF95E1F85}" presName="Name37" presStyleLbl="parChTrans1D3" presStyleIdx="4" presStyleCnt="16"/>
      <dgm:spPr/>
      <dgm:t>
        <a:bodyPr/>
        <a:lstStyle/>
        <a:p>
          <a:endParaRPr lang="es-MX"/>
        </a:p>
      </dgm:t>
    </dgm:pt>
    <dgm:pt modelId="{02DFC37A-F3B9-4803-9FAE-866E1594DDEC}" type="pres">
      <dgm:prSet presAssocID="{A66990A4-43FE-4CCE-980E-EB0E68B92666}" presName="hierRoot2" presStyleCnt="0">
        <dgm:presLayoutVars>
          <dgm:hierBranch val="init"/>
        </dgm:presLayoutVars>
      </dgm:prSet>
      <dgm:spPr/>
    </dgm:pt>
    <dgm:pt modelId="{CE915095-1323-4F8D-8D01-70847904029F}" type="pres">
      <dgm:prSet presAssocID="{A66990A4-43FE-4CCE-980E-EB0E68B92666}" presName="rootComposite" presStyleCnt="0"/>
      <dgm:spPr/>
    </dgm:pt>
    <dgm:pt modelId="{832F7CAD-916E-4089-81E0-5DE70538B4E8}" type="pres">
      <dgm:prSet presAssocID="{A66990A4-43FE-4CCE-980E-EB0E68B92666}" presName="rootText" presStyleLbl="node3" presStyleIdx="4" presStyleCnt="16">
        <dgm:presLayoutVars>
          <dgm:chPref val="3"/>
        </dgm:presLayoutVars>
      </dgm:prSet>
      <dgm:spPr/>
      <dgm:t>
        <a:bodyPr/>
        <a:lstStyle/>
        <a:p>
          <a:endParaRPr lang="es-ES"/>
        </a:p>
      </dgm:t>
    </dgm:pt>
    <dgm:pt modelId="{38DA4120-F81A-4E7D-9B00-036B8D121194}" type="pres">
      <dgm:prSet presAssocID="{A66990A4-43FE-4CCE-980E-EB0E68B92666}" presName="rootConnector" presStyleLbl="node3" presStyleIdx="4" presStyleCnt="16"/>
      <dgm:spPr/>
      <dgm:t>
        <a:bodyPr/>
        <a:lstStyle/>
        <a:p>
          <a:endParaRPr lang="es-MX"/>
        </a:p>
      </dgm:t>
    </dgm:pt>
    <dgm:pt modelId="{389F5021-0605-4BD9-95CB-0FF44E21471E}" type="pres">
      <dgm:prSet presAssocID="{A66990A4-43FE-4CCE-980E-EB0E68B92666}" presName="hierChild4" presStyleCnt="0"/>
      <dgm:spPr/>
    </dgm:pt>
    <dgm:pt modelId="{F841E710-10AA-4E79-A9C1-4F1E7220A6C9}" type="pres">
      <dgm:prSet presAssocID="{A66990A4-43FE-4CCE-980E-EB0E68B92666}" presName="hierChild5" presStyleCnt="0"/>
      <dgm:spPr/>
    </dgm:pt>
    <dgm:pt modelId="{E59BE5BD-EBF1-4C0E-BE7E-593711991EB2}" type="pres">
      <dgm:prSet presAssocID="{4261EE8A-5655-4755-BD76-DC46D8B77F27}" presName="hierChild5" presStyleCnt="0"/>
      <dgm:spPr/>
    </dgm:pt>
    <dgm:pt modelId="{841C1C1F-3B99-4BBA-B255-25C5572253C2}" type="pres">
      <dgm:prSet presAssocID="{91BA68BA-E323-4D16-BDEB-2CA1F77EF57A}" presName="Name37" presStyleLbl="parChTrans1D2" presStyleIdx="4" presStyleCnt="7"/>
      <dgm:spPr/>
      <dgm:t>
        <a:bodyPr/>
        <a:lstStyle/>
        <a:p>
          <a:endParaRPr lang="es-MX"/>
        </a:p>
      </dgm:t>
    </dgm:pt>
    <dgm:pt modelId="{701F0963-CC8F-4D66-9885-B86DE51BF998}" type="pres">
      <dgm:prSet presAssocID="{56ADD705-A4A8-4618-8F15-D1A3F2A04337}" presName="hierRoot2" presStyleCnt="0">
        <dgm:presLayoutVars>
          <dgm:hierBranch val="init"/>
        </dgm:presLayoutVars>
      </dgm:prSet>
      <dgm:spPr/>
    </dgm:pt>
    <dgm:pt modelId="{A065C68F-5D89-4966-A760-FC75569C9610}" type="pres">
      <dgm:prSet presAssocID="{56ADD705-A4A8-4618-8F15-D1A3F2A04337}" presName="rootComposite" presStyleCnt="0"/>
      <dgm:spPr/>
    </dgm:pt>
    <dgm:pt modelId="{C5A9732E-B5D4-4D5B-A984-3B0808547CB7}" type="pres">
      <dgm:prSet presAssocID="{56ADD705-A4A8-4618-8F15-D1A3F2A04337}" presName="rootText" presStyleLbl="node2" presStyleIdx="4" presStyleCnt="7">
        <dgm:presLayoutVars>
          <dgm:chPref val="3"/>
        </dgm:presLayoutVars>
      </dgm:prSet>
      <dgm:spPr/>
      <dgm:t>
        <a:bodyPr/>
        <a:lstStyle/>
        <a:p>
          <a:endParaRPr lang="es-ES"/>
        </a:p>
      </dgm:t>
    </dgm:pt>
    <dgm:pt modelId="{0F439F5E-F58C-4A63-AE90-E018BBC65702}" type="pres">
      <dgm:prSet presAssocID="{56ADD705-A4A8-4618-8F15-D1A3F2A04337}" presName="rootConnector" presStyleLbl="node2" presStyleIdx="4" presStyleCnt="7"/>
      <dgm:spPr/>
      <dgm:t>
        <a:bodyPr/>
        <a:lstStyle/>
        <a:p>
          <a:endParaRPr lang="es-MX"/>
        </a:p>
      </dgm:t>
    </dgm:pt>
    <dgm:pt modelId="{A31CA775-2706-4B5A-8345-A2CD14FCB353}" type="pres">
      <dgm:prSet presAssocID="{56ADD705-A4A8-4618-8F15-D1A3F2A04337}" presName="hierChild4" presStyleCnt="0"/>
      <dgm:spPr/>
    </dgm:pt>
    <dgm:pt modelId="{82893F5C-0E1F-415D-8AC9-6474C3F85CD4}" type="pres">
      <dgm:prSet presAssocID="{C0D09452-9BBB-4CFE-829A-A0AC5D540F37}" presName="Name37" presStyleLbl="parChTrans1D3" presStyleIdx="5" presStyleCnt="16"/>
      <dgm:spPr/>
      <dgm:t>
        <a:bodyPr/>
        <a:lstStyle/>
        <a:p>
          <a:endParaRPr lang="es-MX"/>
        </a:p>
      </dgm:t>
    </dgm:pt>
    <dgm:pt modelId="{ABBD2C47-58CA-43A0-A8E5-3D8509B55D58}" type="pres">
      <dgm:prSet presAssocID="{F2F6E925-2A8F-41A9-9AC1-10D17EE27CF1}" presName="hierRoot2" presStyleCnt="0">
        <dgm:presLayoutVars>
          <dgm:hierBranch val="init"/>
        </dgm:presLayoutVars>
      </dgm:prSet>
      <dgm:spPr/>
    </dgm:pt>
    <dgm:pt modelId="{3307B81A-5F00-4DAA-81F7-21C752DBF807}" type="pres">
      <dgm:prSet presAssocID="{F2F6E925-2A8F-41A9-9AC1-10D17EE27CF1}" presName="rootComposite" presStyleCnt="0"/>
      <dgm:spPr/>
    </dgm:pt>
    <dgm:pt modelId="{BAB96DC3-2838-4D61-B1B7-A10F281D18B3}" type="pres">
      <dgm:prSet presAssocID="{F2F6E925-2A8F-41A9-9AC1-10D17EE27CF1}" presName="rootText" presStyleLbl="node3" presStyleIdx="5" presStyleCnt="16">
        <dgm:presLayoutVars>
          <dgm:chPref val="3"/>
        </dgm:presLayoutVars>
      </dgm:prSet>
      <dgm:spPr/>
      <dgm:t>
        <a:bodyPr/>
        <a:lstStyle/>
        <a:p>
          <a:endParaRPr lang="es-ES"/>
        </a:p>
      </dgm:t>
    </dgm:pt>
    <dgm:pt modelId="{2376E0A8-D876-477F-940B-2EA2D178F003}" type="pres">
      <dgm:prSet presAssocID="{F2F6E925-2A8F-41A9-9AC1-10D17EE27CF1}" presName="rootConnector" presStyleLbl="node3" presStyleIdx="5" presStyleCnt="16"/>
      <dgm:spPr/>
      <dgm:t>
        <a:bodyPr/>
        <a:lstStyle/>
        <a:p>
          <a:endParaRPr lang="es-MX"/>
        </a:p>
      </dgm:t>
    </dgm:pt>
    <dgm:pt modelId="{B226FEF2-DC67-48BA-8F64-B142A3119CC2}" type="pres">
      <dgm:prSet presAssocID="{F2F6E925-2A8F-41A9-9AC1-10D17EE27CF1}" presName="hierChild4" presStyleCnt="0"/>
      <dgm:spPr/>
    </dgm:pt>
    <dgm:pt modelId="{002FD7EC-C3EF-410B-98CB-04FBD7AE8EC4}" type="pres">
      <dgm:prSet presAssocID="{F2F6E925-2A8F-41A9-9AC1-10D17EE27CF1}" presName="hierChild5" presStyleCnt="0"/>
      <dgm:spPr/>
    </dgm:pt>
    <dgm:pt modelId="{06542DB0-BE10-4B5D-BD56-41DC93A2B68B}" type="pres">
      <dgm:prSet presAssocID="{FC1C9363-6E19-47CD-9033-AAB5B6537CCC}" presName="Name37" presStyleLbl="parChTrans1D3" presStyleIdx="6" presStyleCnt="16"/>
      <dgm:spPr/>
      <dgm:t>
        <a:bodyPr/>
        <a:lstStyle/>
        <a:p>
          <a:endParaRPr lang="es-MX"/>
        </a:p>
      </dgm:t>
    </dgm:pt>
    <dgm:pt modelId="{CDDC3481-FC47-4BD7-914F-85E0A75DC26B}" type="pres">
      <dgm:prSet presAssocID="{F3725E7C-97EC-4357-8C83-834B707DD2A4}" presName="hierRoot2" presStyleCnt="0">
        <dgm:presLayoutVars>
          <dgm:hierBranch val="init"/>
        </dgm:presLayoutVars>
      </dgm:prSet>
      <dgm:spPr/>
    </dgm:pt>
    <dgm:pt modelId="{06A7E6E6-D386-40B4-9EF6-27658899E853}" type="pres">
      <dgm:prSet presAssocID="{F3725E7C-97EC-4357-8C83-834B707DD2A4}" presName="rootComposite" presStyleCnt="0"/>
      <dgm:spPr/>
    </dgm:pt>
    <dgm:pt modelId="{5E4BD612-A1F9-49DF-9F9B-202CAA25B533}" type="pres">
      <dgm:prSet presAssocID="{F3725E7C-97EC-4357-8C83-834B707DD2A4}" presName="rootText" presStyleLbl="node3" presStyleIdx="6" presStyleCnt="16">
        <dgm:presLayoutVars>
          <dgm:chPref val="3"/>
        </dgm:presLayoutVars>
      </dgm:prSet>
      <dgm:spPr/>
      <dgm:t>
        <a:bodyPr/>
        <a:lstStyle/>
        <a:p>
          <a:endParaRPr lang="es-ES"/>
        </a:p>
      </dgm:t>
    </dgm:pt>
    <dgm:pt modelId="{7A066AE4-ACEE-4E69-BD0E-9B90C68B6E46}" type="pres">
      <dgm:prSet presAssocID="{F3725E7C-97EC-4357-8C83-834B707DD2A4}" presName="rootConnector" presStyleLbl="node3" presStyleIdx="6" presStyleCnt="16"/>
      <dgm:spPr/>
      <dgm:t>
        <a:bodyPr/>
        <a:lstStyle/>
        <a:p>
          <a:endParaRPr lang="es-MX"/>
        </a:p>
      </dgm:t>
    </dgm:pt>
    <dgm:pt modelId="{12C0AB47-ACD0-4C8F-8151-57DFE21CBD30}" type="pres">
      <dgm:prSet presAssocID="{F3725E7C-97EC-4357-8C83-834B707DD2A4}" presName="hierChild4" presStyleCnt="0"/>
      <dgm:spPr/>
    </dgm:pt>
    <dgm:pt modelId="{7A165BEA-2E4D-4228-8CE8-A4DD1E8D8DD3}" type="pres">
      <dgm:prSet presAssocID="{F3725E7C-97EC-4357-8C83-834B707DD2A4}" presName="hierChild5" presStyleCnt="0"/>
      <dgm:spPr/>
    </dgm:pt>
    <dgm:pt modelId="{B041167E-70C9-4B4B-895B-27C6815E67D6}" type="pres">
      <dgm:prSet presAssocID="{5577F1A8-184A-41BE-B23D-9D7D447D1253}" presName="Name37" presStyleLbl="parChTrans1D3" presStyleIdx="7" presStyleCnt="16"/>
      <dgm:spPr/>
      <dgm:t>
        <a:bodyPr/>
        <a:lstStyle/>
        <a:p>
          <a:endParaRPr lang="es-MX"/>
        </a:p>
      </dgm:t>
    </dgm:pt>
    <dgm:pt modelId="{7CF2BFB6-A8F2-44BC-BA9A-EADF19EB9572}" type="pres">
      <dgm:prSet presAssocID="{FF6A0F34-F6EB-4861-99F1-3D2546967FB8}" presName="hierRoot2" presStyleCnt="0">
        <dgm:presLayoutVars>
          <dgm:hierBranch val="init"/>
        </dgm:presLayoutVars>
      </dgm:prSet>
      <dgm:spPr/>
    </dgm:pt>
    <dgm:pt modelId="{2CD327B9-5D7A-4746-9127-D9A87A5DCD4D}" type="pres">
      <dgm:prSet presAssocID="{FF6A0F34-F6EB-4861-99F1-3D2546967FB8}" presName="rootComposite" presStyleCnt="0"/>
      <dgm:spPr/>
    </dgm:pt>
    <dgm:pt modelId="{59A7E882-1009-48A3-B05C-92383365C96B}" type="pres">
      <dgm:prSet presAssocID="{FF6A0F34-F6EB-4861-99F1-3D2546967FB8}" presName="rootText" presStyleLbl="node3" presStyleIdx="7" presStyleCnt="16">
        <dgm:presLayoutVars>
          <dgm:chPref val="3"/>
        </dgm:presLayoutVars>
      </dgm:prSet>
      <dgm:spPr/>
      <dgm:t>
        <a:bodyPr/>
        <a:lstStyle/>
        <a:p>
          <a:endParaRPr lang="es-MX"/>
        </a:p>
      </dgm:t>
    </dgm:pt>
    <dgm:pt modelId="{08D76618-FA46-4683-8CE2-F20AD9BABA4F}" type="pres">
      <dgm:prSet presAssocID="{FF6A0F34-F6EB-4861-99F1-3D2546967FB8}" presName="rootConnector" presStyleLbl="node3" presStyleIdx="7" presStyleCnt="16"/>
      <dgm:spPr/>
      <dgm:t>
        <a:bodyPr/>
        <a:lstStyle/>
        <a:p>
          <a:endParaRPr lang="es-MX"/>
        </a:p>
      </dgm:t>
    </dgm:pt>
    <dgm:pt modelId="{E841BF1B-2B07-4EA8-83E9-71625BED54EA}" type="pres">
      <dgm:prSet presAssocID="{FF6A0F34-F6EB-4861-99F1-3D2546967FB8}" presName="hierChild4" presStyleCnt="0"/>
      <dgm:spPr/>
    </dgm:pt>
    <dgm:pt modelId="{97D16C28-692B-4A2E-ABFA-CB7D52A8E42C}" type="pres">
      <dgm:prSet presAssocID="{FF6A0F34-F6EB-4861-99F1-3D2546967FB8}" presName="hierChild5" presStyleCnt="0"/>
      <dgm:spPr/>
    </dgm:pt>
    <dgm:pt modelId="{74B475A8-0D89-4808-A198-A0C3B45C4C03}" type="pres">
      <dgm:prSet presAssocID="{00DBD172-5262-4574-B973-2905209B12BF}" presName="Name37" presStyleLbl="parChTrans1D3" presStyleIdx="8" presStyleCnt="16"/>
      <dgm:spPr/>
      <dgm:t>
        <a:bodyPr/>
        <a:lstStyle/>
        <a:p>
          <a:endParaRPr lang="es-MX"/>
        </a:p>
      </dgm:t>
    </dgm:pt>
    <dgm:pt modelId="{444D6B4E-9AC1-46D4-873B-21AE81DB1257}" type="pres">
      <dgm:prSet presAssocID="{2FE173AE-0EE0-4856-9960-2AAC36D8F7C2}" presName="hierRoot2" presStyleCnt="0">
        <dgm:presLayoutVars>
          <dgm:hierBranch val="init"/>
        </dgm:presLayoutVars>
      </dgm:prSet>
      <dgm:spPr/>
    </dgm:pt>
    <dgm:pt modelId="{BD74AFED-68F0-4E8D-89AA-70AAA29F8BFB}" type="pres">
      <dgm:prSet presAssocID="{2FE173AE-0EE0-4856-9960-2AAC36D8F7C2}" presName="rootComposite" presStyleCnt="0"/>
      <dgm:spPr/>
    </dgm:pt>
    <dgm:pt modelId="{88502C43-22FF-402A-856D-185BF2450900}" type="pres">
      <dgm:prSet presAssocID="{2FE173AE-0EE0-4856-9960-2AAC36D8F7C2}" presName="rootText" presStyleLbl="node3" presStyleIdx="8" presStyleCnt="16">
        <dgm:presLayoutVars>
          <dgm:chPref val="3"/>
        </dgm:presLayoutVars>
      </dgm:prSet>
      <dgm:spPr/>
      <dgm:t>
        <a:bodyPr/>
        <a:lstStyle/>
        <a:p>
          <a:endParaRPr lang="es-MX"/>
        </a:p>
      </dgm:t>
    </dgm:pt>
    <dgm:pt modelId="{38E98EF4-DDA3-4D34-B40F-6C759B9001D7}" type="pres">
      <dgm:prSet presAssocID="{2FE173AE-0EE0-4856-9960-2AAC36D8F7C2}" presName="rootConnector" presStyleLbl="node3" presStyleIdx="8" presStyleCnt="16"/>
      <dgm:spPr/>
      <dgm:t>
        <a:bodyPr/>
        <a:lstStyle/>
        <a:p>
          <a:endParaRPr lang="es-MX"/>
        </a:p>
      </dgm:t>
    </dgm:pt>
    <dgm:pt modelId="{8DE4F08C-8831-42B9-A33F-6CB7DBA9CD30}" type="pres">
      <dgm:prSet presAssocID="{2FE173AE-0EE0-4856-9960-2AAC36D8F7C2}" presName="hierChild4" presStyleCnt="0"/>
      <dgm:spPr/>
    </dgm:pt>
    <dgm:pt modelId="{0618E550-69C6-4CE2-93DA-A61718D75CF6}" type="pres">
      <dgm:prSet presAssocID="{2FE173AE-0EE0-4856-9960-2AAC36D8F7C2}" presName="hierChild5" presStyleCnt="0"/>
      <dgm:spPr/>
    </dgm:pt>
    <dgm:pt modelId="{E224CE68-8626-43C1-827F-EAB97EE1754D}" type="pres">
      <dgm:prSet presAssocID="{CC33AA0E-D5D5-45F9-8510-16DEB5C477DE}" presName="Name37" presStyleLbl="parChTrans1D3" presStyleIdx="9" presStyleCnt="16"/>
      <dgm:spPr/>
      <dgm:t>
        <a:bodyPr/>
        <a:lstStyle/>
        <a:p>
          <a:endParaRPr lang="es-MX"/>
        </a:p>
      </dgm:t>
    </dgm:pt>
    <dgm:pt modelId="{57382897-85D1-4871-B135-1F8BC685AD02}" type="pres">
      <dgm:prSet presAssocID="{9A5BBC1F-EAC3-45D6-88F0-BD0FDC97CF4A}" presName="hierRoot2" presStyleCnt="0">
        <dgm:presLayoutVars>
          <dgm:hierBranch val="init"/>
        </dgm:presLayoutVars>
      </dgm:prSet>
      <dgm:spPr/>
    </dgm:pt>
    <dgm:pt modelId="{B6A22CB6-FFA7-4C9D-A0B7-3F5CAC7B3467}" type="pres">
      <dgm:prSet presAssocID="{9A5BBC1F-EAC3-45D6-88F0-BD0FDC97CF4A}" presName="rootComposite" presStyleCnt="0"/>
      <dgm:spPr/>
    </dgm:pt>
    <dgm:pt modelId="{3E2B43CF-A4BB-4E78-9609-FFD5F949BE2F}" type="pres">
      <dgm:prSet presAssocID="{9A5BBC1F-EAC3-45D6-88F0-BD0FDC97CF4A}" presName="rootText" presStyleLbl="node3" presStyleIdx="9" presStyleCnt="16">
        <dgm:presLayoutVars>
          <dgm:chPref val="3"/>
        </dgm:presLayoutVars>
      </dgm:prSet>
      <dgm:spPr/>
      <dgm:t>
        <a:bodyPr/>
        <a:lstStyle/>
        <a:p>
          <a:endParaRPr lang="es-MX"/>
        </a:p>
      </dgm:t>
    </dgm:pt>
    <dgm:pt modelId="{477FF09D-E9DA-4DAD-BC17-C9A46DE006B1}" type="pres">
      <dgm:prSet presAssocID="{9A5BBC1F-EAC3-45D6-88F0-BD0FDC97CF4A}" presName="rootConnector" presStyleLbl="node3" presStyleIdx="9" presStyleCnt="16"/>
      <dgm:spPr/>
      <dgm:t>
        <a:bodyPr/>
        <a:lstStyle/>
        <a:p>
          <a:endParaRPr lang="es-MX"/>
        </a:p>
      </dgm:t>
    </dgm:pt>
    <dgm:pt modelId="{08D2CEF8-DB12-4633-90AF-669A2E0D6FB0}" type="pres">
      <dgm:prSet presAssocID="{9A5BBC1F-EAC3-45D6-88F0-BD0FDC97CF4A}" presName="hierChild4" presStyleCnt="0"/>
      <dgm:spPr/>
    </dgm:pt>
    <dgm:pt modelId="{A31CACE7-5C15-4E12-88EE-2AF3DDBB4330}" type="pres">
      <dgm:prSet presAssocID="{9A5BBC1F-EAC3-45D6-88F0-BD0FDC97CF4A}" presName="hierChild5" presStyleCnt="0"/>
      <dgm:spPr/>
    </dgm:pt>
    <dgm:pt modelId="{95D3A866-FFE1-48FA-B592-C181E49095D6}" type="pres">
      <dgm:prSet presAssocID="{56ADD705-A4A8-4618-8F15-D1A3F2A04337}" presName="hierChild5" presStyleCnt="0"/>
      <dgm:spPr/>
    </dgm:pt>
    <dgm:pt modelId="{783C2A5D-4F9F-45CE-AAB2-C939C659662F}" type="pres">
      <dgm:prSet presAssocID="{5203A30D-6D75-4269-BD68-FBF5FC11F556}" presName="Name37" presStyleLbl="parChTrans1D2" presStyleIdx="5" presStyleCnt="7"/>
      <dgm:spPr/>
      <dgm:t>
        <a:bodyPr/>
        <a:lstStyle/>
        <a:p>
          <a:endParaRPr lang="es-MX"/>
        </a:p>
      </dgm:t>
    </dgm:pt>
    <dgm:pt modelId="{64F55494-5A6E-4ABF-8BEB-7202C78A1517}" type="pres">
      <dgm:prSet presAssocID="{377ABEC7-EE34-493D-9575-898DF858A503}" presName="hierRoot2" presStyleCnt="0">
        <dgm:presLayoutVars>
          <dgm:hierBranch val="init"/>
        </dgm:presLayoutVars>
      </dgm:prSet>
      <dgm:spPr/>
    </dgm:pt>
    <dgm:pt modelId="{3A18FDA1-598A-448B-B9FC-CD3DEC195EB7}" type="pres">
      <dgm:prSet presAssocID="{377ABEC7-EE34-493D-9575-898DF858A503}" presName="rootComposite" presStyleCnt="0"/>
      <dgm:spPr/>
    </dgm:pt>
    <dgm:pt modelId="{A3E05D60-637E-4152-B7C1-AE717280EDAD}" type="pres">
      <dgm:prSet presAssocID="{377ABEC7-EE34-493D-9575-898DF858A503}" presName="rootText" presStyleLbl="node2" presStyleIdx="5" presStyleCnt="7">
        <dgm:presLayoutVars>
          <dgm:chPref val="3"/>
        </dgm:presLayoutVars>
      </dgm:prSet>
      <dgm:spPr/>
      <dgm:t>
        <a:bodyPr/>
        <a:lstStyle/>
        <a:p>
          <a:endParaRPr lang="es-ES"/>
        </a:p>
      </dgm:t>
    </dgm:pt>
    <dgm:pt modelId="{C43A92B1-45FE-45F3-B904-49B55859ACE8}" type="pres">
      <dgm:prSet presAssocID="{377ABEC7-EE34-493D-9575-898DF858A503}" presName="rootConnector" presStyleLbl="node2" presStyleIdx="5" presStyleCnt="7"/>
      <dgm:spPr/>
      <dgm:t>
        <a:bodyPr/>
        <a:lstStyle/>
        <a:p>
          <a:endParaRPr lang="es-MX"/>
        </a:p>
      </dgm:t>
    </dgm:pt>
    <dgm:pt modelId="{F0D1EE0C-259D-46F8-BE41-6FAD9B12F24F}" type="pres">
      <dgm:prSet presAssocID="{377ABEC7-EE34-493D-9575-898DF858A503}" presName="hierChild4" presStyleCnt="0"/>
      <dgm:spPr/>
    </dgm:pt>
    <dgm:pt modelId="{AB71D7D7-9D64-4175-9741-3940FC62430B}" type="pres">
      <dgm:prSet presAssocID="{81960E33-8402-416E-ABC7-BB4F937317BF}" presName="Name37" presStyleLbl="parChTrans1D3" presStyleIdx="10" presStyleCnt="16"/>
      <dgm:spPr/>
      <dgm:t>
        <a:bodyPr/>
        <a:lstStyle/>
        <a:p>
          <a:endParaRPr lang="es-MX"/>
        </a:p>
      </dgm:t>
    </dgm:pt>
    <dgm:pt modelId="{0C660666-49BE-482E-923B-330FC338C221}" type="pres">
      <dgm:prSet presAssocID="{7A5AF140-1E3A-42C2-B825-7DF55752EDE0}" presName="hierRoot2" presStyleCnt="0">
        <dgm:presLayoutVars>
          <dgm:hierBranch val="init"/>
        </dgm:presLayoutVars>
      </dgm:prSet>
      <dgm:spPr/>
    </dgm:pt>
    <dgm:pt modelId="{E4BF7A45-9BE3-4DE6-8575-593923A71DCA}" type="pres">
      <dgm:prSet presAssocID="{7A5AF140-1E3A-42C2-B825-7DF55752EDE0}" presName="rootComposite" presStyleCnt="0"/>
      <dgm:spPr/>
    </dgm:pt>
    <dgm:pt modelId="{9320737E-AEA9-4104-8551-1B2A47E75A3B}" type="pres">
      <dgm:prSet presAssocID="{7A5AF140-1E3A-42C2-B825-7DF55752EDE0}" presName="rootText" presStyleLbl="node3" presStyleIdx="10" presStyleCnt="16">
        <dgm:presLayoutVars>
          <dgm:chPref val="3"/>
        </dgm:presLayoutVars>
      </dgm:prSet>
      <dgm:spPr/>
      <dgm:t>
        <a:bodyPr/>
        <a:lstStyle/>
        <a:p>
          <a:endParaRPr lang="es-ES"/>
        </a:p>
      </dgm:t>
    </dgm:pt>
    <dgm:pt modelId="{7A6F1D8F-4B11-4118-80B8-1274609055AA}" type="pres">
      <dgm:prSet presAssocID="{7A5AF140-1E3A-42C2-B825-7DF55752EDE0}" presName="rootConnector" presStyleLbl="node3" presStyleIdx="10" presStyleCnt="16"/>
      <dgm:spPr/>
      <dgm:t>
        <a:bodyPr/>
        <a:lstStyle/>
        <a:p>
          <a:endParaRPr lang="es-MX"/>
        </a:p>
      </dgm:t>
    </dgm:pt>
    <dgm:pt modelId="{03816911-1839-46D2-91EA-925FC6A0A7EB}" type="pres">
      <dgm:prSet presAssocID="{7A5AF140-1E3A-42C2-B825-7DF55752EDE0}" presName="hierChild4" presStyleCnt="0"/>
      <dgm:spPr/>
    </dgm:pt>
    <dgm:pt modelId="{124B1213-4E85-4F81-8B9F-16087B258430}" type="pres">
      <dgm:prSet presAssocID="{7A5AF140-1E3A-42C2-B825-7DF55752EDE0}" presName="hierChild5" presStyleCnt="0"/>
      <dgm:spPr/>
    </dgm:pt>
    <dgm:pt modelId="{3B4D4F5E-593C-4AAD-94BC-BBA095052D5B}" type="pres">
      <dgm:prSet presAssocID="{D09CACAC-2406-4764-BDC7-457426221341}" presName="Name37" presStyleLbl="parChTrans1D3" presStyleIdx="11" presStyleCnt="16"/>
      <dgm:spPr/>
      <dgm:t>
        <a:bodyPr/>
        <a:lstStyle/>
        <a:p>
          <a:endParaRPr lang="es-MX"/>
        </a:p>
      </dgm:t>
    </dgm:pt>
    <dgm:pt modelId="{7BF4BE64-0E9D-41E5-8F26-38844E1C6FB5}" type="pres">
      <dgm:prSet presAssocID="{857688B0-7012-4700-9095-C393EE262B00}" presName="hierRoot2" presStyleCnt="0">
        <dgm:presLayoutVars>
          <dgm:hierBranch val="init"/>
        </dgm:presLayoutVars>
      </dgm:prSet>
      <dgm:spPr/>
    </dgm:pt>
    <dgm:pt modelId="{16DF47A6-8B8F-427C-B057-E57900D1F2AC}" type="pres">
      <dgm:prSet presAssocID="{857688B0-7012-4700-9095-C393EE262B00}" presName="rootComposite" presStyleCnt="0"/>
      <dgm:spPr/>
    </dgm:pt>
    <dgm:pt modelId="{C490178F-51D7-48C7-AA7D-2B0174BEFF81}" type="pres">
      <dgm:prSet presAssocID="{857688B0-7012-4700-9095-C393EE262B00}" presName="rootText" presStyleLbl="node3" presStyleIdx="11" presStyleCnt="16">
        <dgm:presLayoutVars>
          <dgm:chPref val="3"/>
        </dgm:presLayoutVars>
      </dgm:prSet>
      <dgm:spPr/>
      <dgm:t>
        <a:bodyPr/>
        <a:lstStyle/>
        <a:p>
          <a:endParaRPr lang="es-MX"/>
        </a:p>
      </dgm:t>
    </dgm:pt>
    <dgm:pt modelId="{A398CCB2-4401-4E65-B69C-89003D740336}" type="pres">
      <dgm:prSet presAssocID="{857688B0-7012-4700-9095-C393EE262B00}" presName="rootConnector" presStyleLbl="node3" presStyleIdx="11" presStyleCnt="16"/>
      <dgm:spPr/>
      <dgm:t>
        <a:bodyPr/>
        <a:lstStyle/>
        <a:p>
          <a:endParaRPr lang="es-MX"/>
        </a:p>
      </dgm:t>
    </dgm:pt>
    <dgm:pt modelId="{9FA91EA2-CEA4-4460-8DF4-980971895FB9}" type="pres">
      <dgm:prSet presAssocID="{857688B0-7012-4700-9095-C393EE262B00}" presName="hierChild4" presStyleCnt="0"/>
      <dgm:spPr/>
    </dgm:pt>
    <dgm:pt modelId="{EDD1C21B-3426-485B-BE71-722985CCD31A}" type="pres">
      <dgm:prSet presAssocID="{857688B0-7012-4700-9095-C393EE262B00}" presName="hierChild5" presStyleCnt="0"/>
      <dgm:spPr/>
    </dgm:pt>
    <dgm:pt modelId="{2C9C744D-559C-4FFB-A1C8-D0265CA90E77}" type="pres">
      <dgm:prSet presAssocID="{752B18FF-0B0F-4B85-9398-47F5CCD64888}" presName="Name37" presStyleLbl="parChTrans1D3" presStyleIdx="12" presStyleCnt="16"/>
      <dgm:spPr/>
      <dgm:t>
        <a:bodyPr/>
        <a:lstStyle/>
        <a:p>
          <a:endParaRPr lang="es-MX"/>
        </a:p>
      </dgm:t>
    </dgm:pt>
    <dgm:pt modelId="{AE537027-A315-4CF1-BCE0-4A7250E7BFF5}" type="pres">
      <dgm:prSet presAssocID="{E10DFB7B-0883-49D8-B805-B44BF21AAAEB}" presName="hierRoot2" presStyleCnt="0">
        <dgm:presLayoutVars>
          <dgm:hierBranch val="init"/>
        </dgm:presLayoutVars>
      </dgm:prSet>
      <dgm:spPr/>
    </dgm:pt>
    <dgm:pt modelId="{1BAACA3A-B6AF-4516-B997-B6C1BD7D750F}" type="pres">
      <dgm:prSet presAssocID="{E10DFB7B-0883-49D8-B805-B44BF21AAAEB}" presName="rootComposite" presStyleCnt="0"/>
      <dgm:spPr/>
    </dgm:pt>
    <dgm:pt modelId="{47FB99D6-1159-4437-BECD-D5DF269B1CCC}" type="pres">
      <dgm:prSet presAssocID="{E10DFB7B-0883-49D8-B805-B44BF21AAAEB}" presName="rootText" presStyleLbl="node3" presStyleIdx="12" presStyleCnt="16">
        <dgm:presLayoutVars>
          <dgm:chPref val="3"/>
        </dgm:presLayoutVars>
      </dgm:prSet>
      <dgm:spPr/>
      <dgm:t>
        <a:bodyPr/>
        <a:lstStyle/>
        <a:p>
          <a:endParaRPr lang="es-MX"/>
        </a:p>
      </dgm:t>
    </dgm:pt>
    <dgm:pt modelId="{9ADE805B-6A8E-42C7-AB44-1CDB9E4163C1}" type="pres">
      <dgm:prSet presAssocID="{E10DFB7B-0883-49D8-B805-B44BF21AAAEB}" presName="rootConnector" presStyleLbl="node3" presStyleIdx="12" presStyleCnt="16"/>
      <dgm:spPr/>
      <dgm:t>
        <a:bodyPr/>
        <a:lstStyle/>
        <a:p>
          <a:endParaRPr lang="es-MX"/>
        </a:p>
      </dgm:t>
    </dgm:pt>
    <dgm:pt modelId="{5B55C1DB-DAC8-4AA7-A1D7-A321B16719E8}" type="pres">
      <dgm:prSet presAssocID="{E10DFB7B-0883-49D8-B805-B44BF21AAAEB}" presName="hierChild4" presStyleCnt="0"/>
      <dgm:spPr/>
    </dgm:pt>
    <dgm:pt modelId="{A0BF66E8-8B6A-4CBB-BE85-A656DD932EF5}" type="pres">
      <dgm:prSet presAssocID="{E10DFB7B-0883-49D8-B805-B44BF21AAAEB}" presName="hierChild5" presStyleCnt="0"/>
      <dgm:spPr/>
    </dgm:pt>
    <dgm:pt modelId="{6B5B1EED-AAD5-41CB-B1F8-5C29ED603754}" type="pres">
      <dgm:prSet presAssocID="{6799F43F-68D9-48DA-B7C5-0BB265B210CB}" presName="Name37" presStyleLbl="parChTrans1D3" presStyleIdx="13" presStyleCnt="16"/>
      <dgm:spPr/>
      <dgm:t>
        <a:bodyPr/>
        <a:lstStyle/>
        <a:p>
          <a:endParaRPr lang="es-MX"/>
        </a:p>
      </dgm:t>
    </dgm:pt>
    <dgm:pt modelId="{0867E055-5AC9-495E-9583-EA7AF8460D5D}" type="pres">
      <dgm:prSet presAssocID="{D590E660-F3A9-4A16-8F6F-BDAFC67F7E6B}" presName="hierRoot2" presStyleCnt="0">
        <dgm:presLayoutVars>
          <dgm:hierBranch val="init"/>
        </dgm:presLayoutVars>
      </dgm:prSet>
      <dgm:spPr/>
    </dgm:pt>
    <dgm:pt modelId="{D8294BEF-3E58-4F4F-B0BE-01CA747C0981}" type="pres">
      <dgm:prSet presAssocID="{D590E660-F3A9-4A16-8F6F-BDAFC67F7E6B}" presName="rootComposite" presStyleCnt="0"/>
      <dgm:spPr/>
    </dgm:pt>
    <dgm:pt modelId="{994BCDDF-D51A-4968-A546-CEEED7A9AC37}" type="pres">
      <dgm:prSet presAssocID="{D590E660-F3A9-4A16-8F6F-BDAFC67F7E6B}" presName="rootText" presStyleLbl="node3" presStyleIdx="13" presStyleCnt="16">
        <dgm:presLayoutVars>
          <dgm:chPref val="3"/>
        </dgm:presLayoutVars>
      </dgm:prSet>
      <dgm:spPr/>
      <dgm:t>
        <a:bodyPr/>
        <a:lstStyle/>
        <a:p>
          <a:endParaRPr lang="es-MX"/>
        </a:p>
      </dgm:t>
    </dgm:pt>
    <dgm:pt modelId="{EB86F599-8AC6-4D77-84E9-AB666D263D62}" type="pres">
      <dgm:prSet presAssocID="{D590E660-F3A9-4A16-8F6F-BDAFC67F7E6B}" presName="rootConnector" presStyleLbl="node3" presStyleIdx="13" presStyleCnt="16"/>
      <dgm:spPr/>
      <dgm:t>
        <a:bodyPr/>
        <a:lstStyle/>
        <a:p>
          <a:endParaRPr lang="es-MX"/>
        </a:p>
      </dgm:t>
    </dgm:pt>
    <dgm:pt modelId="{871BF957-9C97-410E-A1D7-9C83BE0663B8}" type="pres">
      <dgm:prSet presAssocID="{D590E660-F3A9-4A16-8F6F-BDAFC67F7E6B}" presName="hierChild4" presStyleCnt="0"/>
      <dgm:spPr/>
    </dgm:pt>
    <dgm:pt modelId="{DC4899F8-5AB0-466D-9264-A090AC83248E}" type="pres">
      <dgm:prSet presAssocID="{D590E660-F3A9-4A16-8F6F-BDAFC67F7E6B}" presName="hierChild5" presStyleCnt="0"/>
      <dgm:spPr/>
    </dgm:pt>
    <dgm:pt modelId="{7DB92DAE-8778-4152-878D-8C6DC89001BE}" type="pres">
      <dgm:prSet presAssocID="{377ABEC7-EE34-493D-9575-898DF858A503}" presName="hierChild5" presStyleCnt="0"/>
      <dgm:spPr/>
    </dgm:pt>
    <dgm:pt modelId="{52E6DA1D-4F70-49F7-A5CF-362EF40F6EC7}" type="pres">
      <dgm:prSet presAssocID="{FF0A8EC6-38E3-4A1F-A076-A338F1403EFA}" presName="Name37" presStyleLbl="parChTrans1D2" presStyleIdx="6" presStyleCnt="7"/>
      <dgm:spPr/>
      <dgm:t>
        <a:bodyPr/>
        <a:lstStyle/>
        <a:p>
          <a:endParaRPr lang="es-MX"/>
        </a:p>
      </dgm:t>
    </dgm:pt>
    <dgm:pt modelId="{64A578CA-3512-4149-B82A-C3FB37CD32D1}" type="pres">
      <dgm:prSet presAssocID="{25C33440-DB19-4B6B-85BB-71DE83CED3C1}" presName="hierRoot2" presStyleCnt="0">
        <dgm:presLayoutVars>
          <dgm:hierBranch val="init"/>
        </dgm:presLayoutVars>
      </dgm:prSet>
      <dgm:spPr/>
    </dgm:pt>
    <dgm:pt modelId="{E10FB2C8-A9C6-4786-B1CB-9E931D372B31}" type="pres">
      <dgm:prSet presAssocID="{25C33440-DB19-4B6B-85BB-71DE83CED3C1}" presName="rootComposite" presStyleCnt="0"/>
      <dgm:spPr/>
    </dgm:pt>
    <dgm:pt modelId="{D8D9B911-A26F-4E81-B107-C8C4E1452DE4}" type="pres">
      <dgm:prSet presAssocID="{25C33440-DB19-4B6B-85BB-71DE83CED3C1}" presName="rootText" presStyleLbl="node2" presStyleIdx="6" presStyleCnt="7">
        <dgm:presLayoutVars>
          <dgm:chPref val="3"/>
        </dgm:presLayoutVars>
      </dgm:prSet>
      <dgm:spPr/>
      <dgm:t>
        <a:bodyPr/>
        <a:lstStyle/>
        <a:p>
          <a:endParaRPr lang="es-MX"/>
        </a:p>
      </dgm:t>
    </dgm:pt>
    <dgm:pt modelId="{4B7BD147-52A6-4B0B-BF43-E08FE3E5158B}" type="pres">
      <dgm:prSet presAssocID="{25C33440-DB19-4B6B-85BB-71DE83CED3C1}" presName="rootConnector" presStyleLbl="node2" presStyleIdx="6" presStyleCnt="7"/>
      <dgm:spPr/>
      <dgm:t>
        <a:bodyPr/>
        <a:lstStyle/>
        <a:p>
          <a:endParaRPr lang="es-MX"/>
        </a:p>
      </dgm:t>
    </dgm:pt>
    <dgm:pt modelId="{E2BBAFE6-A85F-4A45-ABE4-58709A446E5D}" type="pres">
      <dgm:prSet presAssocID="{25C33440-DB19-4B6B-85BB-71DE83CED3C1}" presName="hierChild4" presStyleCnt="0"/>
      <dgm:spPr/>
    </dgm:pt>
    <dgm:pt modelId="{0ECD2A48-9BA6-4100-A2D7-2E9C9EE6727E}" type="pres">
      <dgm:prSet presAssocID="{4538E597-C7AF-4823-868C-68E5519B9BCD}" presName="Name37" presStyleLbl="parChTrans1D3" presStyleIdx="14" presStyleCnt="16"/>
      <dgm:spPr/>
      <dgm:t>
        <a:bodyPr/>
        <a:lstStyle/>
        <a:p>
          <a:endParaRPr lang="es-MX"/>
        </a:p>
      </dgm:t>
    </dgm:pt>
    <dgm:pt modelId="{ED918CB5-A3BA-4CF3-ADEA-AFFD76B3D3EA}" type="pres">
      <dgm:prSet presAssocID="{FA3FC5CF-BA33-45FA-A301-E0088D4566F1}" presName="hierRoot2" presStyleCnt="0">
        <dgm:presLayoutVars>
          <dgm:hierBranch val="init"/>
        </dgm:presLayoutVars>
      </dgm:prSet>
      <dgm:spPr/>
    </dgm:pt>
    <dgm:pt modelId="{2A494D29-6DDD-49BD-AE8A-4B70B6CB3AE2}" type="pres">
      <dgm:prSet presAssocID="{FA3FC5CF-BA33-45FA-A301-E0088D4566F1}" presName="rootComposite" presStyleCnt="0"/>
      <dgm:spPr/>
    </dgm:pt>
    <dgm:pt modelId="{B537A1EE-4249-4074-B5BA-12585CDB8984}" type="pres">
      <dgm:prSet presAssocID="{FA3FC5CF-BA33-45FA-A301-E0088D4566F1}" presName="rootText" presStyleLbl="node3" presStyleIdx="14" presStyleCnt="16">
        <dgm:presLayoutVars>
          <dgm:chPref val="3"/>
        </dgm:presLayoutVars>
      </dgm:prSet>
      <dgm:spPr/>
      <dgm:t>
        <a:bodyPr/>
        <a:lstStyle/>
        <a:p>
          <a:endParaRPr lang="es-ES"/>
        </a:p>
      </dgm:t>
    </dgm:pt>
    <dgm:pt modelId="{D012E598-ADA9-41C0-8B0E-F6586C588558}" type="pres">
      <dgm:prSet presAssocID="{FA3FC5CF-BA33-45FA-A301-E0088D4566F1}" presName="rootConnector" presStyleLbl="node3" presStyleIdx="14" presStyleCnt="16"/>
      <dgm:spPr/>
      <dgm:t>
        <a:bodyPr/>
        <a:lstStyle/>
        <a:p>
          <a:endParaRPr lang="es-MX"/>
        </a:p>
      </dgm:t>
    </dgm:pt>
    <dgm:pt modelId="{C80A6CD5-33C4-429A-B602-62D56DA9B43A}" type="pres">
      <dgm:prSet presAssocID="{FA3FC5CF-BA33-45FA-A301-E0088D4566F1}" presName="hierChild4" presStyleCnt="0"/>
      <dgm:spPr/>
    </dgm:pt>
    <dgm:pt modelId="{1A4929DA-069A-4AF6-B20A-E137EBF7B208}" type="pres">
      <dgm:prSet presAssocID="{FA3FC5CF-BA33-45FA-A301-E0088D4566F1}" presName="hierChild5" presStyleCnt="0"/>
      <dgm:spPr/>
    </dgm:pt>
    <dgm:pt modelId="{B91418ED-1693-4F38-B0F1-10AFA9E9C613}" type="pres">
      <dgm:prSet presAssocID="{49BC4D48-2569-414E-9DEF-8376C5800F03}" presName="Name37" presStyleLbl="parChTrans1D3" presStyleIdx="15" presStyleCnt="16"/>
      <dgm:spPr/>
      <dgm:t>
        <a:bodyPr/>
        <a:lstStyle/>
        <a:p>
          <a:endParaRPr lang="es-MX"/>
        </a:p>
      </dgm:t>
    </dgm:pt>
    <dgm:pt modelId="{269C1852-7A34-4A07-BF23-EEC001B6B6E8}" type="pres">
      <dgm:prSet presAssocID="{5C41FF03-95DE-45C0-A377-234E4FE631C8}" presName="hierRoot2" presStyleCnt="0">
        <dgm:presLayoutVars>
          <dgm:hierBranch val="init"/>
        </dgm:presLayoutVars>
      </dgm:prSet>
      <dgm:spPr/>
    </dgm:pt>
    <dgm:pt modelId="{BD9BE302-5C5C-4679-951A-A59E33C58876}" type="pres">
      <dgm:prSet presAssocID="{5C41FF03-95DE-45C0-A377-234E4FE631C8}" presName="rootComposite" presStyleCnt="0"/>
      <dgm:spPr/>
    </dgm:pt>
    <dgm:pt modelId="{504AC891-5F57-4E60-9309-6093BAAF9833}" type="pres">
      <dgm:prSet presAssocID="{5C41FF03-95DE-45C0-A377-234E4FE631C8}" presName="rootText" presStyleLbl="node3" presStyleIdx="15" presStyleCnt="16">
        <dgm:presLayoutVars>
          <dgm:chPref val="3"/>
        </dgm:presLayoutVars>
      </dgm:prSet>
      <dgm:spPr/>
      <dgm:t>
        <a:bodyPr/>
        <a:lstStyle/>
        <a:p>
          <a:endParaRPr lang="es-MX"/>
        </a:p>
      </dgm:t>
    </dgm:pt>
    <dgm:pt modelId="{F00915F4-4CB0-455C-A8A2-9661CC9F9FEA}" type="pres">
      <dgm:prSet presAssocID="{5C41FF03-95DE-45C0-A377-234E4FE631C8}" presName="rootConnector" presStyleLbl="node3" presStyleIdx="15" presStyleCnt="16"/>
      <dgm:spPr/>
      <dgm:t>
        <a:bodyPr/>
        <a:lstStyle/>
        <a:p>
          <a:endParaRPr lang="es-MX"/>
        </a:p>
      </dgm:t>
    </dgm:pt>
    <dgm:pt modelId="{B90FBA34-8B3A-4691-A0CD-8CB30338645D}" type="pres">
      <dgm:prSet presAssocID="{5C41FF03-95DE-45C0-A377-234E4FE631C8}" presName="hierChild4" presStyleCnt="0"/>
      <dgm:spPr/>
    </dgm:pt>
    <dgm:pt modelId="{880EF911-83B6-4A84-9FAE-AE771DA927EA}" type="pres">
      <dgm:prSet presAssocID="{5C41FF03-95DE-45C0-A377-234E4FE631C8}" presName="hierChild5" presStyleCnt="0"/>
      <dgm:spPr/>
    </dgm:pt>
    <dgm:pt modelId="{DB477691-AB70-401A-866B-F9EEF92F851E}" type="pres">
      <dgm:prSet presAssocID="{25C33440-DB19-4B6B-85BB-71DE83CED3C1}" presName="hierChild5" presStyleCnt="0"/>
      <dgm:spPr/>
    </dgm:pt>
    <dgm:pt modelId="{9654071F-8BC0-4130-BBF0-D57582CA4881}" type="pres">
      <dgm:prSet presAssocID="{C8B9E6F6-0506-4EE7-9C21-4BEBDB0689C0}" presName="hierChild3" presStyleCnt="0"/>
      <dgm:spPr/>
    </dgm:pt>
  </dgm:ptLst>
  <dgm:cxnLst>
    <dgm:cxn modelId="{25BD7025-9B45-4704-A069-604D72C667D1}" type="presOf" srcId="{81960E33-8402-416E-ABC7-BB4F937317BF}" destId="{AB71D7D7-9D64-4175-9741-3940FC62430B}" srcOrd="0" destOrd="0" presId="urn:microsoft.com/office/officeart/2005/8/layout/orgChart1"/>
    <dgm:cxn modelId="{2E28377F-F490-4621-A73C-3F03A9E08FC9}" type="presOf" srcId="{C8369144-5915-4554-B8CD-7F06693C46ED}" destId="{EFE439C2-52CB-4F55-B6EC-52F5815D7B56}" srcOrd="0" destOrd="0" presId="urn:microsoft.com/office/officeart/2005/8/layout/orgChart1"/>
    <dgm:cxn modelId="{72F70769-3AC1-4D89-A439-514D271EAFDD}" type="presOf" srcId="{C0D09452-9BBB-4CFE-829A-A0AC5D540F37}" destId="{82893F5C-0E1F-415D-8AC9-6474C3F85CD4}" srcOrd="0" destOrd="0" presId="urn:microsoft.com/office/officeart/2005/8/layout/orgChart1"/>
    <dgm:cxn modelId="{D950003A-9A28-480B-93AB-A79ADA9BE738}" type="presOf" srcId="{1F9ECC2B-DB5A-48C4-82B4-2E5E1A8DF16E}" destId="{0B313F8B-33AE-48ED-90CC-7E3056247B4E}" srcOrd="0" destOrd="0" presId="urn:microsoft.com/office/officeart/2005/8/layout/orgChart1"/>
    <dgm:cxn modelId="{74D68286-A699-4587-93D9-E1E5C87E87B8}" srcId="{56ADD705-A4A8-4618-8F15-D1A3F2A04337}" destId="{F3725E7C-97EC-4357-8C83-834B707DD2A4}" srcOrd="1" destOrd="0" parTransId="{FC1C9363-6E19-47CD-9033-AAB5B6537CCC}" sibTransId="{02AA5B72-CB69-4A66-9C0B-09E7DE6F3DE6}"/>
    <dgm:cxn modelId="{FEB9E73C-4FCC-479A-8234-D1466D6A1ED4}" type="presOf" srcId="{7003E852-2758-40E6-AC18-F70B0E63115F}" destId="{5D6CF49E-052F-479A-9A0A-2F08A3635934}" srcOrd="1" destOrd="0" presId="urn:microsoft.com/office/officeart/2005/8/layout/orgChart1"/>
    <dgm:cxn modelId="{121DEA4B-E17B-45BD-BDE6-EB99F49496B2}" type="presOf" srcId="{53D15F49-7CBB-4434-A929-3FB8D0BDCAE6}" destId="{E042E7F8-77CC-44DE-B329-080F0C628381}" srcOrd="0" destOrd="0" presId="urn:microsoft.com/office/officeart/2005/8/layout/orgChart1"/>
    <dgm:cxn modelId="{59459300-B624-4CAC-AFBF-BC1765BA3DDF}" srcId="{377ABEC7-EE34-493D-9575-898DF858A503}" destId="{D590E660-F3A9-4A16-8F6F-BDAFC67F7E6B}" srcOrd="3" destOrd="0" parTransId="{6799F43F-68D9-48DA-B7C5-0BB265B210CB}" sibTransId="{55FCD7E3-B2C6-4134-8083-0287EA76C4CC}"/>
    <dgm:cxn modelId="{FC3DD059-B664-47DF-AEFB-7C52720970CF}" type="presOf" srcId="{377ABEC7-EE34-493D-9575-898DF858A503}" destId="{C43A92B1-45FE-45F3-B904-49B55859ACE8}" srcOrd="1" destOrd="0" presId="urn:microsoft.com/office/officeart/2005/8/layout/orgChart1"/>
    <dgm:cxn modelId="{3E0AF70E-40B1-4739-A780-4CEBE607BA37}" type="presOf" srcId="{857688B0-7012-4700-9095-C393EE262B00}" destId="{A398CCB2-4401-4E65-B69C-89003D740336}" srcOrd="1" destOrd="0" presId="urn:microsoft.com/office/officeart/2005/8/layout/orgChart1"/>
    <dgm:cxn modelId="{2C16CF00-BBDE-41A2-B0DC-3BC46954F904}" type="presOf" srcId="{F2F6E925-2A8F-41A9-9AC1-10D17EE27CF1}" destId="{2376E0A8-D876-477F-940B-2EA2D178F003}" srcOrd="1" destOrd="0" presId="urn:microsoft.com/office/officeart/2005/8/layout/orgChart1"/>
    <dgm:cxn modelId="{43914B98-051D-4F24-90BC-9E703E6C4EB0}" type="presOf" srcId="{6799F43F-68D9-48DA-B7C5-0BB265B210CB}" destId="{6B5B1EED-AAD5-41CB-B1F8-5C29ED603754}" srcOrd="0" destOrd="0" presId="urn:microsoft.com/office/officeart/2005/8/layout/orgChart1"/>
    <dgm:cxn modelId="{343135D9-6BE8-419D-B6AE-EE250B71F30C}" type="presOf" srcId="{4538E597-C7AF-4823-868C-68E5519B9BCD}" destId="{0ECD2A48-9BA6-4100-A2D7-2E9C9EE6727E}" srcOrd="0" destOrd="0" presId="urn:microsoft.com/office/officeart/2005/8/layout/orgChart1"/>
    <dgm:cxn modelId="{2E9CB8F5-FDFC-4EE2-8423-3D05F94A0193}" type="presOf" srcId="{4261EE8A-5655-4755-BD76-DC46D8B77F27}" destId="{77C99415-3010-46C5-870E-C4919ECD9D75}" srcOrd="1" destOrd="0" presId="urn:microsoft.com/office/officeart/2005/8/layout/orgChart1"/>
    <dgm:cxn modelId="{CA065D87-8ED1-4D87-B378-773DC3BACD48}" type="presOf" srcId="{38492057-2865-482F-A301-8C40498CD077}" destId="{3D3E59D4-586E-485D-A02F-B10FC4A24622}" srcOrd="0" destOrd="0" presId="urn:microsoft.com/office/officeart/2005/8/layout/orgChart1"/>
    <dgm:cxn modelId="{90264332-6227-4467-811D-14B9D2E9EAFA}" type="presOf" srcId="{A66990A4-43FE-4CCE-980E-EB0E68B92666}" destId="{38DA4120-F81A-4E7D-9B00-036B8D121194}" srcOrd="1" destOrd="0" presId="urn:microsoft.com/office/officeart/2005/8/layout/orgChart1"/>
    <dgm:cxn modelId="{57FA1187-2CCD-4596-A64F-074812E21814}" srcId="{C8B9E6F6-0506-4EE7-9C21-4BEBDB0689C0}" destId="{38492057-2865-482F-A301-8C40498CD077}" srcOrd="0" destOrd="0" parTransId="{C6E70420-D450-4011-A137-86BA5B99FD2F}" sibTransId="{E3B30D49-2BE1-414F-BF0A-02D316A4287B}"/>
    <dgm:cxn modelId="{273FEC50-C9F5-43FF-8661-4911F14CE604}" type="presOf" srcId="{FF6A0F34-F6EB-4861-99F1-3D2546967FB8}" destId="{59A7E882-1009-48A3-B05C-92383365C96B}" srcOrd="0" destOrd="0" presId="urn:microsoft.com/office/officeart/2005/8/layout/orgChart1"/>
    <dgm:cxn modelId="{BBB6582F-E005-4383-97BE-F30856861545}" type="presOf" srcId="{FC1C9363-6E19-47CD-9033-AAB5B6537CCC}" destId="{06542DB0-BE10-4B5D-BD56-41DC93A2B68B}" srcOrd="0" destOrd="0" presId="urn:microsoft.com/office/officeart/2005/8/layout/orgChart1"/>
    <dgm:cxn modelId="{7A0F9071-663F-4652-A04F-C4BEEAD23866}" type="presOf" srcId="{E10DFB7B-0883-49D8-B805-B44BF21AAAEB}" destId="{9ADE805B-6A8E-42C7-AB44-1CDB9E4163C1}" srcOrd="1" destOrd="0" presId="urn:microsoft.com/office/officeart/2005/8/layout/orgChart1"/>
    <dgm:cxn modelId="{7327DFCD-AA3F-44ED-B863-F55F2022DA29}" srcId="{377ABEC7-EE34-493D-9575-898DF858A503}" destId="{E10DFB7B-0883-49D8-B805-B44BF21AAAEB}" srcOrd="2" destOrd="0" parTransId="{752B18FF-0B0F-4B85-9398-47F5CCD64888}" sibTransId="{238734CD-6F71-4646-959D-7DECDF4AE5C3}"/>
    <dgm:cxn modelId="{9DB77041-D3D5-4E4C-BC56-1CA6491FBA99}" srcId="{38492057-2865-482F-A301-8C40498CD077}" destId="{53D15F49-7CBB-4434-A929-3FB8D0BDCAE6}" srcOrd="0" destOrd="0" parTransId="{1643CB44-1D32-40D7-9228-D801DC9D46B6}" sibTransId="{EA427CAB-CC65-48E3-8C30-77882DBE63B1}"/>
    <dgm:cxn modelId="{78EAAD54-3C22-4D57-9342-0959A87B949E}" type="presOf" srcId="{E10DFB7B-0883-49D8-B805-B44BF21AAAEB}" destId="{47FB99D6-1159-4437-BECD-D5DF269B1CCC}" srcOrd="0" destOrd="0" presId="urn:microsoft.com/office/officeart/2005/8/layout/orgChart1"/>
    <dgm:cxn modelId="{C3132D99-BBAE-4293-9B30-67450F3DDFE1}" type="presOf" srcId="{7DDCB00B-98DD-4C86-A010-8114467570AB}" destId="{B185A711-F0FB-42D9-9F95-91DBDCA098BF}" srcOrd="0" destOrd="0" presId="urn:microsoft.com/office/officeart/2005/8/layout/orgChart1"/>
    <dgm:cxn modelId="{170B0D6F-E488-47D4-A712-435F05E0B984}" type="presOf" srcId="{377ABEC7-EE34-493D-9575-898DF858A503}" destId="{A3E05D60-637E-4152-B7C1-AE717280EDAD}" srcOrd="0" destOrd="0" presId="urn:microsoft.com/office/officeart/2005/8/layout/orgChart1"/>
    <dgm:cxn modelId="{58C6E5E6-A440-4348-8C45-DF3EB56F5D09}" type="presOf" srcId="{752B18FF-0B0F-4B85-9398-47F5CCD64888}" destId="{2C9C744D-559C-4FFB-A1C8-D0265CA90E77}" srcOrd="0" destOrd="0" presId="urn:microsoft.com/office/officeart/2005/8/layout/orgChart1"/>
    <dgm:cxn modelId="{6DB59811-5807-400A-B045-A71427E51D6D}" srcId="{4AC0130F-34EE-4F06-A200-446A2783D611}" destId="{7003E852-2758-40E6-AC18-F70B0E63115F}" srcOrd="0" destOrd="0" parTransId="{1F9ECC2B-DB5A-48C4-82B4-2E5E1A8DF16E}" sibTransId="{C8E43BCC-E918-4E9C-B49F-B63CE31853F1}"/>
    <dgm:cxn modelId="{1381AA6F-87BD-450B-A577-E06A3C990BFA}" type="presOf" srcId="{FA3FC5CF-BA33-45FA-A301-E0088D4566F1}" destId="{D012E598-ADA9-41C0-8B0E-F6586C588558}" srcOrd="1" destOrd="0" presId="urn:microsoft.com/office/officeart/2005/8/layout/orgChart1"/>
    <dgm:cxn modelId="{C7C18F0B-106D-4100-858B-3B6205B3D610}" type="presOf" srcId="{4AA6A5CA-CB56-4EDE-BF59-E781E27B19B3}" destId="{2A43148B-4205-48D7-AF8B-6557D66C377C}" srcOrd="0" destOrd="0" presId="urn:microsoft.com/office/officeart/2005/8/layout/orgChart1"/>
    <dgm:cxn modelId="{996113E9-A5A3-4746-88B2-D50B55FDAFA9}" srcId="{25C33440-DB19-4B6B-85BB-71DE83CED3C1}" destId="{FA3FC5CF-BA33-45FA-A301-E0088D4566F1}" srcOrd="0" destOrd="0" parTransId="{4538E597-C7AF-4823-868C-68E5519B9BCD}" sibTransId="{EBC4A419-22F1-4789-B8A5-654824E51DFF}"/>
    <dgm:cxn modelId="{7C704A8C-DB58-46D0-892D-FB2C78B54989}" type="presOf" srcId="{C6E70420-D450-4011-A137-86BA5B99FD2F}" destId="{0FFB5739-1796-4A8E-9751-7B7E72B21FC6}" srcOrd="0" destOrd="0" presId="urn:microsoft.com/office/officeart/2005/8/layout/orgChart1"/>
    <dgm:cxn modelId="{42E53935-9903-4833-9FCF-AF0E699FEFA0}" type="presOf" srcId="{9A5BBC1F-EAC3-45D6-88F0-BD0FDC97CF4A}" destId="{477FF09D-E9DA-4DAD-BC17-C9A46DE006B1}" srcOrd="1" destOrd="0" presId="urn:microsoft.com/office/officeart/2005/8/layout/orgChart1"/>
    <dgm:cxn modelId="{FB9C4BF7-7179-4266-8C3F-F51F5B1139D1}" type="presOf" srcId="{4261EE8A-5655-4755-BD76-DC46D8B77F27}" destId="{60ED6ABD-8794-4144-A015-458C185D5B42}" srcOrd="0" destOrd="0" presId="urn:microsoft.com/office/officeart/2005/8/layout/orgChart1"/>
    <dgm:cxn modelId="{AA5E6906-8368-477F-AC08-24D605417239}" type="presOf" srcId="{74B79303-EFBE-459D-A66F-D71E84B280BC}" destId="{2BC05C86-BABD-40F4-8B3C-963EEDEBDA82}" srcOrd="0" destOrd="0" presId="urn:microsoft.com/office/officeart/2005/8/layout/orgChart1"/>
    <dgm:cxn modelId="{6D0BF5A1-B4D9-4654-9F80-95D0B0CECD9E}" srcId="{C8B9E6F6-0506-4EE7-9C21-4BEBDB0689C0}" destId="{25C33440-DB19-4B6B-85BB-71DE83CED3C1}" srcOrd="6" destOrd="0" parTransId="{FF0A8EC6-38E3-4A1F-A076-A338F1403EFA}" sibTransId="{7BC36B0E-26D7-4FD6-8A55-E804C73DF8A4}"/>
    <dgm:cxn modelId="{8F5D6DF6-ED2F-4E37-B797-A81C8566D53B}" srcId="{C8B9E6F6-0506-4EE7-9C21-4BEBDB0689C0}" destId="{4261EE8A-5655-4755-BD76-DC46D8B77F27}" srcOrd="3" destOrd="0" parTransId="{E4BD77C7-4EF3-4A60-A5BD-64C43E6C1C4D}" sibTransId="{A09CA496-AF58-43B7-B9C3-08290511CD79}"/>
    <dgm:cxn modelId="{25394FB7-F867-494C-9291-4F8B9BB79CD7}" type="presOf" srcId="{C8B9E6F6-0506-4EE7-9C21-4BEBDB0689C0}" destId="{48834FAA-CB7C-4F03-AB78-610695B7E90E}" srcOrd="1" destOrd="0" presId="urn:microsoft.com/office/officeart/2005/8/layout/orgChart1"/>
    <dgm:cxn modelId="{51A30B9E-ACC7-47E1-89A1-3DFBB150852A}" type="presOf" srcId="{C8B9E6F6-0506-4EE7-9C21-4BEBDB0689C0}" destId="{4165B59A-4AC0-4AED-80AD-90AFFFE48BB4}" srcOrd="0" destOrd="0" presId="urn:microsoft.com/office/officeart/2005/8/layout/orgChart1"/>
    <dgm:cxn modelId="{8F413720-664C-4B45-B418-C89A18D707A7}" type="presOf" srcId="{FF0A8EC6-38E3-4A1F-A076-A338F1403EFA}" destId="{52E6DA1D-4F70-49F7-A5CF-362EF40F6EC7}" srcOrd="0" destOrd="0" presId="urn:microsoft.com/office/officeart/2005/8/layout/orgChart1"/>
    <dgm:cxn modelId="{389FDAC4-7895-4DF2-B43F-17E017638ABD}" type="presOf" srcId="{D590E660-F3A9-4A16-8F6F-BDAFC67F7E6B}" destId="{994BCDDF-D51A-4968-A546-CEEED7A9AC37}" srcOrd="0" destOrd="0" presId="urn:microsoft.com/office/officeart/2005/8/layout/orgChart1"/>
    <dgm:cxn modelId="{E6A895D2-BCEA-4669-8FE5-FECCB4157E89}" type="presOf" srcId="{25C33440-DB19-4B6B-85BB-71DE83CED3C1}" destId="{4B7BD147-52A6-4B0B-BF43-E08FE3E5158B}" srcOrd="1" destOrd="0" presId="urn:microsoft.com/office/officeart/2005/8/layout/orgChart1"/>
    <dgm:cxn modelId="{037C0777-A813-4458-A454-D06A58FA81F5}" srcId="{7FE5AA58-7461-4BB8-956A-D974854169D6}" destId="{B95F4914-A6FC-4A8D-A641-4F5490C25831}" srcOrd="0" destOrd="0" parTransId="{C8369144-5915-4554-B8CD-7F06693C46ED}" sibTransId="{AC6C7FA6-7EC6-4F83-B575-3E9D181B5237}"/>
    <dgm:cxn modelId="{C6B8054D-A014-45E6-806C-714FF30B2D87}" type="presOf" srcId="{F3725E7C-97EC-4357-8C83-834B707DD2A4}" destId="{7A066AE4-ACEE-4E69-BD0E-9B90C68B6E46}" srcOrd="1" destOrd="0" presId="urn:microsoft.com/office/officeart/2005/8/layout/orgChart1"/>
    <dgm:cxn modelId="{EB9DE920-60F4-44D6-AA10-1D0BFC26123A}" type="presOf" srcId="{CC33AA0E-D5D5-45F9-8510-16DEB5C477DE}" destId="{E224CE68-8626-43C1-827F-EAB97EE1754D}" srcOrd="0" destOrd="0" presId="urn:microsoft.com/office/officeart/2005/8/layout/orgChart1"/>
    <dgm:cxn modelId="{97771DA6-7B6C-4438-B619-9C62DFE1BE2E}" type="presOf" srcId="{56ADD705-A4A8-4618-8F15-D1A3F2A04337}" destId="{C5A9732E-B5D4-4D5B-A984-3B0808547CB7}" srcOrd="0" destOrd="0" presId="urn:microsoft.com/office/officeart/2005/8/layout/orgChart1"/>
    <dgm:cxn modelId="{C9DD5CF5-2602-480F-8D84-2339BF88563F}" type="presOf" srcId="{F3725E7C-97EC-4357-8C83-834B707DD2A4}" destId="{5E4BD612-A1F9-49DF-9F9B-202CAA25B533}" srcOrd="0" destOrd="0" presId="urn:microsoft.com/office/officeart/2005/8/layout/orgChart1"/>
    <dgm:cxn modelId="{03DA5EF3-AFA6-44AD-B5C6-4DA6341E8C4F}" type="presOf" srcId="{43CAE774-3C5A-458A-B572-E2F690D5E839}" destId="{F6633F56-6C75-4059-8CB2-694383B7B7B4}" srcOrd="0" destOrd="0" presId="urn:microsoft.com/office/officeart/2005/8/layout/orgChart1"/>
    <dgm:cxn modelId="{D2BD18C0-64E3-4D5C-B320-216DDC6CB313}" type="presOf" srcId="{FA3FC5CF-BA33-45FA-A301-E0088D4566F1}" destId="{B537A1EE-4249-4074-B5BA-12585CDB8984}" srcOrd="0" destOrd="0" presId="urn:microsoft.com/office/officeart/2005/8/layout/orgChart1"/>
    <dgm:cxn modelId="{9517B5C5-0C23-4503-89E6-D2DDE5E28D16}" type="presOf" srcId="{2FE173AE-0EE0-4856-9960-2AAC36D8F7C2}" destId="{38E98EF4-DDA3-4D34-B40F-6C759B9001D7}" srcOrd="1" destOrd="0" presId="urn:microsoft.com/office/officeart/2005/8/layout/orgChart1"/>
    <dgm:cxn modelId="{E56821C6-E5F5-4FBD-BFF8-9A328B06BF89}" type="presOf" srcId="{49BC4D48-2569-414E-9DEF-8376C5800F03}" destId="{B91418ED-1693-4F38-B0F1-10AFA9E9C613}" srcOrd="0" destOrd="0" presId="urn:microsoft.com/office/officeart/2005/8/layout/orgChart1"/>
    <dgm:cxn modelId="{26DB76D5-E0E8-42B1-BB42-D6D2F250903C}" srcId="{25C33440-DB19-4B6B-85BB-71DE83CED3C1}" destId="{5C41FF03-95DE-45C0-A377-234E4FE631C8}" srcOrd="1" destOrd="0" parTransId="{49BC4D48-2569-414E-9DEF-8376C5800F03}" sibTransId="{093F7709-5AEC-4213-BA94-FE51C1A314B0}"/>
    <dgm:cxn modelId="{0506D2E0-CB67-48AC-81DF-5B8CE3C72382}" type="presOf" srcId="{2FE173AE-0EE0-4856-9960-2AAC36D8F7C2}" destId="{88502C43-22FF-402A-856D-185BF2450900}" srcOrd="0" destOrd="0" presId="urn:microsoft.com/office/officeart/2005/8/layout/orgChart1"/>
    <dgm:cxn modelId="{34B8ADAB-8393-45E1-AE4D-01A266A1EBEF}" type="presOf" srcId="{91BA68BA-E323-4D16-BDEB-2CA1F77EF57A}" destId="{841C1C1F-3B99-4BBA-B255-25C5572253C2}" srcOrd="0" destOrd="0" presId="urn:microsoft.com/office/officeart/2005/8/layout/orgChart1"/>
    <dgm:cxn modelId="{7BFB3288-0B6F-4EBB-9477-9A539A1B25FD}" type="presOf" srcId="{F2F6E925-2A8F-41A9-9AC1-10D17EE27CF1}" destId="{BAB96DC3-2838-4D61-B1B7-A10F281D18B3}" srcOrd="0" destOrd="0" presId="urn:microsoft.com/office/officeart/2005/8/layout/orgChart1"/>
    <dgm:cxn modelId="{8BA1FFFF-FFF8-4A3A-907F-6B211FC8B6CA}" srcId="{377ABEC7-EE34-493D-9575-898DF858A503}" destId="{857688B0-7012-4700-9095-C393EE262B00}" srcOrd="1" destOrd="0" parTransId="{D09CACAC-2406-4764-BDC7-457426221341}" sibTransId="{5A1A7848-DB49-4349-8626-2FFA9B5F17B0}"/>
    <dgm:cxn modelId="{B9E50D73-21EE-41A5-BA0D-2DC8B57F048F}" type="presOf" srcId="{5203A30D-6D75-4269-BD68-FBF5FC11F556}" destId="{783C2A5D-4F9F-45CE-AAB2-C939C659662F}" srcOrd="0" destOrd="0" presId="urn:microsoft.com/office/officeart/2005/8/layout/orgChart1"/>
    <dgm:cxn modelId="{F2B9BC2B-BA70-445A-AB4D-D72B0BB11158}" type="presOf" srcId="{B95F4914-A6FC-4A8D-A641-4F5490C25831}" destId="{B8079C6B-2AAF-4079-8107-1DDC33116C0A}" srcOrd="1" destOrd="0" presId="urn:microsoft.com/office/officeart/2005/8/layout/orgChart1"/>
    <dgm:cxn modelId="{5EF559BF-8336-4F3E-A86C-C6C79FE16D7D}" type="presOf" srcId="{E37FECDD-EE58-4FAC-BE0A-A22DF95E1F85}" destId="{97B4AFB4-6CA2-49D1-A1E9-C69BECF3AC57}" srcOrd="0" destOrd="0" presId="urn:microsoft.com/office/officeart/2005/8/layout/orgChart1"/>
    <dgm:cxn modelId="{73487CD1-A371-450B-9FD6-EA06BDA86569}" type="presOf" srcId="{4AC0130F-34EE-4F06-A200-446A2783D611}" destId="{679BE6C1-65AC-497F-8147-54AB56CDF270}" srcOrd="0" destOrd="0" presId="urn:microsoft.com/office/officeart/2005/8/layout/orgChart1"/>
    <dgm:cxn modelId="{F5374E0F-5BF0-4B54-8F3B-9A71C6D84A3D}" type="presOf" srcId="{A66990A4-43FE-4CCE-980E-EB0E68B92666}" destId="{832F7CAD-916E-4089-81E0-5DE70538B4E8}" srcOrd="0" destOrd="0" presId="urn:microsoft.com/office/officeart/2005/8/layout/orgChart1"/>
    <dgm:cxn modelId="{9E848CDB-0606-45A2-B7F5-4560B5963B4F}" srcId="{4261EE8A-5655-4755-BD76-DC46D8B77F27}" destId="{74B79303-EFBE-459D-A66F-D71E84B280BC}" srcOrd="0" destOrd="0" parTransId="{7DDCB00B-98DD-4C86-A010-8114467570AB}" sibTransId="{2668A5D6-10CB-47B5-8E8B-900D0BBC553D}"/>
    <dgm:cxn modelId="{1C9855CF-596C-47CA-A067-C59E9F0345D6}" srcId="{56ADD705-A4A8-4618-8F15-D1A3F2A04337}" destId="{9A5BBC1F-EAC3-45D6-88F0-BD0FDC97CF4A}" srcOrd="4" destOrd="0" parTransId="{CC33AA0E-D5D5-45F9-8510-16DEB5C477DE}" sibTransId="{4AF79F99-5F89-4EB4-A612-F8292EC0F740}"/>
    <dgm:cxn modelId="{AD3B2B6D-A159-408E-856E-DD589519C070}" type="presOf" srcId="{E4BD77C7-4EF3-4A60-A5BD-64C43E6C1C4D}" destId="{6C487FF7-9DA5-4D42-AFEA-00E5077628C0}" srcOrd="0" destOrd="0" presId="urn:microsoft.com/office/officeart/2005/8/layout/orgChart1"/>
    <dgm:cxn modelId="{E14EDF8B-E66B-46F6-886B-4DEB621F1699}" type="presOf" srcId="{74B79303-EFBE-459D-A66F-D71E84B280BC}" destId="{42F58706-68D8-4201-A3F1-9608DDC975A9}" srcOrd="1" destOrd="0" presId="urn:microsoft.com/office/officeart/2005/8/layout/orgChart1"/>
    <dgm:cxn modelId="{FE5A0454-F728-46F2-A644-CBF1F328156E}" type="presOf" srcId="{4AC0130F-34EE-4F06-A200-446A2783D611}" destId="{016F780F-62E3-4C3F-9706-3ADFD1B6FE4E}" srcOrd="1" destOrd="0" presId="urn:microsoft.com/office/officeart/2005/8/layout/orgChart1"/>
    <dgm:cxn modelId="{0C60C79B-D400-421D-9E4E-4C642E7F198C}" type="presOf" srcId="{56ADD705-A4A8-4618-8F15-D1A3F2A04337}" destId="{0F439F5E-F58C-4A63-AE90-E018BBC65702}" srcOrd="1" destOrd="0" presId="urn:microsoft.com/office/officeart/2005/8/layout/orgChart1"/>
    <dgm:cxn modelId="{9EDE2947-DE10-46CD-ADFF-495227F20B5F}" srcId="{377ABEC7-EE34-493D-9575-898DF858A503}" destId="{7A5AF140-1E3A-42C2-B825-7DF55752EDE0}" srcOrd="0" destOrd="0" parTransId="{81960E33-8402-416E-ABC7-BB4F937317BF}" sibTransId="{F64AC004-FF7A-47AB-BFA2-16BF85D1227B}"/>
    <dgm:cxn modelId="{E1BDCE4D-160A-4ACB-9A63-B6B394073F17}" srcId="{C8B9E6F6-0506-4EE7-9C21-4BEBDB0689C0}" destId="{56ADD705-A4A8-4618-8F15-D1A3F2A04337}" srcOrd="4" destOrd="0" parTransId="{91BA68BA-E323-4D16-BDEB-2CA1F77EF57A}" sibTransId="{73D355F5-FAFA-48E6-B872-50777BA46226}"/>
    <dgm:cxn modelId="{010B9CD1-B608-4455-811E-3D61ACDBC779}" srcId="{56ADD705-A4A8-4618-8F15-D1A3F2A04337}" destId="{FF6A0F34-F6EB-4861-99F1-3D2546967FB8}" srcOrd="2" destOrd="0" parTransId="{5577F1A8-184A-41BE-B23D-9D7D447D1253}" sibTransId="{F4FEE68D-59E9-4EAB-81D7-95F18D224D67}"/>
    <dgm:cxn modelId="{5E2F869D-9342-41E8-B56F-7BBCE0D03FC4}" type="presOf" srcId="{53D15F49-7CBB-4434-A929-3FB8D0BDCAE6}" destId="{42F8333C-4E87-4F75-9170-3352DF7AE77A}" srcOrd="1" destOrd="0" presId="urn:microsoft.com/office/officeart/2005/8/layout/orgChart1"/>
    <dgm:cxn modelId="{468EB231-842A-475A-80C2-7F58632791B2}" srcId="{47C330CF-E497-4E71-B4AA-634321A449DA}" destId="{C8B9E6F6-0506-4EE7-9C21-4BEBDB0689C0}" srcOrd="0" destOrd="0" parTransId="{602334D9-472A-49F6-8420-5ABE5A39F0E3}" sibTransId="{0926E749-89F9-4BAE-B284-3C25358B834B}"/>
    <dgm:cxn modelId="{45E0D2F7-882B-4919-AC77-6BF4A575C510}" type="presOf" srcId="{857688B0-7012-4700-9095-C393EE262B00}" destId="{C490178F-51D7-48C7-AA7D-2B0174BEFF81}" srcOrd="0" destOrd="0" presId="urn:microsoft.com/office/officeart/2005/8/layout/orgChart1"/>
    <dgm:cxn modelId="{7988D9B3-DD05-4D0E-905B-A5AF1B98450B}" type="presOf" srcId="{9A5BBC1F-EAC3-45D6-88F0-BD0FDC97CF4A}" destId="{3E2B43CF-A4BB-4E78-9609-FFD5F949BE2F}" srcOrd="0" destOrd="0" presId="urn:microsoft.com/office/officeart/2005/8/layout/orgChart1"/>
    <dgm:cxn modelId="{8F512DF0-9136-4433-8705-C4A066EFAB13}" srcId="{4261EE8A-5655-4755-BD76-DC46D8B77F27}" destId="{A66990A4-43FE-4CCE-980E-EB0E68B92666}" srcOrd="1" destOrd="0" parTransId="{E37FECDD-EE58-4FAC-BE0A-A22DF95E1F85}" sibTransId="{5A9E9811-FE55-4FD2-83D1-AFFF130A8867}"/>
    <dgm:cxn modelId="{FE4970E0-02E9-4D16-9828-9A0367CD3781}" type="presOf" srcId="{5C41FF03-95DE-45C0-A377-234E4FE631C8}" destId="{504AC891-5F57-4E60-9309-6093BAAF9833}" srcOrd="0" destOrd="0" presId="urn:microsoft.com/office/officeart/2005/8/layout/orgChart1"/>
    <dgm:cxn modelId="{3839C908-9DD1-4E42-A41D-CBE3241ACE8D}" srcId="{C8B9E6F6-0506-4EE7-9C21-4BEBDB0689C0}" destId="{4AC0130F-34EE-4F06-A200-446A2783D611}" srcOrd="2" destOrd="0" parTransId="{4AA6A5CA-CB56-4EDE-BF59-E781E27B19B3}" sibTransId="{C2A6DA4A-26C1-478C-8068-6EE0272E9CE7}"/>
    <dgm:cxn modelId="{E72CD4E1-054C-4591-9466-1650E523D4E7}" type="presOf" srcId="{38492057-2865-482F-A301-8C40498CD077}" destId="{BB30C418-5FEE-4D52-A902-98ADE0CC8F98}" srcOrd="1" destOrd="0" presId="urn:microsoft.com/office/officeart/2005/8/layout/orgChart1"/>
    <dgm:cxn modelId="{039C33BA-7A3C-4FBC-AA37-B38A64A961FA}" type="presOf" srcId="{D590E660-F3A9-4A16-8F6F-BDAFC67F7E6B}" destId="{EB86F599-8AC6-4D77-84E9-AB666D263D62}" srcOrd="1" destOrd="0" presId="urn:microsoft.com/office/officeart/2005/8/layout/orgChart1"/>
    <dgm:cxn modelId="{A81DA278-2BDB-4A45-A4D6-7A14B6F33BFB}" type="presOf" srcId="{5C41FF03-95DE-45C0-A377-234E4FE631C8}" destId="{F00915F4-4CB0-455C-A8A2-9661CC9F9FEA}" srcOrd="1" destOrd="0" presId="urn:microsoft.com/office/officeart/2005/8/layout/orgChart1"/>
    <dgm:cxn modelId="{6F49FF3C-4949-4D89-A50B-F87687F85F3E}" type="presOf" srcId="{00DBD172-5262-4574-B973-2905209B12BF}" destId="{74B475A8-0D89-4808-A198-A0C3B45C4C03}" srcOrd="0" destOrd="0" presId="urn:microsoft.com/office/officeart/2005/8/layout/orgChart1"/>
    <dgm:cxn modelId="{87CCA4D4-B1DD-4C48-B337-127249A7FB7D}" type="presOf" srcId="{7FE5AA58-7461-4BB8-956A-D974854169D6}" destId="{509E1568-59DD-4883-B88B-3E4AE5B88FCA}" srcOrd="1" destOrd="0" presId="urn:microsoft.com/office/officeart/2005/8/layout/orgChart1"/>
    <dgm:cxn modelId="{FFC9741D-AF03-47FD-B3C6-2169D6849593}" type="presOf" srcId="{25C33440-DB19-4B6B-85BB-71DE83CED3C1}" destId="{D8D9B911-A26F-4E81-B107-C8C4E1452DE4}" srcOrd="0" destOrd="0" presId="urn:microsoft.com/office/officeart/2005/8/layout/orgChart1"/>
    <dgm:cxn modelId="{43BB67C3-E17A-4F19-B939-573D19F84969}" srcId="{C8B9E6F6-0506-4EE7-9C21-4BEBDB0689C0}" destId="{377ABEC7-EE34-493D-9575-898DF858A503}" srcOrd="5" destOrd="0" parTransId="{5203A30D-6D75-4269-BD68-FBF5FC11F556}" sibTransId="{BAC8DC11-94EF-45F0-B2FA-6849F5717781}"/>
    <dgm:cxn modelId="{45E5F63B-63F2-423A-A548-7695D5680FD2}" type="presOf" srcId="{7003E852-2758-40E6-AC18-F70B0E63115F}" destId="{D0409C93-5F64-4644-9359-837E5F6449D0}" srcOrd="0" destOrd="0" presId="urn:microsoft.com/office/officeart/2005/8/layout/orgChart1"/>
    <dgm:cxn modelId="{5F256869-7C3A-4FE0-8CC1-1842138859EE}" type="presOf" srcId="{7A5AF140-1E3A-42C2-B825-7DF55752EDE0}" destId="{7A6F1D8F-4B11-4118-80B8-1274609055AA}" srcOrd="1" destOrd="0" presId="urn:microsoft.com/office/officeart/2005/8/layout/orgChart1"/>
    <dgm:cxn modelId="{025B9952-44A5-416F-BB30-57EA5991FE85}" type="presOf" srcId="{7A5AF140-1E3A-42C2-B825-7DF55752EDE0}" destId="{9320737E-AEA9-4104-8551-1B2A47E75A3B}" srcOrd="0" destOrd="0" presId="urn:microsoft.com/office/officeart/2005/8/layout/orgChart1"/>
    <dgm:cxn modelId="{DB7707D1-B900-4C9E-8F73-5CE685AF7038}" srcId="{C8B9E6F6-0506-4EE7-9C21-4BEBDB0689C0}" destId="{7FE5AA58-7461-4BB8-956A-D974854169D6}" srcOrd="1" destOrd="0" parTransId="{43CAE774-3C5A-458A-B572-E2F690D5E839}" sibTransId="{5B9116E6-F340-40B7-BBAE-C769AA2C26CE}"/>
    <dgm:cxn modelId="{C46CF4EE-BE06-42D7-870E-9486AFC29B58}" srcId="{56ADD705-A4A8-4618-8F15-D1A3F2A04337}" destId="{2FE173AE-0EE0-4856-9960-2AAC36D8F7C2}" srcOrd="3" destOrd="0" parTransId="{00DBD172-5262-4574-B973-2905209B12BF}" sibTransId="{9A5F495A-2BCD-4EA6-86B8-44A03180DEE1}"/>
    <dgm:cxn modelId="{4EA4C780-C4AF-4C20-9C0B-D01B2B530D51}" type="presOf" srcId="{B95F4914-A6FC-4A8D-A641-4F5490C25831}" destId="{ECB66948-CDE8-4BC9-A8DA-AC98417E84B4}" srcOrd="0" destOrd="0" presId="urn:microsoft.com/office/officeart/2005/8/layout/orgChart1"/>
    <dgm:cxn modelId="{968C466D-58AC-43B0-9A73-6367399BC990}" type="presOf" srcId="{5577F1A8-184A-41BE-B23D-9D7D447D1253}" destId="{B041167E-70C9-4B4B-895B-27C6815E67D6}" srcOrd="0" destOrd="0" presId="urn:microsoft.com/office/officeart/2005/8/layout/orgChart1"/>
    <dgm:cxn modelId="{5BC6915B-F64D-46A2-84E9-FF5F09868815}" type="presOf" srcId="{D09CACAC-2406-4764-BDC7-457426221341}" destId="{3B4D4F5E-593C-4AAD-94BC-BBA095052D5B}" srcOrd="0" destOrd="0" presId="urn:microsoft.com/office/officeart/2005/8/layout/orgChart1"/>
    <dgm:cxn modelId="{06789688-7ED7-468F-822A-A1B883DF32BE}" type="presOf" srcId="{FF6A0F34-F6EB-4861-99F1-3D2546967FB8}" destId="{08D76618-FA46-4683-8CE2-F20AD9BABA4F}" srcOrd="1" destOrd="0" presId="urn:microsoft.com/office/officeart/2005/8/layout/orgChart1"/>
    <dgm:cxn modelId="{43D2BACF-EBAF-4FE2-81A1-B1C4BE5D726D}" type="presOf" srcId="{1643CB44-1D32-40D7-9228-D801DC9D46B6}" destId="{69B844C9-2F7A-4A50-9DB6-FF7D522B1369}" srcOrd="0" destOrd="0" presId="urn:microsoft.com/office/officeart/2005/8/layout/orgChart1"/>
    <dgm:cxn modelId="{26D4A6A3-ED2F-4A1A-844B-3E923BD46F9D}" srcId="{56ADD705-A4A8-4618-8F15-D1A3F2A04337}" destId="{F2F6E925-2A8F-41A9-9AC1-10D17EE27CF1}" srcOrd="0" destOrd="0" parTransId="{C0D09452-9BBB-4CFE-829A-A0AC5D540F37}" sibTransId="{A2E02319-7206-449A-B1C9-C8858E8B49FF}"/>
    <dgm:cxn modelId="{623E1510-6D5F-4BAA-BF81-3C76FB329016}" type="presOf" srcId="{7FE5AA58-7461-4BB8-956A-D974854169D6}" destId="{295E0097-32FB-4469-94EB-483A6D6803B2}" srcOrd="0" destOrd="0" presId="urn:microsoft.com/office/officeart/2005/8/layout/orgChart1"/>
    <dgm:cxn modelId="{4ED725C5-7288-4740-925C-A7BCB4BD9DE1}" type="presOf" srcId="{47C330CF-E497-4E71-B4AA-634321A449DA}" destId="{71CA74E9-0425-40C0-A225-3EA96D04D8C9}" srcOrd="0" destOrd="0" presId="urn:microsoft.com/office/officeart/2005/8/layout/orgChart1"/>
    <dgm:cxn modelId="{88796555-2C53-4452-B0FE-F0BC8EEFC516}" type="presParOf" srcId="{71CA74E9-0425-40C0-A225-3EA96D04D8C9}" destId="{42534A47-E293-4B98-A20A-B60959D0115E}" srcOrd="0" destOrd="0" presId="urn:microsoft.com/office/officeart/2005/8/layout/orgChart1"/>
    <dgm:cxn modelId="{5D93CDE2-37BD-4444-B769-593F646AD16E}" type="presParOf" srcId="{42534A47-E293-4B98-A20A-B60959D0115E}" destId="{525909C9-436F-4606-9334-9404E9467484}" srcOrd="0" destOrd="0" presId="urn:microsoft.com/office/officeart/2005/8/layout/orgChart1"/>
    <dgm:cxn modelId="{BE5EE166-6999-45C2-8348-18A41DEFFE5E}" type="presParOf" srcId="{525909C9-436F-4606-9334-9404E9467484}" destId="{4165B59A-4AC0-4AED-80AD-90AFFFE48BB4}" srcOrd="0" destOrd="0" presId="urn:microsoft.com/office/officeart/2005/8/layout/orgChart1"/>
    <dgm:cxn modelId="{A195CD20-CC54-409A-8601-82AB20C3063F}" type="presParOf" srcId="{525909C9-436F-4606-9334-9404E9467484}" destId="{48834FAA-CB7C-4F03-AB78-610695B7E90E}" srcOrd="1" destOrd="0" presId="urn:microsoft.com/office/officeart/2005/8/layout/orgChart1"/>
    <dgm:cxn modelId="{3A9906E0-A476-4840-B515-EE505617AF36}" type="presParOf" srcId="{42534A47-E293-4B98-A20A-B60959D0115E}" destId="{CA53F23B-23DE-4B61-9C52-F95EAF527CC6}" srcOrd="1" destOrd="0" presId="urn:microsoft.com/office/officeart/2005/8/layout/orgChart1"/>
    <dgm:cxn modelId="{B1229CC9-CEE2-491D-BF63-C5EF9F3BAFBB}" type="presParOf" srcId="{CA53F23B-23DE-4B61-9C52-F95EAF527CC6}" destId="{0FFB5739-1796-4A8E-9751-7B7E72B21FC6}" srcOrd="0" destOrd="0" presId="urn:microsoft.com/office/officeart/2005/8/layout/orgChart1"/>
    <dgm:cxn modelId="{A7C64DE1-0266-422C-8DBE-805DBA4254C2}" type="presParOf" srcId="{CA53F23B-23DE-4B61-9C52-F95EAF527CC6}" destId="{5EC5E795-9E5C-4FE1-A4EA-034B9AD72087}" srcOrd="1" destOrd="0" presId="urn:microsoft.com/office/officeart/2005/8/layout/orgChart1"/>
    <dgm:cxn modelId="{7869B63E-DB95-47E8-AFCC-EDC65227665B}" type="presParOf" srcId="{5EC5E795-9E5C-4FE1-A4EA-034B9AD72087}" destId="{E438B531-829B-44E9-828E-289FF66FDCA1}" srcOrd="0" destOrd="0" presId="urn:microsoft.com/office/officeart/2005/8/layout/orgChart1"/>
    <dgm:cxn modelId="{7F7F2FF4-945D-4E7E-AF12-E24BF5583D5C}" type="presParOf" srcId="{E438B531-829B-44E9-828E-289FF66FDCA1}" destId="{3D3E59D4-586E-485D-A02F-B10FC4A24622}" srcOrd="0" destOrd="0" presId="urn:microsoft.com/office/officeart/2005/8/layout/orgChart1"/>
    <dgm:cxn modelId="{FC6D327E-3A15-4C61-B702-E0E9F2BBCE62}" type="presParOf" srcId="{E438B531-829B-44E9-828E-289FF66FDCA1}" destId="{BB30C418-5FEE-4D52-A902-98ADE0CC8F98}" srcOrd="1" destOrd="0" presId="urn:microsoft.com/office/officeart/2005/8/layout/orgChart1"/>
    <dgm:cxn modelId="{AD825D72-7CC9-457E-A522-21B65424AEAE}" type="presParOf" srcId="{5EC5E795-9E5C-4FE1-A4EA-034B9AD72087}" destId="{7D24DC27-02A7-4078-B22B-4161643DBB9A}" srcOrd="1" destOrd="0" presId="urn:microsoft.com/office/officeart/2005/8/layout/orgChart1"/>
    <dgm:cxn modelId="{A590E40C-1E3C-42E9-BB8E-CDFC9887C9EF}" type="presParOf" srcId="{7D24DC27-02A7-4078-B22B-4161643DBB9A}" destId="{69B844C9-2F7A-4A50-9DB6-FF7D522B1369}" srcOrd="0" destOrd="0" presId="urn:microsoft.com/office/officeart/2005/8/layout/orgChart1"/>
    <dgm:cxn modelId="{F9754ADB-C7A9-4680-A7A2-3821A2F4B739}" type="presParOf" srcId="{7D24DC27-02A7-4078-B22B-4161643DBB9A}" destId="{D0342E9C-0BEF-4347-9F33-4CFA38B0EFFC}" srcOrd="1" destOrd="0" presId="urn:microsoft.com/office/officeart/2005/8/layout/orgChart1"/>
    <dgm:cxn modelId="{D57192AA-2A22-4371-9E3D-89E3020786FE}" type="presParOf" srcId="{D0342E9C-0BEF-4347-9F33-4CFA38B0EFFC}" destId="{36E8BA03-C971-47B2-94C0-14858734B168}" srcOrd="0" destOrd="0" presId="urn:microsoft.com/office/officeart/2005/8/layout/orgChart1"/>
    <dgm:cxn modelId="{81330999-74F4-4173-8103-F14343657453}" type="presParOf" srcId="{36E8BA03-C971-47B2-94C0-14858734B168}" destId="{E042E7F8-77CC-44DE-B329-080F0C628381}" srcOrd="0" destOrd="0" presId="urn:microsoft.com/office/officeart/2005/8/layout/orgChart1"/>
    <dgm:cxn modelId="{9DF11990-7956-4C96-AFD9-EF165DEB6C13}" type="presParOf" srcId="{36E8BA03-C971-47B2-94C0-14858734B168}" destId="{42F8333C-4E87-4F75-9170-3352DF7AE77A}" srcOrd="1" destOrd="0" presId="urn:microsoft.com/office/officeart/2005/8/layout/orgChart1"/>
    <dgm:cxn modelId="{5B26DB38-9BC4-4E48-987F-939EE5BE236A}" type="presParOf" srcId="{D0342E9C-0BEF-4347-9F33-4CFA38B0EFFC}" destId="{F1422271-5BCF-45AA-9664-B55CC3FA36A2}" srcOrd="1" destOrd="0" presId="urn:microsoft.com/office/officeart/2005/8/layout/orgChart1"/>
    <dgm:cxn modelId="{A20DCFD4-E7A0-4A76-ABDC-85D9327CA768}" type="presParOf" srcId="{D0342E9C-0BEF-4347-9F33-4CFA38B0EFFC}" destId="{6F91E5E1-94B7-4B80-BE6E-93839524F984}" srcOrd="2" destOrd="0" presId="urn:microsoft.com/office/officeart/2005/8/layout/orgChart1"/>
    <dgm:cxn modelId="{92A9C554-C7A9-4870-9C46-1FF49D8CCEEF}" type="presParOf" srcId="{5EC5E795-9E5C-4FE1-A4EA-034B9AD72087}" destId="{702B4011-EC25-4D97-842F-A1DABD624B8E}" srcOrd="2" destOrd="0" presId="urn:microsoft.com/office/officeart/2005/8/layout/orgChart1"/>
    <dgm:cxn modelId="{A00D6AB5-64EE-41E0-97F4-F93D56EC24C2}" type="presParOf" srcId="{CA53F23B-23DE-4B61-9C52-F95EAF527CC6}" destId="{F6633F56-6C75-4059-8CB2-694383B7B7B4}" srcOrd="2" destOrd="0" presId="urn:microsoft.com/office/officeart/2005/8/layout/orgChart1"/>
    <dgm:cxn modelId="{E79198E8-AA32-412E-8E2B-6E8BC6ECF48E}" type="presParOf" srcId="{CA53F23B-23DE-4B61-9C52-F95EAF527CC6}" destId="{2622A5A2-3D33-4232-9B9F-0DEDBD4F4DE7}" srcOrd="3" destOrd="0" presId="urn:microsoft.com/office/officeart/2005/8/layout/orgChart1"/>
    <dgm:cxn modelId="{38B42CFC-67B5-4959-98AF-FC223C6A597A}" type="presParOf" srcId="{2622A5A2-3D33-4232-9B9F-0DEDBD4F4DE7}" destId="{E66AA66C-836A-43B8-AEFA-46D8C95286A7}" srcOrd="0" destOrd="0" presId="urn:microsoft.com/office/officeart/2005/8/layout/orgChart1"/>
    <dgm:cxn modelId="{50526AD0-884B-47B3-9593-A2218A043467}" type="presParOf" srcId="{E66AA66C-836A-43B8-AEFA-46D8C95286A7}" destId="{295E0097-32FB-4469-94EB-483A6D6803B2}" srcOrd="0" destOrd="0" presId="urn:microsoft.com/office/officeart/2005/8/layout/orgChart1"/>
    <dgm:cxn modelId="{CB89FFA2-0CAD-4444-8AC6-0CA95EDC89A5}" type="presParOf" srcId="{E66AA66C-836A-43B8-AEFA-46D8C95286A7}" destId="{509E1568-59DD-4883-B88B-3E4AE5B88FCA}" srcOrd="1" destOrd="0" presId="urn:microsoft.com/office/officeart/2005/8/layout/orgChart1"/>
    <dgm:cxn modelId="{CCC3A349-5C34-4376-8953-9C84FD14BA88}" type="presParOf" srcId="{2622A5A2-3D33-4232-9B9F-0DEDBD4F4DE7}" destId="{56520729-68BD-4102-B5FA-D22454FDAB96}" srcOrd="1" destOrd="0" presId="urn:microsoft.com/office/officeart/2005/8/layout/orgChart1"/>
    <dgm:cxn modelId="{50302EE5-5497-4B2E-8D8D-EFBD370F10B3}" type="presParOf" srcId="{56520729-68BD-4102-B5FA-D22454FDAB96}" destId="{EFE439C2-52CB-4F55-B6EC-52F5815D7B56}" srcOrd="0" destOrd="0" presId="urn:microsoft.com/office/officeart/2005/8/layout/orgChart1"/>
    <dgm:cxn modelId="{85796C8E-D0CD-40B7-9568-D308277ADAC2}" type="presParOf" srcId="{56520729-68BD-4102-B5FA-D22454FDAB96}" destId="{A36D5457-770B-425B-AAC6-431C16A5CFA1}" srcOrd="1" destOrd="0" presId="urn:microsoft.com/office/officeart/2005/8/layout/orgChart1"/>
    <dgm:cxn modelId="{BD0EF199-173F-458A-AD10-FEBB63F1DEFC}" type="presParOf" srcId="{A36D5457-770B-425B-AAC6-431C16A5CFA1}" destId="{678C1D93-C481-49D5-9F96-1F1767F6A152}" srcOrd="0" destOrd="0" presId="urn:microsoft.com/office/officeart/2005/8/layout/orgChart1"/>
    <dgm:cxn modelId="{7E3EDB92-7537-4CCE-96D8-0894E83549FB}" type="presParOf" srcId="{678C1D93-C481-49D5-9F96-1F1767F6A152}" destId="{ECB66948-CDE8-4BC9-A8DA-AC98417E84B4}" srcOrd="0" destOrd="0" presId="urn:microsoft.com/office/officeart/2005/8/layout/orgChart1"/>
    <dgm:cxn modelId="{182FF186-6B88-4400-9CDD-414891291B96}" type="presParOf" srcId="{678C1D93-C481-49D5-9F96-1F1767F6A152}" destId="{B8079C6B-2AAF-4079-8107-1DDC33116C0A}" srcOrd="1" destOrd="0" presId="urn:microsoft.com/office/officeart/2005/8/layout/orgChart1"/>
    <dgm:cxn modelId="{21444486-2E80-4B6F-94B1-9A59F491CBB0}" type="presParOf" srcId="{A36D5457-770B-425B-AAC6-431C16A5CFA1}" destId="{09AFD7EC-4BFB-413C-A0AD-AC7B9A182A65}" srcOrd="1" destOrd="0" presId="urn:microsoft.com/office/officeart/2005/8/layout/orgChart1"/>
    <dgm:cxn modelId="{FFEF6421-8E64-4C4B-A7FB-74837090CCE4}" type="presParOf" srcId="{A36D5457-770B-425B-AAC6-431C16A5CFA1}" destId="{63BCE137-23EE-46DF-8E92-AB58B994E0C8}" srcOrd="2" destOrd="0" presId="urn:microsoft.com/office/officeart/2005/8/layout/orgChart1"/>
    <dgm:cxn modelId="{E8141883-59DB-45B5-94AB-E8F900B566AB}" type="presParOf" srcId="{2622A5A2-3D33-4232-9B9F-0DEDBD4F4DE7}" destId="{50868219-E32B-4FA1-8408-68F06768DAA4}" srcOrd="2" destOrd="0" presId="urn:microsoft.com/office/officeart/2005/8/layout/orgChart1"/>
    <dgm:cxn modelId="{8CEA5E5E-D475-45F6-8AF5-2CBF46F68AB5}" type="presParOf" srcId="{CA53F23B-23DE-4B61-9C52-F95EAF527CC6}" destId="{2A43148B-4205-48D7-AF8B-6557D66C377C}" srcOrd="4" destOrd="0" presId="urn:microsoft.com/office/officeart/2005/8/layout/orgChart1"/>
    <dgm:cxn modelId="{644DF6EF-040A-4A22-8BDA-F7FC70E2B8D3}" type="presParOf" srcId="{CA53F23B-23DE-4B61-9C52-F95EAF527CC6}" destId="{67C69175-96DB-4512-A3B9-982AAFC3D4C1}" srcOrd="5" destOrd="0" presId="urn:microsoft.com/office/officeart/2005/8/layout/orgChart1"/>
    <dgm:cxn modelId="{616EBB91-FCCE-4328-95B8-CB1DCC2D997A}" type="presParOf" srcId="{67C69175-96DB-4512-A3B9-982AAFC3D4C1}" destId="{417F6662-DABC-4156-A5EE-B774BBE8C2C7}" srcOrd="0" destOrd="0" presId="urn:microsoft.com/office/officeart/2005/8/layout/orgChart1"/>
    <dgm:cxn modelId="{BCD2E94A-B3D0-4298-A929-15C4A79CD5F4}" type="presParOf" srcId="{417F6662-DABC-4156-A5EE-B774BBE8C2C7}" destId="{679BE6C1-65AC-497F-8147-54AB56CDF270}" srcOrd="0" destOrd="0" presId="urn:microsoft.com/office/officeart/2005/8/layout/orgChart1"/>
    <dgm:cxn modelId="{05973458-6D1B-4D96-9599-0FEE0CE25E2F}" type="presParOf" srcId="{417F6662-DABC-4156-A5EE-B774BBE8C2C7}" destId="{016F780F-62E3-4C3F-9706-3ADFD1B6FE4E}" srcOrd="1" destOrd="0" presId="urn:microsoft.com/office/officeart/2005/8/layout/orgChart1"/>
    <dgm:cxn modelId="{4F22C7EA-1B54-4ED0-8D06-FA6C8F56ACD9}" type="presParOf" srcId="{67C69175-96DB-4512-A3B9-982AAFC3D4C1}" destId="{1D74F39B-6870-4596-A79C-090CAD0DDC70}" srcOrd="1" destOrd="0" presId="urn:microsoft.com/office/officeart/2005/8/layout/orgChart1"/>
    <dgm:cxn modelId="{6DDF24A9-4FFA-4DBA-925F-D8A0BBE73567}" type="presParOf" srcId="{1D74F39B-6870-4596-A79C-090CAD0DDC70}" destId="{0B313F8B-33AE-48ED-90CC-7E3056247B4E}" srcOrd="0" destOrd="0" presId="urn:microsoft.com/office/officeart/2005/8/layout/orgChart1"/>
    <dgm:cxn modelId="{D62C3A83-CAB9-4EE1-8B58-AE96876FD322}" type="presParOf" srcId="{1D74F39B-6870-4596-A79C-090CAD0DDC70}" destId="{6F8CD13F-A2B2-49B5-8310-B338B79CD698}" srcOrd="1" destOrd="0" presId="urn:microsoft.com/office/officeart/2005/8/layout/orgChart1"/>
    <dgm:cxn modelId="{15214659-7E4F-49FB-9436-BF3FCF3B7FC0}" type="presParOf" srcId="{6F8CD13F-A2B2-49B5-8310-B338B79CD698}" destId="{09B08E98-39D5-4608-86AE-E882460C3AF6}" srcOrd="0" destOrd="0" presId="urn:microsoft.com/office/officeart/2005/8/layout/orgChart1"/>
    <dgm:cxn modelId="{0662FD49-053D-41BC-B899-A1F7169C26D9}" type="presParOf" srcId="{09B08E98-39D5-4608-86AE-E882460C3AF6}" destId="{D0409C93-5F64-4644-9359-837E5F6449D0}" srcOrd="0" destOrd="0" presId="urn:microsoft.com/office/officeart/2005/8/layout/orgChart1"/>
    <dgm:cxn modelId="{0ED67ACF-1FE1-40BA-9304-C7145AA792B2}" type="presParOf" srcId="{09B08E98-39D5-4608-86AE-E882460C3AF6}" destId="{5D6CF49E-052F-479A-9A0A-2F08A3635934}" srcOrd="1" destOrd="0" presId="urn:microsoft.com/office/officeart/2005/8/layout/orgChart1"/>
    <dgm:cxn modelId="{0B278181-255F-4740-99E5-D968C87B5A0A}" type="presParOf" srcId="{6F8CD13F-A2B2-49B5-8310-B338B79CD698}" destId="{8E122639-C240-4DA9-9F0A-DCEA4AE6475A}" srcOrd="1" destOrd="0" presId="urn:microsoft.com/office/officeart/2005/8/layout/orgChart1"/>
    <dgm:cxn modelId="{19A7C586-7605-428E-BF66-A147F2F4722E}" type="presParOf" srcId="{6F8CD13F-A2B2-49B5-8310-B338B79CD698}" destId="{171E11B4-2AA2-4BE4-8499-712A6B6F0656}" srcOrd="2" destOrd="0" presId="urn:microsoft.com/office/officeart/2005/8/layout/orgChart1"/>
    <dgm:cxn modelId="{A17D170F-A6B4-41D9-A32F-360E35E29536}" type="presParOf" srcId="{67C69175-96DB-4512-A3B9-982AAFC3D4C1}" destId="{C76F7797-1A37-4A0F-A186-C068588C47B6}" srcOrd="2" destOrd="0" presId="urn:microsoft.com/office/officeart/2005/8/layout/orgChart1"/>
    <dgm:cxn modelId="{E57B9BD3-0838-4C0C-B70E-BB9CDA510293}" type="presParOf" srcId="{CA53F23B-23DE-4B61-9C52-F95EAF527CC6}" destId="{6C487FF7-9DA5-4D42-AFEA-00E5077628C0}" srcOrd="6" destOrd="0" presId="urn:microsoft.com/office/officeart/2005/8/layout/orgChart1"/>
    <dgm:cxn modelId="{F90D6945-E375-4045-9B2F-B2A202BBE1BE}" type="presParOf" srcId="{CA53F23B-23DE-4B61-9C52-F95EAF527CC6}" destId="{0D169990-9D25-4C74-A71D-16EA8D1D3D67}" srcOrd="7" destOrd="0" presId="urn:microsoft.com/office/officeart/2005/8/layout/orgChart1"/>
    <dgm:cxn modelId="{BEC2C27D-0033-4D3C-9ACF-6161FE1B5B83}" type="presParOf" srcId="{0D169990-9D25-4C74-A71D-16EA8D1D3D67}" destId="{9CAD2A99-9435-47A6-B161-77E1B21E2BCB}" srcOrd="0" destOrd="0" presId="urn:microsoft.com/office/officeart/2005/8/layout/orgChart1"/>
    <dgm:cxn modelId="{D2C03332-388D-481F-98D2-7A6ACCBA0BD4}" type="presParOf" srcId="{9CAD2A99-9435-47A6-B161-77E1B21E2BCB}" destId="{60ED6ABD-8794-4144-A015-458C185D5B42}" srcOrd="0" destOrd="0" presId="urn:microsoft.com/office/officeart/2005/8/layout/orgChart1"/>
    <dgm:cxn modelId="{2791D8A1-3BA3-4B3F-A412-A697953A34C1}" type="presParOf" srcId="{9CAD2A99-9435-47A6-B161-77E1B21E2BCB}" destId="{77C99415-3010-46C5-870E-C4919ECD9D75}" srcOrd="1" destOrd="0" presId="urn:microsoft.com/office/officeart/2005/8/layout/orgChart1"/>
    <dgm:cxn modelId="{763B93C5-AC4D-4310-BAFE-CCD73DAA4E61}" type="presParOf" srcId="{0D169990-9D25-4C74-A71D-16EA8D1D3D67}" destId="{94D4F46E-A9EE-483D-A84E-214D8CB1500C}" srcOrd="1" destOrd="0" presId="urn:microsoft.com/office/officeart/2005/8/layout/orgChart1"/>
    <dgm:cxn modelId="{FAE55296-892F-49B7-8EA3-65532CC8A544}" type="presParOf" srcId="{94D4F46E-A9EE-483D-A84E-214D8CB1500C}" destId="{B185A711-F0FB-42D9-9F95-91DBDCA098BF}" srcOrd="0" destOrd="0" presId="urn:microsoft.com/office/officeart/2005/8/layout/orgChart1"/>
    <dgm:cxn modelId="{EEDF70EC-D92F-49B3-9705-741C711CFB1A}" type="presParOf" srcId="{94D4F46E-A9EE-483D-A84E-214D8CB1500C}" destId="{8BD51A87-8469-4F05-B54B-F35AE33DE4F0}" srcOrd="1" destOrd="0" presId="urn:microsoft.com/office/officeart/2005/8/layout/orgChart1"/>
    <dgm:cxn modelId="{27E6BC0E-6C72-40C7-9CCD-993EEA00B9DB}" type="presParOf" srcId="{8BD51A87-8469-4F05-B54B-F35AE33DE4F0}" destId="{9BAA052F-75E1-4D28-99F5-31FA5EA3CACC}" srcOrd="0" destOrd="0" presId="urn:microsoft.com/office/officeart/2005/8/layout/orgChart1"/>
    <dgm:cxn modelId="{F8F783C1-DD1F-4C6D-8145-1AF720BFAC67}" type="presParOf" srcId="{9BAA052F-75E1-4D28-99F5-31FA5EA3CACC}" destId="{2BC05C86-BABD-40F4-8B3C-963EEDEBDA82}" srcOrd="0" destOrd="0" presId="urn:microsoft.com/office/officeart/2005/8/layout/orgChart1"/>
    <dgm:cxn modelId="{CFA238B1-8EDF-4B93-A3F6-98714E394A77}" type="presParOf" srcId="{9BAA052F-75E1-4D28-99F5-31FA5EA3CACC}" destId="{42F58706-68D8-4201-A3F1-9608DDC975A9}" srcOrd="1" destOrd="0" presId="urn:microsoft.com/office/officeart/2005/8/layout/orgChart1"/>
    <dgm:cxn modelId="{8EA67413-7415-41A2-9124-1A1D97915D6B}" type="presParOf" srcId="{8BD51A87-8469-4F05-B54B-F35AE33DE4F0}" destId="{E37A6529-50A3-4DA1-B34B-BE550737EEB0}" srcOrd="1" destOrd="0" presId="urn:microsoft.com/office/officeart/2005/8/layout/orgChart1"/>
    <dgm:cxn modelId="{6855A069-7167-44FB-B3E1-31ACF16F14AD}" type="presParOf" srcId="{8BD51A87-8469-4F05-B54B-F35AE33DE4F0}" destId="{3CCE1F50-4430-47FF-8E79-C46E75174682}" srcOrd="2" destOrd="0" presId="urn:microsoft.com/office/officeart/2005/8/layout/orgChart1"/>
    <dgm:cxn modelId="{291BCCFE-B4D0-450D-BFA3-93C6CF4E65DB}" type="presParOf" srcId="{94D4F46E-A9EE-483D-A84E-214D8CB1500C}" destId="{97B4AFB4-6CA2-49D1-A1E9-C69BECF3AC57}" srcOrd="2" destOrd="0" presId="urn:microsoft.com/office/officeart/2005/8/layout/orgChart1"/>
    <dgm:cxn modelId="{D51DCC99-5D7A-45B4-B455-4077C083EBCE}" type="presParOf" srcId="{94D4F46E-A9EE-483D-A84E-214D8CB1500C}" destId="{02DFC37A-F3B9-4803-9FAE-866E1594DDEC}" srcOrd="3" destOrd="0" presId="urn:microsoft.com/office/officeart/2005/8/layout/orgChart1"/>
    <dgm:cxn modelId="{4160293D-AD0E-4A0D-84B0-7AD8509C0004}" type="presParOf" srcId="{02DFC37A-F3B9-4803-9FAE-866E1594DDEC}" destId="{CE915095-1323-4F8D-8D01-70847904029F}" srcOrd="0" destOrd="0" presId="urn:microsoft.com/office/officeart/2005/8/layout/orgChart1"/>
    <dgm:cxn modelId="{80117745-1A6B-4DD2-BF98-1166DA15249D}" type="presParOf" srcId="{CE915095-1323-4F8D-8D01-70847904029F}" destId="{832F7CAD-916E-4089-81E0-5DE70538B4E8}" srcOrd="0" destOrd="0" presId="urn:microsoft.com/office/officeart/2005/8/layout/orgChart1"/>
    <dgm:cxn modelId="{30FE4CA7-C94B-4CF2-B734-A221D9F5083B}" type="presParOf" srcId="{CE915095-1323-4F8D-8D01-70847904029F}" destId="{38DA4120-F81A-4E7D-9B00-036B8D121194}" srcOrd="1" destOrd="0" presId="urn:microsoft.com/office/officeart/2005/8/layout/orgChart1"/>
    <dgm:cxn modelId="{44BC6704-3016-41D8-B45B-3C2BB6F03620}" type="presParOf" srcId="{02DFC37A-F3B9-4803-9FAE-866E1594DDEC}" destId="{389F5021-0605-4BD9-95CB-0FF44E21471E}" srcOrd="1" destOrd="0" presId="urn:microsoft.com/office/officeart/2005/8/layout/orgChart1"/>
    <dgm:cxn modelId="{5C3BE6C7-FE6B-41EB-94FC-CD713D607DDB}" type="presParOf" srcId="{02DFC37A-F3B9-4803-9FAE-866E1594DDEC}" destId="{F841E710-10AA-4E79-A9C1-4F1E7220A6C9}" srcOrd="2" destOrd="0" presId="urn:microsoft.com/office/officeart/2005/8/layout/orgChart1"/>
    <dgm:cxn modelId="{72AC0635-A8E4-4AB6-8BE0-155C5E7D4296}" type="presParOf" srcId="{0D169990-9D25-4C74-A71D-16EA8D1D3D67}" destId="{E59BE5BD-EBF1-4C0E-BE7E-593711991EB2}" srcOrd="2" destOrd="0" presId="urn:microsoft.com/office/officeart/2005/8/layout/orgChart1"/>
    <dgm:cxn modelId="{FD112699-FA44-432B-82C1-1C0179DCA658}" type="presParOf" srcId="{CA53F23B-23DE-4B61-9C52-F95EAF527CC6}" destId="{841C1C1F-3B99-4BBA-B255-25C5572253C2}" srcOrd="8" destOrd="0" presId="urn:microsoft.com/office/officeart/2005/8/layout/orgChart1"/>
    <dgm:cxn modelId="{4636197F-E64C-420C-9A92-3AB657CBC57F}" type="presParOf" srcId="{CA53F23B-23DE-4B61-9C52-F95EAF527CC6}" destId="{701F0963-CC8F-4D66-9885-B86DE51BF998}" srcOrd="9" destOrd="0" presId="urn:microsoft.com/office/officeart/2005/8/layout/orgChart1"/>
    <dgm:cxn modelId="{14D40DB1-ED5F-4B71-AEE5-E5E474C3C390}" type="presParOf" srcId="{701F0963-CC8F-4D66-9885-B86DE51BF998}" destId="{A065C68F-5D89-4966-A760-FC75569C9610}" srcOrd="0" destOrd="0" presId="urn:microsoft.com/office/officeart/2005/8/layout/orgChart1"/>
    <dgm:cxn modelId="{DA316068-FF56-4673-812C-EA54E9124955}" type="presParOf" srcId="{A065C68F-5D89-4966-A760-FC75569C9610}" destId="{C5A9732E-B5D4-4D5B-A984-3B0808547CB7}" srcOrd="0" destOrd="0" presId="urn:microsoft.com/office/officeart/2005/8/layout/orgChart1"/>
    <dgm:cxn modelId="{D7AADDCD-5568-4818-83B2-69CA8DF62D30}" type="presParOf" srcId="{A065C68F-5D89-4966-A760-FC75569C9610}" destId="{0F439F5E-F58C-4A63-AE90-E018BBC65702}" srcOrd="1" destOrd="0" presId="urn:microsoft.com/office/officeart/2005/8/layout/orgChart1"/>
    <dgm:cxn modelId="{FAA67EC8-FAFC-4260-BC99-5E7AA996C0CD}" type="presParOf" srcId="{701F0963-CC8F-4D66-9885-B86DE51BF998}" destId="{A31CA775-2706-4B5A-8345-A2CD14FCB353}" srcOrd="1" destOrd="0" presId="urn:microsoft.com/office/officeart/2005/8/layout/orgChart1"/>
    <dgm:cxn modelId="{3EB463B5-6408-4B88-980D-54809A9A7FC7}" type="presParOf" srcId="{A31CA775-2706-4B5A-8345-A2CD14FCB353}" destId="{82893F5C-0E1F-415D-8AC9-6474C3F85CD4}" srcOrd="0" destOrd="0" presId="urn:microsoft.com/office/officeart/2005/8/layout/orgChart1"/>
    <dgm:cxn modelId="{EB629488-22FD-472F-AB54-F24D5E05D5B9}" type="presParOf" srcId="{A31CA775-2706-4B5A-8345-A2CD14FCB353}" destId="{ABBD2C47-58CA-43A0-A8E5-3D8509B55D58}" srcOrd="1" destOrd="0" presId="urn:microsoft.com/office/officeart/2005/8/layout/orgChart1"/>
    <dgm:cxn modelId="{D8A486D0-254B-49D0-8BA9-ED26FE0A1DED}" type="presParOf" srcId="{ABBD2C47-58CA-43A0-A8E5-3D8509B55D58}" destId="{3307B81A-5F00-4DAA-81F7-21C752DBF807}" srcOrd="0" destOrd="0" presId="urn:microsoft.com/office/officeart/2005/8/layout/orgChart1"/>
    <dgm:cxn modelId="{A4A1BA11-4E86-4E9C-BABA-07E561BC8BD8}" type="presParOf" srcId="{3307B81A-5F00-4DAA-81F7-21C752DBF807}" destId="{BAB96DC3-2838-4D61-B1B7-A10F281D18B3}" srcOrd="0" destOrd="0" presId="urn:microsoft.com/office/officeart/2005/8/layout/orgChart1"/>
    <dgm:cxn modelId="{4DE49DD9-C790-4FDE-8002-AE9BFC5B74E6}" type="presParOf" srcId="{3307B81A-5F00-4DAA-81F7-21C752DBF807}" destId="{2376E0A8-D876-477F-940B-2EA2D178F003}" srcOrd="1" destOrd="0" presId="urn:microsoft.com/office/officeart/2005/8/layout/orgChart1"/>
    <dgm:cxn modelId="{D7C85364-CE27-4546-A8DE-38F69AFF101A}" type="presParOf" srcId="{ABBD2C47-58CA-43A0-A8E5-3D8509B55D58}" destId="{B226FEF2-DC67-48BA-8F64-B142A3119CC2}" srcOrd="1" destOrd="0" presId="urn:microsoft.com/office/officeart/2005/8/layout/orgChart1"/>
    <dgm:cxn modelId="{11983F6E-025B-49D3-B6A5-8A96D8BDBB27}" type="presParOf" srcId="{ABBD2C47-58CA-43A0-A8E5-3D8509B55D58}" destId="{002FD7EC-C3EF-410B-98CB-04FBD7AE8EC4}" srcOrd="2" destOrd="0" presId="urn:microsoft.com/office/officeart/2005/8/layout/orgChart1"/>
    <dgm:cxn modelId="{617EDBE1-2A6B-4EB1-A068-90171FA2FB06}" type="presParOf" srcId="{A31CA775-2706-4B5A-8345-A2CD14FCB353}" destId="{06542DB0-BE10-4B5D-BD56-41DC93A2B68B}" srcOrd="2" destOrd="0" presId="urn:microsoft.com/office/officeart/2005/8/layout/orgChart1"/>
    <dgm:cxn modelId="{EC97C6AA-2588-49DB-B842-A0047DDD5A78}" type="presParOf" srcId="{A31CA775-2706-4B5A-8345-A2CD14FCB353}" destId="{CDDC3481-FC47-4BD7-914F-85E0A75DC26B}" srcOrd="3" destOrd="0" presId="urn:microsoft.com/office/officeart/2005/8/layout/orgChart1"/>
    <dgm:cxn modelId="{A611DA21-77F2-49C4-A67D-FB5BE3360868}" type="presParOf" srcId="{CDDC3481-FC47-4BD7-914F-85E0A75DC26B}" destId="{06A7E6E6-D386-40B4-9EF6-27658899E853}" srcOrd="0" destOrd="0" presId="urn:microsoft.com/office/officeart/2005/8/layout/orgChart1"/>
    <dgm:cxn modelId="{06A8577A-099A-452F-AFD9-6E0B95858F60}" type="presParOf" srcId="{06A7E6E6-D386-40B4-9EF6-27658899E853}" destId="{5E4BD612-A1F9-49DF-9F9B-202CAA25B533}" srcOrd="0" destOrd="0" presId="urn:microsoft.com/office/officeart/2005/8/layout/orgChart1"/>
    <dgm:cxn modelId="{1F5A9842-52A6-4FF2-918D-6BE89F21D451}" type="presParOf" srcId="{06A7E6E6-D386-40B4-9EF6-27658899E853}" destId="{7A066AE4-ACEE-4E69-BD0E-9B90C68B6E46}" srcOrd="1" destOrd="0" presId="urn:microsoft.com/office/officeart/2005/8/layout/orgChart1"/>
    <dgm:cxn modelId="{3580414A-817F-4D42-9C86-9F71FE218390}" type="presParOf" srcId="{CDDC3481-FC47-4BD7-914F-85E0A75DC26B}" destId="{12C0AB47-ACD0-4C8F-8151-57DFE21CBD30}" srcOrd="1" destOrd="0" presId="urn:microsoft.com/office/officeart/2005/8/layout/orgChart1"/>
    <dgm:cxn modelId="{93F6A650-E6BB-4CE4-9E82-D3BFEA368014}" type="presParOf" srcId="{CDDC3481-FC47-4BD7-914F-85E0A75DC26B}" destId="{7A165BEA-2E4D-4228-8CE8-A4DD1E8D8DD3}" srcOrd="2" destOrd="0" presId="urn:microsoft.com/office/officeart/2005/8/layout/orgChart1"/>
    <dgm:cxn modelId="{94FA5939-5494-4215-86E2-63FC63C59DBF}" type="presParOf" srcId="{A31CA775-2706-4B5A-8345-A2CD14FCB353}" destId="{B041167E-70C9-4B4B-895B-27C6815E67D6}" srcOrd="4" destOrd="0" presId="urn:microsoft.com/office/officeart/2005/8/layout/orgChart1"/>
    <dgm:cxn modelId="{D51A9BA2-531B-46EE-8B88-CA4E545A6280}" type="presParOf" srcId="{A31CA775-2706-4B5A-8345-A2CD14FCB353}" destId="{7CF2BFB6-A8F2-44BC-BA9A-EADF19EB9572}" srcOrd="5" destOrd="0" presId="urn:microsoft.com/office/officeart/2005/8/layout/orgChart1"/>
    <dgm:cxn modelId="{AA04BCE7-7ACC-4EC2-B7F9-218E531A0FA3}" type="presParOf" srcId="{7CF2BFB6-A8F2-44BC-BA9A-EADF19EB9572}" destId="{2CD327B9-5D7A-4746-9127-D9A87A5DCD4D}" srcOrd="0" destOrd="0" presId="urn:microsoft.com/office/officeart/2005/8/layout/orgChart1"/>
    <dgm:cxn modelId="{15D95A7B-EE49-4FAB-99B1-1E05468E254E}" type="presParOf" srcId="{2CD327B9-5D7A-4746-9127-D9A87A5DCD4D}" destId="{59A7E882-1009-48A3-B05C-92383365C96B}" srcOrd="0" destOrd="0" presId="urn:microsoft.com/office/officeart/2005/8/layout/orgChart1"/>
    <dgm:cxn modelId="{2663678F-762C-41FB-A13D-AEA3ABBDD6ED}" type="presParOf" srcId="{2CD327B9-5D7A-4746-9127-D9A87A5DCD4D}" destId="{08D76618-FA46-4683-8CE2-F20AD9BABA4F}" srcOrd="1" destOrd="0" presId="urn:microsoft.com/office/officeart/2005/8/layout/orgChart1"/>
    <dgm:cxn modelId="{9844ACCE-1A0B-4CE0-8844-B121E16A33BA}" type="presParOf" srcId="{7CF2BFB6-A8F2-44BC-BA9A-EADF19EB9572}" destId="{E841BF1B-2B07-4EA8-83E9-71625BED54EA}" srcOrd="1" destOrd="0" presId="urn:microsoft.com/office/officeart/2005/8/layout/orgChart1"/>
    <dgm:cxn modelId="{9DE89EB9-803A-46F9-BBA6-B612DEE97C1E}" type="presParOf" srcId="{7CF2BFB6-A8F2-44BC-BA9A-EADF19EB9572}" destId="{97D16C28-692B-4A2E-ABFA-CB7D52A8E42C}" srcOrd="2" destOrd="0" presId="urn:microsoft.com/office/officeart/2005/8/layout/orgChart1"/>
    <dgm:cxn modelId="{0D1C44EC-E602-40B2-B88D-E00F030AE359}" type="presParOf" srcId="{A31CA775-2706-4B5A-8345-A2CD14FCB353}" destId="{74B475A8-0D89-4808-A198-A0C3B45C4C03}" srcOrd="6" destOrd="0" presId="urn:microsoft.com/office/officeart/2005/8/layout/orgChart1"/>
    <dgm:cxn modelId="{09C25B82-3D39-4DCE-A984-F7E221088091}" type="presParOf" srcId="{A31CA775-2706-4B5A-8345-A2CD14FCB353}" destId="{444D6B4E-9AC1-46D4-873B-21AE81DB1257}" srcOrd="7" destOrd="0" presId="urn:microsoft.com/office/officeart/2005/8/layout/orgChart1"/>
    <dgm:cxn modelId="{FB89169C-5536-4AD0-AB8C-B9F7CE68616F}" type="presParOf" srcId="{444D6B4E-9AC1-46D4-873B-21AE81DB1257}" destId="{BD74AFED-68F0-4E8D-89AA-70AAA29F8BFB}" srcOrd="0" destOrd="0" presId="urn:microsoft.com/office/officeart/2005/8/layout/orgChart1"/>
    <dgm:cxn modelId="{3A895FFB-E2E9-44A5-91E7-5C40A9E9C461}" type="presParOf" srcId="{BD74AFED-68F0-4E8D-89AA-70AAA29F8BFB}" destId="{88502C43-22FF-402A-856D-185BF2450900}" srcOrd="0" destOrd="0" presId="urn:microsoft.com/office/officeart/2005/8/layout/orgChart1"/>
    <dgm:cxn modelId="{11754FAE-5E10-483F-9EF1-9FEFB3D6C75E}" type="presParOf" srcId="{BD74AFED-68F0-4E8D-89AA-70AAA29F8BFB}" destId="{38E98EF4-DDA3-4D34-B40F-6C759B9001D7}" srcOrd="1" destOrd="0" presId="urn:microsoft.com/office/officeart/2005/8/layout/orgChart1"/>
    <dgm:cxn modelId="{079AC2A8-678C-4902-A61A-D6E220D0BCE7}" type="presParOf" srcId="{444D6B4E-9AC1-46D4-873B-21AE81DB1257}" destId="{8DE4F08C-8831-42B9-A33F-6CB7DBA9CD30}" srcOrd="1" destOrd="0" presId="urn:microsoft.com/office/officeart/2005/8/layout/orgChart1"/>
    <dgm:cxn modelId="{61A6A5C5-0C58-45A8-9831-F974E4F90B23}" type="presParOf" srcId="{444D6B4E-9AC1-46D4-873B-21AE81DB1257}" destId="{0618E550-69C6-4CE2-93DA-A61718D75CF6}" srcOrd="2" destOrd="0" presId="urn:microsoft.com/office/officeart/2005/8/layout/orgChart1"/>
    <dgm:cxn modelId="{624042DD-08A9-4EA4-A1BE-9E091A7461A1}" type="presParOf" srcId="{A31CA775-2706-4B5A-8345-A2CD14FCB353}" destId="{E224CE68-8626-43C1-827F-EAB97EE1754D}" srcOrd="8" destOrd="0" presId="urn:microsoft.com/office/officeart/2005/8/layout/orgChart1"/>
    <dgm:cxn modelId="{CAC31B32-F328-4E40-8559-2CD04A638D6E}" type="presParOf" srcId="{A31CA775-2706-4B5A-8345-A2CD14FCB353}" destId="{57382897-85D1-4871-B135-1F8BC685AD02}" srcOrd="9" destOrd="0" presId="urn:microsoft.com/office/officeart/2005/8/layout/orgChart1"/>
    <dgm:cxn modelId="{99AFEC86-5C22-4D88-8C90-CF4E02D56C49}" type="presParOf" srcId="{57382897-85D1-4871-B135-1F8BC685AD02}" destId="{B6A22CB6-FFA7-4C9D-A0B7-3F5CAC7B3467}" srcOrd="0" destOrd="0" presId="urn:microsoft.com/office/officeart/2005/8/layout/orgChart1"/>
    <dgm:cxn modelId="{6C92AA61-9C96-40FC-9FA8-1BBC8731B6FB}" type="presParOf" srcId="{B6A22CB6-FFA7-4C9D-A0B7-3F5CAC7B3467}" destId="{3E2B43CF-A4BB-4E78-9609-FFD5F949BE2F}" srcOrd="0" destOrd="0" presId="urn:microsoft.com/office/officeart/2005/8/layout/orgChart1"/>
    <dgm:cxn modelId="{CC4922F8-A215-444D-BC22-7911A84A5200}" type="presParOf" srcId="{B6A22CB6-FFA7-4C9D-A0B7-3F5CAC7B3467}" destId="{477FF09D-E9DA-4DAD-BC17-C9A46DE006B1}" srcOrd="1" destOrd="0" presId="urn:microsoft.com/office/officeart/2005/8/layout/orgChart1"/>
    <dgm:cxn modelId="{EF40363F-4AFA-4E80-BE2C-FF77556F8B13}" type="presParOf" srcId="{57382897-85D1-4871-B135-1F8BC685AD02}" destId="{08D2CEF8-DB12-4633-90AF-669A2E0D6FB0}" srcOrd="1" destOrd="0" presId="urn:microsoft.com/office/officeart/2005/8/layout/orgChart1"/>
    <dgm:cxn modelId="{43B91F44-70FC-420D-859F-83BF6B573B7A}" type="presParOf" srcId="{57382897-85D1-4871-B135-1F8BC685AD02}" destId="{A31CACE7-5C15-4E12-88EE-2AF3DDBB4330}" srcOrd="2" destOrd="0" presId="urn:microsoft.com/office/officeart/2005/8/layout/orgChart1"/>
    <dgm:cxn modelId="{01EFDA91-456E-4B11-8F4B-93F7053B0721}" type="presParOf" srcId="{701F0963-CC8F-4D66-9885-B86DE51BF998}" destId="{95D3A866-FFE1-48FA-B592-C181E49095D6}" srcOrd="2" destOrd="0" presId="urn:microsoft.com/office/officeart/2005/8/layout/orgChart1"/>
    <dgm:cxn modelId="{EEA53B4A-F71E-4F77-B468-581AC7E1E3B8}" type="presParOf" srcId="{CA53F23B-23DE-4B61-9C52-F95EAF527CC6}" destId="{783C2A5D-4F9F-45CE-AAB2-C939C659662F}" srcOrd="10" destOrd="0" presId="urn:microsoft.com/office/officeart/2005/8/layout/orgChart1"/>
    <dgm:cxn modelId="{B984FFD5-9E6E-40ED-B20C-2D18448316C6}" type="presParOf" srcId="{CA53F23B-23DE-4B61-9C52-F95EAF527CC6}" destId="{64F55494-5A6E-4ABF-8BEB-7202C78A1517}" srcOrd="11" destOrd="0" presId="urn:microsoft.com/office/officeart/2005/8/layout/orgChart1"/>
    <dgm:cxn modelId="{B5EEAF31-086B-48E5-9DFE-88BBEB15DE1C}" type="presParOf" srcId="{64F55494-5A6E-4ABF-8BEB-7202C78A1517}" destId="{3A18FDA1-598A-448B-B9FC-CD3DEC195EB7}" srcOrd="0" destOrd="0" presId="urn:microsoft.com/office/officeart/2005/8/layout/orgChart1"/>
    <dgm:cxn modelId="{ACB083D3-E3E5-4BF9-9FD5-B4D10FE297FC}" type="presParOf" srcId="{3A18FDA1-598A-448B-B9FC-CD3DEC195EB7}" destId="{A3E05D60-637E-4152-B7C1-AE717280EDAD}" srcOrd="0" destOrd="0" presId="urn:microsoft.com/office/officeart/2005/8/layout/orgChart1"/>
    <dgm:cxn modelId="{6855E857-5A93-45A4-9B52-DCD5E3D74E36}" type="presParOf" srcId="{3A18FDA1-598A-448B-B9FC-CD3DEC195EB7}" destId="{C43A92B1-45FE-45F3-B904-49B55859ACE8}" srcOrd="1" destOrd="0" presId="urn:microsoft.com/office/officeart/2005/8/layout/orgChart1"/>
    <dgm:cxn modelId="{A1F4989E-97CB-4509-B01E-BF683453B20C}" type="presParOf" srcId="{64F55494-5A6E-4ABF-8BEB-7202C78A1517}" destId="{F0D1EE0C-259D-46F8-BE41-6FAD9B12F24F}" srcOrd="1" destOrd="0" presId="urn:microsoft.com/office/officeart/2005/8/layout/orgChart1"/>
    <dgm:cxn modelId="{3CBB36F6-E517-4985-AEDF-6E9878D20DF5}" type="presParOf" srcId="{F0D1EE0C-259D-46F8-BE41-6FAD9B12F24F}" destId="{AB71D7D7-9D64-4175-9741-3940FC62430B}" srcOrd="0" destOrd="0" presId="urn:microsoft.com/office/officeart/2005/8/layout/orgChart1"/>
    <dgm:cxn modelId="{67695EAC-AAC4-4D94-99C9-FD2B85A579F0}" type="presParOf" srcId="{F0D1EE0C-259D-46F8-BE41-6FAD9B12F24F}" destId="{0C660666-49BE-482E-923B-330FC338C221}" srcOrd="1" destOrd="0" presId="urn:microsoft.com/office/officeart/2005/8/layout/orgChart1"/>
    <dgm:cxn modelId="{2E49B582-73D1-4F37-B633-97A64BD58136}" type="presParOf" srcId="{0C660666-49BE-482E-923B-330FC338C221}" destId="{E4BF7A45-9BE3-4DE6-8575-593923A71DCA}" srcOrd="0" destOrd="0" presId="urn:microsoft.com/office/officeart/2005/8/layout/orgChart1"/>
    <dgm:cxn modelId="{88D18F9C-935A-48FF-9A56-3C2917AF6E1C}" type="presParOf" srcId="{E4BF7A45-9BE3-4DE6-8575-593923A71DCA}" destId="{9320737E-AEA9-4104-8551-1B2A47E75A3B}" srcOrd="0" destOrd="0" presId="urn:microsoft.com/office/officeart/2005/8/layout/orgChart1"/>
    <dgm:cxn modelId="{BAECE737-AF10-4B02-8AF1-F90CD837B18B}" type="presParOf" srcId="{E4BF7A45-9BE3-4DE6-8575-593923A71DCA}" destId="{7A6F1D8F-4B11-4118-80B8-1274609055AA}" srcOrd="1" destOrd="0" presId="urn:microsoft.com/office/officeart/2005/8/layout/orgChart1"/>
    <dgm:cxn modelId="{577FFCBA-006A-48E5-B0E7-C5C55A316127}" type="presParOf" srcId="{0C660666-49BE-482E-923B-330FC338C221}" destId="{03816911-1839-46D2-91EA-925FC6A0A7EB}" srcOrd="1" destOrd="0" presId="urn:microsoft.com/office/officeart/2005/8/layout/orgChart1"/>
    <dgm:cxn modelId="{4995B111-AD5B-4A4C-AB11-77DD57252AE8}" type="presParOf" srcId="{0C660666-49BE-482E-923B-330FC338C221}" destId="{124B1213-4E85-4F81-8B9F-16087B258430}" srcOrd="2" destOrd="0" presId="urn:microsoft.com/office/officeart/2005/8/layout/orgChart1"/>
    <dgm:cxn modelId="{201FD53A-64BD-44C6-84FB-07378832C9CD}" type="presParOf" srcId="{F0D1EE0C-259D-46F8-BE41-6FAD9B12F24F}" destId="{3B4D4F5E-593C-4AAD-94BC-BBA095052D5B}" srcOrd="2" destOrd="0" presId="urn:microsoft.com/office/officeart/2005/8/layout/orgChart1"/>
    <dgm:cxn modelId="{85605D56-0815-4195-8ADD-C94E9624714B}" type="presParOf" srcId="{F0D1EE0C-259D-46F8-BE41-6FAD9B12F24F}" destId="{7BF4BE64-0E9D-41E5-8F26-38844E1C6FB5}" srcOrd="3" destOrd="0" presId="urn:microsoft.com/office/officeart/2005/8/layout/orgChart1"/>
    <dgm:cxn modelId="{291B5D83-C13D-4E09-9635-0762BD64B4C1}" type="presParOf" srcId="{7BF4BE64-0E9D-41E5-8F26-38844E1C6FB5}" destId="{16DF47A6-8B8F-427C-B057-E57900D1F2AC}" srcOrd="0" destOrd="0" presId="urn:microsoft.com/office/officeart/2005/8/layout/orgChart1"/>
    <dgm:cxn modelId="{F0FD94E4-295B-4783-B4D5-770C9085DF2A}" type="presParOf" srcId="{16DF47A6-8B8F-427C-B057-E57900D1F2AC}" destId="{C490178F-51D7-48C7-AA7D-2B0174BEFF81}" srcOrd="0" destOrd="0" presId="urn:microsoft.com/office/officeart/2005/8/layout/orgChart1"/>
    <dgm:cxn modelId="{E6BEFCF1-341D-428A-B0F9-0C99F6239743}" type="presParOf" srcId="{16DF47A6-8B8F-427C-B057-E57900D1F2AC}" destId="{A398CCB2-4401-4E65-B69C-89003D740336}" srcOrd="1" destOrd="0" presId="urn:microsoft.com/office/officeart/2005/8/layout/orgChart1"/>
    <dgm:cxn modelId="{F4D91A6A-C1A3-411F-B494-514AE006DB2D}" type="presParOf" srcId="{7BF4BE64-0E9D-41E5-8F26-38844E1C6FB5}" destId="{9FA91EA2-CEA4-4460-8DF4-980971895FB9}" srcOrd="1" destOrd="0" presId="urn:microsoft.com/office/officeart/2005/8/layout/orgChart1"/>
    <dgm:cxn modelId="{AA469C0C-6860-4D67-B53C-D7D085AD7C74}" type="presParOf" srcId="{7BF4BE64-0E9D-41E5-8F26-38844E1C6FB5}" destId="{EDD1C21B-3426-485B-BE71-722985CCD31A}" srcOrd="2" destOrd="0" presId="urn:microsoft.com/office/officeart/2005/8/layout/orgChart1"/>
    <dgm:cxn modelId="{473DD174-566A-4F85-B416-990C94ECA664}" type="presParOf" srcId="{F0D1EE0C-259D-46F8-BE41-6FAD9B12F24F}" destId="{2C9C744D-559C-4FFB-A1C8-D0265CA90E77}" srcOrd="4" destOrd="0" presId="urn:microsoft.com/office/officeart/2005/8/layout/orgChart1"/>
    <dgm:cxn modelId="{D4321956-85C1-4B09-A835-7C3EE9A319FE}" type="presParOf" srcId="{F0D1EE0C-259D-46F8-BE41-6FAD9B12F24F}" destId="{AE537027-A315-4CF1-BCE0-4A7250E7BFF5}" srcOrd="5" destOrd="0" presId="urn:microsoft.com/office/officeart/2005/8/layout/orgChart1"/>
    <dgm:cxn modelId="{E3E87796-FBDB-4E03-A810-FB0A1471067F}" type="presParOf" srcId="{AE537027-A315-4CF1-BCE0-4A7250E7BFF5}" destId="{1BAACA3A-B6AF-4516-B997-B6C1BD7D750F}" srcOrd="0" destOrd="0" presId="urn:microsoft.com/office/officeart/2005/8/layout/orgChart1"/>
    <dgm:cxn modelId="{331044BC-A037-427B-9A96-A54FD7DCE5C2}" type="presParOf" srcId="{1BAACA3A-B6AF-4516-B997-B6C1BD7D750F}" destId="{47FB99D6-1159-4437-BECD-D5DF269B1CCC}" srcOrd="0" destOrd="0" presId="urn:microsoft.com/office/officeart/2005/8/layout/orgChart1"/>
    <dgm:cxn modelId="{2B38EBA9-54AF-42BE-9C29-FA82E58BBB0A}" type="presParOf" srcId="{1BAACA3A-B6AF-4516-B997-B6C1BD7D750F}" destId="{9ADE805B-6A8E-42C7-AB44-1CDB9E4163C1}" srcOrd="1" destOrd="0" presId="urn:microsoft.com/office/officeart/2005/8/layout/orgChart1"/>
    <dgm:cxn modelId="{5F057AB0-03C0-4836-BDC0-54C522430A94}" type="presParOf" srcId="{AE537027-A315-4CF1-BCE0-4A7250E7BFF5}" destId="{5B55C1DB-DAC8-4AA7-A1D7-A321B16719E8}" srcOrd="1" destOrd="0" presId="urn:microsoft.com/office/officeart/2005/8/layout/orgChart1"/>
    <dgm:cxn modelId="{2843790A-F8DE-4156-80B6-0A6093BFE927}" type="presParOf" srcId="{AE537027-A315-4CF1-BCE0-4A7250E7BFF5}" destId="{A0BF66E8-8B6A-4CBB-BE85-A656DD932EF5}" srcOrd="2" destOrd="0" presId="urn:microsoft.com/office/officeart/2005/8/layout/orgChart1"/>
    <dgm:cxn modelId="{92E4672A-FF1C-4D8E-A006-FBAC5908731E}" type="presParOf" srcId="{F0D1EE0C-259D-46F8-BE41-6FAD9B12F24F}" destId="{6B5B1EED-AAD5-41CB-B1F8-5C29ED603754}" srcOrd="6" destOrd="0" presId="urn:microsoft.com/office/officeart/2005/8/layout/orgChart1"/>
    <dgm:cxn modelId="{FAD7DB28-79A6-46BA-810B-63FA962ED390}" type="presParOf" srcId="{F0D1EE0C-259D-46F8-BE41-6FAD9B12F24F}" destId="{0867E055-5AC9-495E-9583-EA7AF8460D5D}" srcOrd="7" destOrd="0" presId="urn:microsoft.com/office/officeart/2005/8/layout/orgChart1"/>
    <dgm:cxn modelId="{0C5AAB6F-C74C-41F8-BDD4-CA2725E07446}" type="presParOf" srcId="{0867E055-5AC9-495E-9583-EA7AF8460D5D}" destId="{D8294BEF-3E58-4F4F-B0BE-01CA747C0981}" srcOrd="0" destOrd="0" presId="urn:microsoft.com/office/officeart/2005/8/layout/orgChart1"/>
    <dgm:cxn modelId="{A3959BB4-6339-4DA8-9A5B-22D2EE973C28}" type="presParOf" srcId="{D8294BEF-3E58-4F4F-B0BE-01CA747C0981}" destId="{994BCDDF-D51A-4968-A546-CEEED7A9AC37}" srcOrd="0" destOrd="0" presId="urn:microsoft.com/office/officeart/2005/8/layout/orgChart1"/>
    <dgm:cxn modelId="{C4D14D7E-3B30-40A6-B67C-7B3235F05D1E}" type="presParOf" srcId="{D8294BEF-3E58-4F4F-B0BE-01CA747C0981}" destId="{EB86F599-8AC6-4D77-84E9-AB666D263D62}" srcOrd="1" destOrd="0" presId="urn:microsoft.com/office/officeart/2005/8/layout/orgChart1"/>
    <dgm:cxn modelId="{65FFB2A3-6D70-4A91-81C0-A4204F3A381A}" type="presParOf" srcId="{0867E055-5AC9-495E-9583-EA7AF8460D5D}" destId="{871BF957-9C97-410E-A1D7-9C83BE0663B8}" srcOrd="1" destOrd="0" presId="urn:microsoft.com/office/officeart/2005/8/layout/orgChart1"/>
    <dgm:cxn modelId="{2D689D33-AFAB-48AB-8612-AEE6565514FC}" type="presParOf" srcId="{0867E055-5AC9-495E-9583-EA7AF8460D5D}" destId="{DC4899F8-5AB0-466D-9264-A090AC83248E}" srcOrd="2" destOrd="0" presId="urn:microsoft.com/office/officeart/2005/8/layout/orgChart1"/>
    <dgm:cxn modelId="{2ACDCAB8-D203-4717-9B9D-3E7677B455AE}" type="presParOf" srcId="{64F55494-5A6E-4ABF-8BEB-7202C78A1517}" destId="{7DB92DAE-8778-4152-878D-8C6DC89001BE}" srcOrd="2" destOrd="0" presId="urn:microsoft.com/office/officeart/2005/8/layout/orgChart1"/>
    <dgm:cxn modelId="{9A5184B7-8A4F-45BB-A81F-D1BD525EA175}" type="presParOf" srcId="{CA53F23B-23DE-4B61-9C52-F95EAF527CC6}" destId="{52E6DA1D-4F70-49F7-A5CF-362EF40F6EC7}" srcOrd="12" destOrd="0" presId="urn:microsoft.com/office/officeart/2005/8/layout/orgChart1"/>
    <dgm:cxn modelId="{448DE7FC-39BC-49E3-BD66-3B27A713E728}" type="presParOf" srcId="{CA53F23B-23DE-4B61-9C52-F95EAF527CC6}" destId="{64A578CA-3512-4149-B82A-C3FB37CD32D1}" srcOrd="13" destOrd="0" presId="urn:microsoft.com/office/officeart/2005/8/layout/orgChart1"/>
    <dgm:cxn modelId="{B1649CB7-B5BF-4C42-992C-F6A6A87FD954}" type="presParOf" srcId="{64A578CA-3512-4149-B82A-C3FB37CD32D1}" destId="{E10FB2C8-A9C6-4786-B1CB-9E931D372B31}" srcOrd="0" destOrd="0" presId="urn:microsoft.com/office/officeart/2005/8/layout/orgChart1"/>
    <dgm:cxn modelId="{ABFAFC61-7EB2-477C-B4C1-D0A56D77D93E}" type="presParOf" srcId="{E10FB2C8-A9C6-4786-B1CB-9E931D372B31}" destId="{D8D9B911-A26F-4E81-B107-C8C4E1452DE4}" srcOrd="0" destOrd="0" presId="urn:microsoft.com/office/officeart/2005/8/layout/orgChart1"/>
    <dgm:cxn modelId="{FD422478-BD58-4B9F-8A03-45909AE88A08}" type="presParOf" srcId="{E10FB2C8-A9C6-4786-B1CB-9E931D372B31}" destId="{4B7BD147-52A6-4B0B-BF43-E08FE3E5158B}" srcOrd="1" destOrd="0" presId="urn:microsoft.com/office/officeart/2005/8/layout/orgChart1"/>
    <dgm:cxn modelId="{DC934856-3FAD-461A-89FC-37FEDBE0CF64}" type="presParOf" srcId="{64A578CA-3512-4149-B82A-C3FB37CD32D1}" destId="{E2BBAFE6-A85F-4A45-ABE4-58709A446E5D}" srcOrd="1" destOrd="0" presId="urn:microsoft.com/office/officeart/2005/8/layout/orgChart1"/>
    <dgm:cxn modelId="{D95D330F-56F7-4E5E-A211-F123F2DC3B1A}" type="presParOf" srcId="{E2BBAFE6-A85F-4A45-ABE4-58709A446E5D}" destId="{0ECD2A48-9BA6-4100-A2D7-2E9C9EE6727E}" srcOrd="0" destOrd="0" presId="urn:microsoft.com/office/officeart/2005/8/layout/orgChart1"/>
    <dgm:cxn modelId="{B97AD6F1-BF5F-4DF2-AA50-3EA1AB97846B}" type="presParOf" srcId="{E2BBAFE6-A85F-4A45-ABE4-58709A446E5D}" destId="{ED918CB5-A3BA-4CF3-ADEA-AFFD76B3D3EA}" srcOrd="1" destOrd="0" presId="urn:microsoft.com/office/officeart/2005/8/layout/orgChart1"/>
    <dgm:cxn modelId="{C0B5887C-2852-465C-B32D-4E53C84CB910}" type="presParOf" srcId="{ED918CB5-A3BA-4CF3-ADEA-AFFD76B3D3EA}" destId="{2A494D29-6DDD-49BD-AE8A-4B70B6CB3AE2}" srcOrd="0" destOrd="0" presId="urn:microsoft.com/office/officeart/2005/8/layout/orgChart1"/>
    <dgm:cxn modelId="{6B13433F-AD7D-4A17-BC70-9403108B26D3}" type="presParOf" srcId="{2A494D29-6DDD-49BD-AE8A-4B70B6CB3AE2}" destId="{B537A1EE-4249-4074-B5BA-12585CDB8984}" srcOrd="0" destOrd="0" presId="urn:microsoft.com/office/officeart/2005/8/layout/orgChart1"/>
    <dgm:cxn modelId="{8E07AE95-8188-4B95-9D62-E14E4D6511C1}" type="presParOf" srcId="{2A494D29-6DDD-49BD-AE8A-4B70B6CB3AE2}" destId="{D012E598-ADA9-41C0-8B0E-F6586C588558}" srcOrd="1" destOrd="0" presId="urn:microsoft.com/office/officeart/2005/8/layout/orgChart1"/>
    <dgm:cxn modelId="{A2D53E76-BD10-42F2-BA3C-E0C59645B578}" type="presParOf" srcId="{ED918CB5-A3BA-4CF3-ADEA-AFFD76B3D3EA}" destId="{C80A6CD5-33C4-429A-B602-62D56DA9B43A}" srcOrd="1" destOrd="0" presId="urn:microsoft.com/office/officeart/2005/8/layout/orgChart1"/>
    <dgm:cxn modelId="{6313A994-0097-466D-A9F0-4AD1E97DCD84}" type="presParOf" srcId="{ED918CB5-A3BA-4CF3-ADEA-AFFD76B3D3EA}" destId="{1A4929DA-069A-4AF6-B20A-E137EBF7B208}" srcOrd="2" destOrd="0" presId="urn:microsoft.com/office/officeart/2005/8/layout/orgChart1"/>
    <dgm:cxn modelId="{C2DE6DE1-76FB-4D45-9058-522CB60FD23B}" type="presParOf" srcId="{E2BBAFE6-A85F-4A45-ABE4-58709A446E5D}" destId="{B91418ED-1693-4F38-B0F1-10AFA9E9C613}" srcOrd="2" destOrd="0" presId="urn:microsoft.com/office/officeart/2005/8/layout/orgChart1"/>
    <dgm:cxn modelId="{1799B832-C9B1-438A-A837-5DD7E6724CEE}" type="presParOf" srcId="{E2BBAFE6-A85F-4A45-ABE4-58709A446E5D}" destId="{269C1852-7A34-4A07-BF23-EEC001B6B6E8}" srcOrd="3" destOrd="0" presId="urn:microsoft.com/office/officeart/2005/8/layout/orgChart1"/>
    <dgm:cxn modelId="{7F68AF57-353A-47D4-8DB8-464D2C196C0E}" type="presParOf" srcId="{269C1852-7A34-4A07-BF23-EEC001B6B6E8}" destId="{BD9BE302-5C5C-4679-951A-A59E33C58876}" srcOrd="0" destOrd="0" presId="urn:microsoft.com/office/officeart/2005/8/layout/orgChart1"/>
    <dgm:cxn modelId="{2D17CC28-6CB9-4F5C-A79F-E8AE7D9824E7}" type="presParOf" srcId="{BD9BE302-5C5C-4679-951A-A59E33C58876}" destId="{504AC891-5F57-4E60-9309-6093BAAF9833}" srcOrd="0" destOrd="0" presId="urn:microsoft.com/office/officeart/2005/8/layout/orgChart1"/>
    <dgm:cxn modelId="{B1736C3B-48A6-4EBB-956A-56720B4C5E5C}" type="presParOf" srcId="{BD9BE302-5C5C-4679-951A-A59E33C58876}" destId="{F00915F4-4CB0-455C-A8A2-9661CC9F9FEA}" srcOrd="1" destOrd="0" presId="urn:microsoft.com/office/officeart/2005/8/layout/orgChart1"/>
    <dgm:cxn modelId="{D50C7CF5-CF43-46EA-BFF2-76C4A58B8D38}" type="presParOf" srcId="{269C1852-7A34-4A07-BF23-EEC001B6B6E8}" destId="{B90FBA34-8B3A-4691-A0CD-8CB30338645D}" srcOrd="1" destOrd="0" presId="urn:microsoft.com/office/officeart/2005/8/layout/orgChart1"/>
    <dgm:cxn modelId="{819EF456-A22E-4ABA-8DE7-017956AEFA62}" type="presParOf" srcId="{269C1852-7A34-4A07-BF23-EEC001B6B6E8}" destId="{880EF911-83B6-4A84-9FAE-AE771DA927EA}" srcOrd="2" destOrd="0" presId="urn:microsoft.com/office/officeart/2005/8/layout/orgChart1"/>
    <dgm:cxn modelId="{CF7E8310-D808-47B7-95C1-D387912DC22E}" type="presParOf" srcId="{64A578CA-3512-4149-B82A-C3FB37CD32D1}" destId="{DB477691-AB70-401A-866B-F9EEF92F851E}" srcOrd="2" destOrd="0" presId="urn:microsoft.com/office/officeart/2005/8/layout/orgChart1"/>
    <dgm:cxn modelId="{943CA36B-732A-48FA-9A1E-BBD1391E64E8}" type="presParOf" srcId="{42534A47-E293-4B98-A20A-B60959D0115E}" destId="{9654071F-8BC0-4130-BBF0-D57582CA4881}" srcOrd="2" destOrd="0" presId="urn:microsoft.com/office/officeart/2005/8/layout/orgChart1"/>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1418ED-1693-4F38-B0F1-10AFA9E9C613}">
      <dsp:nvSpPr>
        <dsp:cNvPr id="0" name=""/>
        <dsp:cNvSpPr/>
      </dsp:nvSpPr>
      <dsp:spPr>
        <a:xfrm>
          <a:off x="5140112" y="2704965"/>
          <a:ext cx="104749" cy="817045"/>
        </a:xfrm>
        <a:custGeom>
          <a:avLst/>
          <a:gdLst/>
          <a:ahLst/>
          <a:cxnLst/>
          <a:rect l="0" t="0" r="0" b="0"/>
          <a:pathLst>
            <a:path>
              <a:moveTo>
                <a:pt x="0" y="0"/>
              </a:moveTo>
              <a:lnTo>
                <a:pt x="0" y="817045"/>
              </a:lnTo>
              <a:lnTo>
                <a:pt x="104749" y="81704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CD2A48-9BA6-4100-A2D7-2E9C9EE6727E}">
      <dsp:nvSpPr>
        <dsp:cNvPr id="0" name=""/>
        <dsp:cNvSpPr/>
      </dsp:nvSpPr>
      <dsp:spPr>
        <a:xfrm>
          <a:off x="5140112"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2E6DA1D-4F70-49F7-A5CF-362EF40F6EC7}">
      <dsp:nvSpPr>
        <dsp:cNvPr id="0" name=""/>
        <dsp:cNvSpPr/>
      </dsp:nvSpPr>
      <dsp:spPr>
        <a:xfrm>
          <a:off x="2884508" y="2209151"/>
          <a:ext cx="2534935" cy="146649"/>
        </a:xfrm>
        <a:custGeom>
          <a:avLst/>
          <a:gdLst/>
          <a:ahLst/>
          <a:cxnLst/>
          <a:rect l="0" t="0" r="0" b="0"/>
          <a:pathLst>
            <a:path>
              <a:moveTo>
                <a:pt x="0" y="0"/>
              </a:moveTo>
              <a:lnTo>
                <a:pt x="0" y="73324"/>
              </a:lnTo>
              <a:lnTo>
                <a:pt x="2534935" y="73324"/>
              </a:lnTo>
              <a:lnTo>
                <a:pt x="2534935"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5B1EED-AAD5-41CB-B1F8-5C29ED603754}">
      <dsp:nvSpPr>
        <dsp:cNvPr id="0" name=""/>
        <dsp:cNvSpPr/>
      </dsp:nvSpPr>
      <dsp:spPr>
        <a:xfrm>
          <a:off x="4295134" y="2704965"/>
          <a:ext cx="104749" cy="1808673"/>
        </a:xfrm>
        <a:custGeom>
          <a:avLst/>
          <a:gdLst/>
          <a:ahLst/>
          <a:cxnLst/>
          <a:rect l="0" t="0" r="0" b="0"/>
          <a:pathLst>
            <a:path>
              <a:moveTo>
                <a:pt x="0" y="0"/>
              </a:moveTo>
              <a:lnTo>
                <a:pt x="0" y="1808673"/>
              </a:lnTo>
              <a:lnTo>
                <a:pt x="104749" y="1808673"/>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C9C744D-559C-4FFB-A1C8-D0265CA90E77}">
      <dsp:nvSpPr>
        <dsp:cNvPr id="0" name=""/>
        <dsp:cNvSpPr/>
      </dsp:nvSpPr>
      <dsp:spPr>
        <a:xfrm>
          <a:off x="4295134" y="2704965"/>
          <a:ext cx="104749" cy="1312859"/>
        </a:xfrm>
        <a:custGeom>
          <a:avLst/>
          <a:gdLst/>
          <a:ahLst/>
          <a:cxnLst/>
          <a:rect l="0" t="0" r="0" b="0"/>
          <a:pathLst>
            <a:path>
              <a:moveTo>
                <a:pt x="0" y="0"/>
              </a:moveTo>
              <a:lnTo>
                <a:pt x="0" y="1312859"/>
              </a:lnTo>
              <a:lnTo>
                <a:pt x="104749" y="1312859"/>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4D4F5E-593C-4AAD-94BC-BBA095052D5B}">
      <dsp:nvSpPr>
        <dsp:cNvPr id="0" name=""/>
        <dsp:cNvSpPr/>
      </dsp:nvSpPr>
      <dsp:spPr>
        <a:xfrm>
          <a:off x="4295134" y="2704965"/>
          <a:ext cx="104749" cy="817045"/>
        </a:xfrm>
        <a:custGeom>
          <a:avLst/>
          <a:gdLst/>
          <a:ahLst/>
          <a:cxnLst/>
          <a:rect l="0" t="0" r="0" b="0"/>
          <a:pathLst>
            <a:path>
              <a:moveTo>
                <a:pt x="0" y="0"/>
              </a:moveTo>
              <a:lnTo>
                <a:pt x="0" y="817045"/>
              </a:lnTo>
              <a:lnTo>
                <a:pt x="104749" y="81704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B71D7D7-9D64-4175-9741-3940FC62430B}">
      <dsp:nvSpPr>
        <dsp:cNvPr id="0" name=""/>
        <dsp:cNvSpPr/>
      </dsp:nvSpPr>
      <dsp:spPr>
        <a:xfrm>
          <a:off x="4295134"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83C2A5D-4F9F-45CE-AAB2-C939C659662F}">
      <dsp:nvSpPr>
        <dsp:cNvPr id="0" name=""/>
        <dsp:cNvSpPr/>
      </dsp:nvSpPr>
      <dsp:spPr>
        <a:xfrm>
          <a:off x="2884508" y="2209151"/>
          <a:ext cx="1689957" cy="146649"/>
        </a:xfrm>
        <a:custGeom>
          <a:avLst/>
          <a:gdLst/>
          <a:ahLst/>
          <a:cxnLst/>
          <a:rect l="0" t="0" r="0" b="0"/>
          <a:pathLst>
            <a:path>
              <a:moveTo>
                <a:pt x="0" y="0"/>
              </a:moveTo>
              <a:lnTo>
                <a:pt x="0" y="73324"/>
              </a:lnTo>
              <a:lnTo>
                <a:pt x="1689957" y="73324"/>
              </a:lnTo>
              <a:lnTo>
                <a:pt x="1689957"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224CE68-8626-43C1-827F-EAB97EE1754D}">
      <dsp:nvSpPr>
        <dsp:cNvPr id="0" name=""/>
        <dsp:cNvSpPr/>
      </dsp:nvSpPr>
      <dsp:spPr>
        <a:xfrm>
          <a:off x="3450155" y="2704965"/>
          <a:ext cx="104749" cy="2304487"/>
        </a:xfrm>
        <a:custGeom>
          <a:avLst/>
          <a:gdLst/>
          <a:ahLst/>
          <a:cxnLst/>
          <a:rect l="0" t="0" r="0" b="0"/>
          <a:pathLst>
            <a:path>
              <a:moveTo>
                <a:pt x="0" y="0"/>
              </a:moveTo>
              <a:lnTo>
                <a:pt x="0" y="2304487"/>
              </a:lnTo>
              <a:lnTo>
                <a:pt x="104749" y="2304487"/>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4B475A8-0D89-4808-A198-A0C3B45C4C03}">
      <dsp:nvSpPr>
        <dsp:cNvPr id="0" name=""/>
        <dsp:cNvSpPr/>
      </dsp:nvSpPr>
      <dsp:spPr>
        <a:xfrm>
          <a:off x="3450155" y="2704965"/>
          <a:ext cx="104749" cy="1808673"/>
        </a:xfrm>
        <a:custGeom>
          <a:avLst/>
          <a:gdLst/>
          <a:ahLst/>
          <a:cxnLst/>
          <a:rect l="0" t="0" r="0" b="0"/>
          <a:pathLst>
            <a:path>
              <a:moveTo>
                <a:pt x="0" y="0"/>
              </a:moveTo>
              <a:lnTo>
                <a:pt x="0" y="1808673"/>
              </a:lnTo>
              <a:lnTo>
                <a:pt x="104749" y="1808673"/>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041167E-70C9-4B4B-895B-27C6815E67D6}">
      <dsp:nvSpPr>
        <dsp:cNvPr id="0" name=""/>
        <dsp:cNvSpPr/>
      </dsp:nvSpPr>
      <dsp:spPr>
        <a:xfrm>
          <a:off x="3450155" y="2704965"/>
          <a:ext cx="104749" cy="1312859"/>
        </a:xfrm>
        <a:custGeom>
          <a:avLst/>
          <a:gdLst/>
          <a:ahLst/>
          <a:cxnLst/>
          <a:rect l="0" t="0" r="0" b="0"/>
          <a:pathLst>
            <a:path>
              <a:moveTo>
                <a:pt x="0" y="0"/>
              </a:moveTo>
              <a:lnTo>
                <a:pt x="0" y="1312859"/>
              </a:lnTo>
              <a:lnTo>
                <a:pt x="104749" y="1312859"/>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6542DB0-BE10-4B5D-BD56-41DC93A2B68B}">
      <dsp:nvSpPr>
        <dsp:cNvPr id="0" name=""/>
        <dsp:cNvSpPr/>
      </dsp:nvSpPr>
      <dsp:spPr>
        <a:xfrm>
          <a:off x="3450155" y="2704965"/>
          <a:ext cx="104749" cy="817045"/>
        </a:xfrm>
        <a:custGeom>
          <a:avLst/>
          <a:gdLst/>
          <a:ahLst/>
          <a:cxnLst/>
          <a:rect l="0" t="0" r="0" b="0"/>
          <a:pathLst>
            <a:path>
              <a:moveTo>
                <a:pt x="0" y="0"/>
              </a:moveTo>
              <a:lnTo>
                <a:pt x="0" y="817045"/>
              </a:lnTo>
              <a:lnTo>
                <a:pt x="104749" y="81704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893F5C-0E1F-415D-8AC9-6474C3F85CD4}">
      <dsp:nvSpPr>
        <dsp:cNvPr id="0" name=""/>
        <dsp:cNvSpPr/>
      </dsp:nvSpPr>
      <dsp:spPr>
        <a:xfrm>
          <a:off x="3450155"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41C1C1F-3B99-4BBA-B255-25C5572253C2}">
      <dsp:nvSpPr>
        <dsp:cNvPr id="0" name=""/>
        <dsp:cNvSpPr/>
      </dsp:nvSpPr>
      <dsp:spPr>
        <a:xfrm>
          <a:off x="2884508" y="2209151"/>
          <a:ext cx="844978" cy="146649"/>
        </a:xfrm>
        <a:custGeom>
          <a:avLst/>
          <a:gdLst/>
          <a:ahLst/>
          <a:cxnLst/>
          <a:rect l="0" t="0" r="0" b="0"/>
          <a:pathLst>
            <a:path>
              <a:moveTo>
                <a:pt x="0" y="0"/>
              </a:moveTo>
              <a:lnTo>
                <a:pt x="0" y="73324"/>
              </a:lnTo>
              <a:lnTo>
                <a:pt x="844978" y="73324"/>
              </a:lnTo>
              <a:lnTo>
                <a:pt x="844978"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7B4AFB4-6CA2-49D1-A1E9-C69BECF3AC57}">
      <dsp:nvSpPr>
        <dsp:cNvPr id="0" name=""/>
        <dsp:cNvSpPr/>
      </dsp:nvSpPr>
      <dsp:spPr>
        <a:xfrm>
          <a:off x="2605177" y="2704965"/>
          <a:ext cx="104749" cy="817045"/>
        </a:xfrm>
        <a:custGeom>
          <a:avLst/>
          <a:gdLst/>
          <a:ahLst/>
          <a:cxnLst/>
          <a:rect l="0" t="0" r="0" b="0"/>
          <a:pathLst>
            <a:path>
              <a:moveTo>
                <a:pt x="0" y="0"/>
              </a:moveTo>
              <a:lnTo>
                <a:pt x="0" y="817045"/>
              </a:lnTo>
              <a:lnTo>
                <a:pt x="104749" y="81704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85A711-F0FB-42D9-9F95-91DBDCA098BF}">
      <dsp:nvSpPr>
        <dsp:cNvPr id="0" name=""/>
        <dsp:cNvSpPr/>
      </dsp:nvSpPr>
      <dsp:spPr>
        <a:xfrm>
          <a:off x="2605177"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C487FF7-9DA5-4D42-AFEA-00E5077628C0}">
      <dsp:nvSpPr>
        <dsp:cNvPr id="0" name=""/>
        <dsp:cNvSpPr/>
      </dsp:nvSpPr>
      <dsp:spPr>
        <a:xfrm>
          <a:off x="2838788" y="2209151"/>
          <a:ext cx="91440" cy="146649"/>
        </a:xfrm>
        <a:custGeom>
          <a:avLst/>
          <a:gdLst/>
          <a:ahLst/>
          <a:cxnLst/>
          <a:rect l="0" t="0" r="0" b="0"/>
          <a:pathLst>
            <a:path>
              <a:moveTo>
                <a:pt x="45720" y="0"/>
              </a:moveTo>
              <a:lnTo>
                <a:pt x="45720"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B313F8B-33AE-48ED-90CC-7E3056247B4E}">
      <dsp:nvSpPr>
        <dsp:cNvPr id="0" name=""/>
        <dsp:cNvSpPr/>
      </dsp:nvSpPr>
      <dsp:spPr>
        <a:xfrm>
          <a:off x="1760198"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A43148B-4205-48D7-AF8B-6557D66C377C}">
      <dsp:nvSpPr>
        <dsp:cNvPr id="0" name=""/>
        <dsp:cNvSpPr/>
      </dsp:nvSpPr>
      <dsp:spPr>
        <a:xfrm>
          <a:off x="2039530" y="2209151"/>
          <a:ext cx="844978" cy="146649"/>
        </a:xfrm>
        <a:custGeom>
          <a:avLst/>
          <a:gdLst/>
          <a:ahLst/>
          <a:cxnLst/>
          <a:rect l="0" t="0" r="0" b="0"/>
          <a:pathLst>
            <a:path>
              <a:moveTo>
                <a:pt x="844978" y="0"/>
              </a:moveTo>
              <a:lnTo>
                <a:pt x="844978" y="73324"/>
              </a:lnTo>
              <a:lnTo>
                <a:pt x="0" y="73324"/>
              </a:lnTo>
              <a:lnTo>
                <a:pt x="0"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FE439C2-52CB-4F55-B6EC-52F5815D7B56}">
      <dsp:nvSpPr>
        <dsp:cNvPr id="0" name=""/>
        <dsp:cNvSpPr/>
      </dsp:nvSpPr>
      <dsp:spPr>
        <a:xfrm>
          <a:off x="915219"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633F56-6C75-4059-8CB2-694383B7B7B4}">
      <dsp:nvSpPr>
        <dsp:cNvPr id="0" name=""/>
        <dsp:cNvSpPr/>
      </dsp:nvSpPr>
      <dsp:spPr>
        <a:xfrm>
          <a:off x="1194551" y="2209151"/>
          <a:ext cx="1689957" cy="146649"/>
        </a:xfrm>
        <a:custGeom>
          <a:avLst/>
          <a:gdLst/>
          <a:ahLst/>
          <a:cxnLst/>
          <a:rect l="0" t="0" r="0" b="0"/>
          <a:pathLst>
            <a:path>
              <a:moveTo>
                <a:pt x="1689957" y="0"/>
              </a:moveTo>
              <a:lnTo>
                <a:pt x="1689957" y="73324"/>
              </a:lnTo>
              <a:lnTo>
                <a:pt x="0" y="73324"/>
              </a:lnTo>
              <a:lnTo>
                <a:pt x="0"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9B844C9-2F7A-4A50-9DB6-FF7D522B1369}">
      <dsp:nvSpPr>
        <dsp:cNvPr id="0" name=""/>
        <dsp:cNvSpPr/>
      </dsp:nvSpPr>
      <dsp:spPr>
        <a:xfrm>
          <a:off x="70241"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FFB5739-1796-4A8E-9751-7B7E72B21FC6}">
      <dsp:nvSpPr>
        <dsp:cNvPr id="0" name=""/>
        <dsp:cNvSpPr/>
      </dsp:nvSpPr>
      <dsp:spPr>
        <a:xfrm>
          <a:off x="349572" y="2209151"/>
          <a:ext cx="2534935" cy="146649"/>
        </a:xfrm>
        <a:custGeom>
          <a:avLst/>
          <a:gdLst/>
          <a:ahLst/>
          <a:cxnLst/>
          <a:rect l="0" t="0" r="0" b="0"/>
          <a:pathLst>
            <a:path>
              <a:moveTo>
                <a:pt x="2534935" y="0"/>
              </a:moveTo>
              <a:lnTo>
                <a:pt x="2534935" y="73324"/>
              </a:lnTo>
              <a:lnTo>
                <a:pt x="0" y="73324"/>
              </a:lnTo>
              <a:lnTo>
                <a:pt x="0"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165B59A-4AC0-4AED-80AD-90AFFFE48BB4}">
      <dsp:nvSpPr>
        <dsp:cNvPr id="0" name=""/>
        <dsp:cNvSpPr/>
      </dsp:nvSpPr>
      <dsp:spPr>
        <a:xfrm>
          <a:off x="2535344" y="1859986"/>
          <a:ext cx="698329" cy="349164"/>
        </a:xfrm>
        <a:prstGeom prst="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Estacionamientos   VIP</a:t>
          </a:r>
          <a:endParaRPr lang="es-ES" sz="700" kern="1200"/>
        </a:p>
      </dsp:txBody>
      <dsp:txXfrm>
        <a:off x="2535344" y="1859986"/>
        <a:ext cx="698329" cy="349164"/>
      </dsp:txXfrm>
    </dsp:sp>
    <dsp:sp modelId="{3D3E59D4-586E-485D-A02F-B10FC4A24622}">
      <dsp:nvSpPr>
        <dsp:cNvPr id="0" name=""/>
        <dsp:cNvSpPr/>
      </dsp:nvSpPr>
      <dsp:spPr>
        <a:xfrm>
          <a:off x="408"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inicio de sesion administrador</a:t>
          </a:r>
          <a:endParaRPr lang="es-ES" sz="700" kern="1200"/>
        </a:p>
      </dsp:txBody>
      <dsp:txXfrm>
        <a:off x="408" y="2355800"/>
        <a:ext cx="698329" cy="349164"/>
      </dsp:txXfrm>
    </dsp:sp>
    <dsp:sp modelId="{E042E7F8-77CC-44DE-B329-080F0C628381}">
      <dsp:nvSpPr>
        <dsp:cNvPr id="0" name=""/>
        <dsp:cNvSpPr/>
      </dsp:nvSpPr>
      <dsp:spPr>
        <a:xfrm>
          <a:off x="174990"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Manejo de la cuenta de administrador</a:t>
          </a:r>
          <a:endParaRPr lang="es-ES" sz="700" kern="1200"/>
        </a:p>
      </dsp:txBody>
      <dsp:txXfrm>
        <a:off x="174990" y="2851614"/>
        <a:ext cx="698329" cy="349164"/>
      </dsp:txXfrm>
    </dsp:sp>
    <dsp:sp modelId="{295E0097-32FB-4469-94EB-483A6D6803B2}">
      <dsp:nvSpPr>
        <dsp:cNvPr id="0" name=""/>
        <dsp:cNvSpPr/>
      </dsp:nvSpPr>
      <dsp:spPr>
        <a:xfrm>
          <a:off x="845386"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Inicio de sesion conductor</a:t>
          </a:r>
          <a:endParaRPr lang="es-ES" sz="700" kern="1200"/>
        </a:p>
      </dsp:txBody>
      <dsp:txXfrm>
        <a:off x="845386" y="2355800"/>
        <a:ext cx="698329" cy="349164"/>
      </dsp:txXfrm>
    </dsp:sp>
    <dsp:sp modelId="{ECB66948-CDE8-4BC9-A8DA-AC98417E84B4}">
      <dsp:nvSpPr>
        <dsp:cNvPr id="0" name=""/>
        <dsp:cNvSpPr/>
      </dsp:nvSpPr>
      <dsp:spPr>
        <a:xfrm>
          <a:off x="1019969"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Configuracion de cuenta Conductor</a:t>
          </a:r>
          <a:endParaRPr lang="es-ES" sz="700" kern="1200"/>
        </a:p>
      </dsp:txBody>
      <dsp:txXfrm>
        <a:off x="1019969" y="2851614"/>
        <a:ext cx="698329" cy="349164"/>
      </dsp:txXfrm>
    </dsp:sp>
    <dsp:sp modelId="{679BE6C1-65AC-497F-8147-54AB56CDF270}">
      <dsp:nvSpPr>
        <dsp:cNvPr id="0" name=""/>
        <dsp:cNvSpPr/>
      </dsp:nvSpPr>
      <dsp:spPr>
        <a:xfrm>
          <a:off x="1690365"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Inicio de sesion estacionamiento</a:t>
          </a:r>
          <a:endParaRPr lang="es-ES" sz="700" kern="1200"/>
        </a:p>
      </dsp:txBody>
      <dsp:txXfrm>
        <a:off x="1690365" y="2355800"/>
        <a:ext cx="698329" cy="349164"/>
      </dsp:txXfrm>
    </dsp:sp>
    <dsp:sp modelId="{D0409C93-5F64-4644-9359-837E5F6449D0}">
      <dsp:nvSpPr>
        <dsp:cNvPr id="0" name=""/>
        <dsp:cNvSpPr/>
      </dsp:nvSpPr>
      <dsp:spPr>
        <a:xfrm>
          <a:off x="1864947"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Configuracion de cuenta estacionamiento</a:t>
          </a:r>
          <a:endParaRPr lang="es-ES" sz="700" kern="1200"/>
        </a:p>
      </dsp:txBody>
      <dsp:txXfrm>
        <a:off x="1864947" y="2851614"/>
        <a:ext cx="698329" cy="349164"/>
      </dsp:txXfrm>
    </dsp:sp>
    <dsp:sp modelId="{60ED6ABD-8794-4144-A015-458C185D5B42}">
      <dsp:nvSpPr>
        <dsp:cNvPr id="0" name=""/>
        <dsp:cNvSpPr/>
      </dsp:nvSpPr>
      <dsp:spPr>
        <a:xfrm>
          <a:off x="2535344"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Registro de cuentas</a:t>
          </a:r>
          <a:endParaRPr lang="es-ES" sz="700" kern="1200"/>
        </a:p>
      </dsp:txBody>
      <dsp:txXfrm>
        <a:off x="2535344" y="2355800"/>
        <a:ext cx="698329" cy="349164"/>
      </dsp:txXfrm>
    </dsp:sp>
    <dsp:sp modelId="{2BC05C86-BABD-40F4-8B3C-963EEDEBDA82}">
      <dsp:nvSpPr>
        <dsp:cNvPr id="0" name=""/>
        <dsp:cNvSpPr/>
      </dsp:nvSpPr>
      <dsp:spPr>
        <a:xfrm>
          <a:off x="2709926"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Registro de usuario estacionamiento</a:t>
          </a:r>
          <a:endParaRPr lang="es-ES" sz="700" kern="1200"/>
        </a:p>
      </dsp:txBody>
      <dsp:txXfrm>
        <a:off x="2709926" y="2851614"/>
        <a:ext cx="698329" cy="349164"/>
      </dsp:txXfrm>
    </dsp:sp>
    <dsp:sp modelId="{832F7CAD-916E-4089-81E0-5DE70538B4E8}">
      <dsp:nvSpPr>
        <dsp:cNvPr id="0" name=""/>
        <dsp:cNvSpPr/>
      </dsp:nvSpPr>
      <dsp:spPr>
        <a:xfrm>
          <a:off x="2709926" y="3347428"/>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Registro de usuario Conductor</a:t>
          </a:r>
          <a:endParaRPr lang="es-ES" sz="700" kern="1200"/>
        </a:p>
      </dsp:txBody>
      <dsp:txXfrm>
        <a:off x="2709926" y="3347428"/>
        <a:ext cx="698329" cy="349164"/>
      </dsp:txXfrm>
    </dsp:sp>
    <dsp:sp modelId="{C5A9732E-B5D4-4D5B-A984-3B0808547CB7}">
      <dsp:nvSpPr>
        <dsp:cNvPr id="0" name=""/>
        <dsp:cNvSpPr/>
      </dsp:nvSpPr>
      <dsp:spPr>
        <a:xfrm>
          <a:off x="3380322"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Estacionamiento</a:t>
          </a:r>
          <a:endParaRPr lang="es-ES" sz="700" kern="1200"/>
        </a:p>
      </dsp:txBody>
      <dsp:txXfrm>
        <a:off x="3380322" y="2355800"/>
        <a:ext cx="698329" cy="349164"/>
      </dsp:txXfrm>
    </dsp:sp>
    <dsp:sp modelId="{BAB96DC3-2838-4D61-B1B7-A10F281D18B3}">
      <dsp:nvSpPr>
        <dsp:cNvPr id="0" name=""/>
        <dsp:cNvSpPr/>
      </dsp:nvSpPr>
      <dsp:spPr>
        <a:xfrm>
          <a:off x="3554905"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Esquema de estacionamiento</a:t>
          </a:r>
          <a:endParaRPr lang="es-ES" sz="700" kern="1200"/>
        </a:p>
      </dsp:txBody>
      <dsp:txXfrm>
        <a:off x="3554905" y="2851614"/>
        <a:ext cx="698329" cy="349164"/>
      </dsp:txXfrm>
    </dsp:sp>
    <dsp:sp modelId="{5E4BD612-A1F9-49DF-9F9B-202CAA25B533}">
      <dsp:nvSpPr>
        <dsp:cNvPr id="0" name=""/>
        <dsp:cNvSpPr/>
      </dsp:nvSpPr>
      <dsp:spPr>
        <a:xfrm>
          <a:off x="3554905" y="3347428"/>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Informacion de estacionamiento</a:t>
          </a:r>
          <a:endParaRPr lang="es-ES" sz="700" kern="1200"/>
        </a:p>
      </dsp:txBody>
      <dsp:txXfrm>
        <a:off x="3554905" y="3347428"/>
        <a:ext cx="698329" cy="349164"/>
      </dsp:txXfrm>
    </dsp:sp>
    <dsp:sp modelId="{59A7E882-1009-48A3-B05C-92383365C96B}">
      <dsp:nvSpPr>
        <dsp:cNvPr id="0" name=""/>
        <dsp:cNvSpPr/>
      </dsp:nvSpPr>
      <dsp:spPr>
        <a:xfrm>
          <a:off x="3554905" y="3843242"/>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Servicios y ofertas</a:t>
          </a:r>
          <a:endParaRPr lang="es-ES" sz="700" kern="1200"/>
        </a:p>
      </dsp:txBody>
      <dsp:txXfrm>
        <a:off x="3554905" y="3843242"/>
        <a:ext cx="698329" cy="349164"/>
      </dsp:txXfrm>
    </dsp:sp>
    <dsp:sp modelId="{88502C43-22FF-402A-856D-185BF2450900}">
      <dsp:nvSpPr>
        <dsp:cNvPr id="0" name=""/>
        <dsp:cNvSpPr/>
      </dsp:nvSpPr>
      <dsp:spPr>
        <a:xfrm>
          <a:off x="3554905" y="4339056"/>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S" sz="700" kern="1200"/>
            <a:t>Vista en vivo</a:t>
          </a:r>
        </a:p>
      </dsp:txBody>
      <dsp:txXfrm>
        <a:off x="3554905" y="4339056"/>
        <a:ext cx="698329" cy="349164"/>
      </dsp:txXfrm>
    </dsp:sp>
    <dsp:sp modelId="{3E2B43CF-A4BB-4E78-9609-FFD5F949BE2F}">
      <dsp:nvSpPr>
        <dsp:cNvPr id="0" name=""/>
        <dsp:cNvSpPr/>
      </dsp:nvSpPr>
      <dsp:spPr>
        <a:xfrm>
          <a:off x="3554905" y="4834870"/>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Feedback</a:t>
          </a:r>
          <a:endParaRPr lang="es-ES" sz="700" kern="1200"/>
        </a:p>
      </dsp:txBody>
      <dsp:txXfrm>
        <a:off x="3554905" y="4834870"/>
        <a:ext cx="698329" cy="349164"/>
      </dsp:txXfrm>
    </dsp:sp>
    <dsp:sp modelId="{A3E05D60-637E-4152-B7C1-AE717280EDAD}">
      <dsp:nvSpPr>
        <dsp:cNvPr id="0" name=""/>
        <dsp:cNvSpPr/>
      </dsp:nvSpPr>
      <dsp:spPr>
        <a:xfrm>
          <a:off x="4225301"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Conductor</a:t>
          </a:r>
          <a:endParaRPr lang="es-ES" sz="700" kern="1200"/>
        </a:p>
      </dsp:txBody>
      <dsp:txXfrm>
        <a:off x="4225301" y="2355800"/>
        <a:ext cx="698329" cy="349164"/>
      </dsp:txXfrm>
    </dsp:sp>
    <dsp:sp modelId="{9320737E-AEA9-4104-8551-1B2A47E75A3B}">
      <dsp:nvSpPr>
        <dsp:cNvPr id="0" name=""/>
        <dsp:cNvSpPr/>
      </dsp:nvSpPr>
      <dsp:spPr>
        <a:xfrm>
          <a:off x="4399883"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El Mapa</a:t>
          </a:r>
          <a:endParaRPr lang="es-ES" sz="700" kern="1200"/>
        </a:p>
      </dsp:txBody>
      <dsp:txXfrm>
        <a:off x="4399883" y="2851614"/>
        <a:ext cx="698329" cy="349164"/>
      </dsp:txXfrm>
    </dsp:sp>
    <dsp:sp modelId="{C490178F-51D7-48C7-AA7D-2B0174BEFF81}">
      <dsp:nvSpPr>
        <dsp:cNvPr id="0" name=""/>
        <dsp:cNvSpPr/>
      </dsp:nvSpPr>
      <dsp:spPr>
        <a:xfrm>
          <a:off x="4399883" y="3347428"/>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Recientes</a:t>
          </a:r>
          <a:endParaRPr lang="es-ES" sz="700" kern="1200"/>
        </a:p>
      </dsp:txBody>
      <dsp:txXfrm>
        <a:off x="4399883" y="3347428"/>
        <a:ext cx="698329" cy="349164"/>
      </dsp:txXfrm>
    </dsp:sp>
    <dsp:sp modelId="{47FB99D6-1159-4437-BECD-D5DF269B1CCC}">
      <dsp:nvSpPr>
        <dsp:cNvPr id="0" name=""/>
        <dsp:cNvSpPr/>
      </dsp:nvSpPr>
      <dsp:spPr>
        <a:xfrm>
          <a:off x="4399883" y="3843242"/>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Favoritos</a:t>
          </a:r>
          <a:endParaRPr lang="es-ES" sz="700" kern="1200"/>
        </a:p>
      </dsp:txBody>
      <dsp:txXfrm>
        <a:off x="4399883" y="3843242"/>
        <a:ext cx="698329" cy="349164"/>
      </dsp:txXfrm>
    </dsp:sp>
    <dsp:sp modelId="{994BCDDF-D51A-4968-A546-CEEED7A9AC37}">
      <dsp:nvSpPr>
        <dsp:cNvPr id="0" name=""/>
        <dsp:cNvSpPr/>
      </dsp:nvSpPr>
      <dsp:spPr>
        <a:xfrm>
          <a:off x="4399883" y="4339056"/>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Feedback</a:t>
          </a:r>
          <a:endParaRPr lang="es-ES" sz="700" kern="1200"/>
        </a:p>
      </dsp:txBody>
      <dsp:txXfrm>
        <a:off x="4399883" y="4339056"/>
        <a:ext cx="698329" cy="349164"/>
      </dsp:txXfrm>
    </dsp:sp>
    <dsp:sp modelId="{D8D9B911-A26F-4E81-B107-C8C4E1452DE4}">
      <dsp:nvSpPr>
        <dsp:cNvPr id="0" name=""/>
        <dsp:cNvSpPr/>
      </dsp:nvSpPr>
      <dsp:spPr>
        <a:xfrm>
          <a:off x="5070280"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Herramientas del administrador</a:t>
          </a:r>
          <a:endParaRPr lang="es-ES" sz="700" kern="1200"/>
        </a:p>
      </dsp:txBody>
      <dsp:txXfrm>
        <a:off x="5070280" y="2355800"/>
        <a:ext cx="698329" cy="349164"/>
      </dsp:txXfrm>
    </dsp:sp>
    <dsp:sp modelId="{B537A1EE-4249-4074-B5BA-12585CDB8984}">
      <dsp:nvSpPr>
        <dsp:cNvPr id="0" name=""/>
        <dsp:cNvSpPr/>
      </dsp:nvSpPr>
      <dsp:spPr>
        <a:xfrm>
          <a:off x="5244862"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Feedback</a:t>
          </a:r>
          <a:endParaRPr lang="es-ES" sz="700" kern="1200"/>
        </a:p>
      </dsp:txBody>
      <dsp:txXfrm>
        <a:off x="5244862" y="2851614"/>
        <a:ext cx="698329" cy="349164"/>
      </dsp:txXfrm>
    </dsp:sp>
    <dsp:sp modelId="{504AC891-5F57-4E60-9309-6093BAAF9833}">
      <dsp:nvSpPr>
        <dsp:cNvPr id="0" name=""/>
        <dsp:cNvSpPr/>
      </dsp:nvSpPr>
      <dsp:spPr>
        <a:xfrm>
          <a:off x="5244862" y="3347428"/>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Mi mapa</a:t>
          </a:r>
          <a:endParaRPr lang="es-ES" sz="700" kern="1200"/>
        </a:p>
      </dsp:txBody>
      <dsp:txXfrm>
        <a:off x="5244862" y="3347428"/>
        <a:ext cx="698329" cy="34916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7FAD11-B014-4C55-904A-ECB71B8A44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6625</Words>
  <Characters>36440</Characters>
  <Application>Microsoft Office Word</Application>
  <DocSecurity>0</DocSecurity>
  <Lines>303</Lines>
  <Paragraphs>85</Paragraphs>
  <ScaleCrop>false</ScaleCrop>
  <HeadingPairs>
    <vt:vector size="2" baseType="variant">
      <vt:variant>
        <vt:lpstr>Título</vt:lpstr>
      </vt:variant>
      <vt:variant>
        <vt:i4>1</vt:i4>
      </vt:variant>
    </vt:vector>
  </HeadingPairs>
  <TitlesOfParts>
    <vt:vector size="1" baseType="lpstr">
      <vt:lpstr>Ir a inicio</vt:lpstr>
    </vt:vector>
  </TitlesOfParts>
  <Company/>
  <LinksUpToDate>false</LinksUpToDate>
  <CharactersWithSpaces>429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r a inicio</dc:title>
  <dc:creator>Alumno</dc:creator>
  <cp:lastModifiedBy>Alumno</cp:lastModifiedBy>
  <cp:revision>3</cp:revision>
  <dcterms:created xsi:type="dcterms:W3CDTF">2015-10-30T15:21:00Z</dcterms:created>
  <dcterms:modified xsi:type="dcterms:W3CDTF">2015-10-30T15:21:00Z</dcterms:modified>
</cp:coreProperties>
</file>